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4192EBE9" w:rsidR="00B7662D" w:rsidRPr="002F7B70" w:rsidRDefault="00916A55"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Draft </w:t>
      </w:r>
      <w:r w:rsidR="00D414C6">
        <w:rPr>
          <w:noProof w:val="0"/>
          <w:sz w:val="64"/>
        </w:rPr>
        <w:t>3.</w:t>
      </w:r>
      <w:r w:rsidR="00F03B84">
        <w:rPr>
          <w:noProof w:val="0"/>
          <w:sz w:val="64"/>
        </w:rPr>
        <w:t>5</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0"/>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6F543D0E"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proofErr w:type="gramStart"/>
      <w:r w:rsidRPr="002F7B70">
        <w:rPr>
          <w:rFonts w:ascii="Arial" w:hAnsi="Arial"/>
          <w:sz w:val="18"/>
        </w:rPr>
        <w:t>a</w:t>
      </w:r>
      <w:r w:rsidR="004B5192" w:rsidRPr="002F7B70">
        <w:rPr>
          <w:rFonts w:ascii="Arial" w:hAnsi="Arial"/>
          <w:sz w:val="18"/>
        </w:rPr>
        <w:t>ccessibility</w:t>
      </w:r>
      <w:proofErr w:type="gramEnd"/>
      <w:r w:rsidR="004B5192" w:rsidRPr="002F7B70">
        <w:rPr>
          <w:rFonts w:ascii="Arial" w:hAnsi="Arial"/>
          <w:sz w:val="18"/>
        </w:rPr>
        <w:t>,</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proofErr w:type="gramStart"/>
      <w:r w:rsidRPr="002F7B70">
        <w:rPr>
          <w:rFonts w:ascii="Arial" w:hAnsi="Arial" w:cs="Arial"/>
          <w:sz w:val="18"/>
        </w:rPr>
        <w:t>:</w:t>
      </w:r>
      <w:proofErr w:type="gramEnd"/>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proofErr w:type="gramStart"/>
      <w:r w:rsidRPr="002F7B70">
        <w:rPr>
          <w:rFonts w:ascii="Arial" w:hAnsi="Arial" w:cs="Arial"/>
          <w:sz w:val="18"/>
        </w:rPr>
        <w:t>:</w:t>
      </w:r>
      <w:proofErr w:type="gramEnd"/>
      <w:r w:rsidRPr="002F7B70">
        <w:rPr>
          <w:rFonts w:ascii="Arial" w:hAnsi="Arial" w:cs="Arial"/>
          <w:sz w:val="18"/>
        </w:rPr>
        <w:br/>
      </w:r>
      <w:bookmarkStart w:id="1"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1"/>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lang w:val="fr-CA"/>
        </w:rPr>
        <w:t xml:space="preserve">© </w:t>
      </w:r>
      <w:proofErr w:type="spellStart"/>
      <w:r w:rsidRPr="00381F14">
        <w:rPr>
          <w:rFonts w:ascii="Arial" w:hAnsi="Arial" w:cs="Arial"/>
          <w:sz w:val="18"/>
          <w:lang w:val="fr-CA"/>
        </w:rPr>
        <w:t>European</w:t>
      </w:r>
      <w:proofErr w:type="spellEnd"/>
      <w:r w:rsidRPr="00381F14">
        <w:rPr>
          <w:rFonts w:ascii="Arial" w:hAnsi="Arial" w:cs="Arial"/>
          <w:sz w:val="18"/>
          <w:lang w:val="fr-CA"/>
        </w:rPr>
        <w:t xml:space="preserve"> </w:t>
      </w:r>
      <w:proofErr w:type="spellStart"/>
      <w:r w:rsidRPr="00381F14">
        <w:rPr>
          <w:rFonts w:ascii="Arial" w:hAnsi="Arial" w:cs="Arial"/>
          <w:sz w:val="18"/>
          <w:lang w:val="fr-CA"/>
        </w:rPr>
        <w:t>Telecommunications</w:t>
      </w:r>
      <w:proofErr w:type="spellEnd"/>
      <w:r w:rsidRPr="00381F14">
        <w:rPr>
          <w:rFonts w:ascii="Arial" w:hAnsi="Arial" w:cs="Arial"/>
          <w:sz w:val="18"/>
          <w:lang w:val="fr-CA"/>
        </w:rPr>
        <w:t xml:space="preserve"> Standards Institute </w:t>
      </w:r>
      <w:r w:rsidR="008C2394" w:rsidRPr="00381F14">
        <w:rPr>
          <w:rFonts w:ascii="Arial" w:hAnsi="Arial" w:cs="Arial"/>
          <w:sz w:val="18"/>
          <w:lang w:val="fr-CA"/>
        </w:rPr>
        <w:t>2018</w:t>
      </w:r>
      <w:r w:rsidRPr="00381F14">
        <w:rPr>
          <w:rFonts w:ascii="Arial" w:hAnsi="Arial" w:cs="Arial"/>
          <w:sz w:val="18"/>
          <w:lang w:val="fr-CA"/>
        </w:rPr>
        <w:t>.</w:t>
      </w:r>
    </w:p>
    <w:p w14:paraId="6C062052" w14:textId="536D0580"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szCs w:val="18"/>
          <w:lang w:val="fr-CA"/>
        </w:rPr>
        <w:t xml:space="preserve">© Comité Européen de Normalisation </w:t>
      </w:r>
      <w:r w:rsidR="008C2394" w:rsidRPr="00381F14">
        <w:rPr>
          <w:rFonts w:ascii="Arial" w:hAnsi="Arial" w:cs="Arial"/>
          <w:sz w:val="18"/>
          <w:szCs w:val="18"/>
          <w:lang w:val="fr-CA"/>
        </w:rPr>
        <w:t>2018</w:t>
      </w:r>
      <w:r w:rsidRPr="00381F14">
        <w:rPr>
          <w:rFonts w:ascii="Arial" w:hAnsi="Arial" w:cs="Arial"/>
          <w:sz w:val="18"/>
          <w:szCs w:val="18"/>
          <w:lang w:val="fr-CA"/>
        </w:rPr>
        <w:t>.</w:t>
      </w:r>
    </w:p>
    <w:p w14:paraId="4212CC52" w14:textId="73024490" w:rsidR="00B7662D" w:rsidRPr="00381F14" w:rsidRDefault="00B7662D" w:rsidP="001C14F5">
      <w:pPr>
        <w:pStyle w:val="Heading50"/>
        <w:framePr w:w="9693" w:h="7101" w:hRule="exact" w:wrap="notBeside" w:vAnchor="page" w:hAnchor="page" w:x="1036" w:y="8926"/>
        <w:jc w:val="center"/>
        <w:rPr>
          <w:rFonts w:ascii="Arial" w:hAnsi="Arial" w:cs="Arial"/>
          <w:sz w:val="18"/>
          <w:szCs w:val="18"/>
          <w:lang w:val="fr-CA"/>
        </w:rPr>
      </w:pPr>
      <w:r w:rsidRPr="00381F14">
        <w:rPr>
          <w:rFonts w:ascii="Arial" w:hAnsi="Arial" w:cs="Arial"/>
          <w:sz w:val="18"/>
          <w:szCs w:val="18"/>
          <w:lang w:val="fr-CA"/>
        </w:rPr>
        <w:t xml:space="preserve">© Comité Européen de Normalisation </w:t>
      </w:r>
      <w:proofErr w:type="spellStart"/>
      <w:r w:rsidRPr="00381F14">
        <w:rPr>
          <w:rFonts w:ascii="Arial" w:hAnsi="Arial" w:cs="Arial"/>
          <w:sz w:val="18"/>
          <w:szCs w:val="18"/>
          <w:lang w:val="fr-CA"/>
        </w:rPr>
        <w:t>Electrotechnique</w:t>
      </w:r>
      <w:proofErr w:type="spellEnd"/>
      <w:r w:rsidRPr="00381F14">
        <w:rPr>
          <w:rFonts w:ascii="Arial" w:hAnsi="Arial" w:cs="Arial"/>
          <w:sz w:val="18"/>
          <w:szCs w:val="18"/>
          <w:lang w:val="fr-CA"/>
        </w:rPr>
        <w:t xml:space="preserve"> </w:t>
      </w:r>
      <w:r w:rsidR="008C2394" w:rsidRPr="00381F14">
        <w:rPr>
          <w:rFonts w:ascii="Arial" w:hAnsi="Arial" w:cs="Arial"/>
          <w:sz w:val="18"/>
          <w:szCs w:val="18"/>
          <w:lang w:val="fr-CA"/>
        </w:rPr>
        <w:t>2018</w:t>
      </w:r>
      <w:r w:rsidRPr="00381F14">
        <w:rPr>
          <w:rFonts w:ascii="Arial" w:hAnsi="Arial" w:cs="Arial"/>
          <w:sz w:val="18"/>
          <w:szCs w:val="18"/>
          <w:lang w:val="fr-CA"/>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proofErr w:type="gramStart"/>
      <w:r w:rsidRPr="002F7B70">
        <w:rPr>
          <w:rFonts w:ascii="Arial" w:hAnsi="Arial" w:cs="Arial"/>
          <w:b/>
          <w:bCs/>
          <w:sz w:val="18"/>
          <w:szCs w:val="18"/>
        </w:rPr>
        <w:t>oneM2M</w:t>
      </w:r>
      <w:proofErr w:type="gramEnd"/>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2E6F54" w14:paraId="20DEA0D7" w14:textId="77777777" w:rsidTr="0061794C">
        <w:tc>
          <w:tcPr>
            <w:tcW w:w="3039" w:type="dxa"/>
          </w:tcPr>
          <w:p w14:paraId="2C8CB8FF"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lang w:val="fr-CA"/>
              </w:rPr>
            </w:pPr>
            <w:r w:rsidRPr="002F7B70">
              <w:rPr>
                <w:rFonts w:ascii="Arial" w:hAnsi="Arial"/>
                <w:b/>
                <w:i/>
              </w:rPr>
              <w:tab/>
            </w:r>
            <w:r w:rsidRPr="00381F14">
              <w:rPr>
                <w:rFonts w:ascii="Arial" w:hAnsi="Arial"/>
                <w:b/>
                <w:i/>
                <w:lang w:val="fr-CA"/>
              </w:rPr>
              <w:t>CEN</w:t>
            </w:r>
          </w:p>
          <w:p w14:paraId="2DA1EBB3" w14:textId="41A633D0"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rFonts w:ascii="Arial" w:hAnsi="Arial" w:cs="Arial"/>
                <w:sz w:val="18"/>
                <w:szCs w:val="18"/>
                <w:lang w:val="fr-CA"/>
              </w:rPr>
              <w:br/>
            </w:r>
            <w:r w:rsidR="00394C6E" w:rsidRPr="00381F14">
              <w:rPr>
                <w:rFonts w:ascii="Arial" w:hAnsi="Arial"/>
                <w:sz w:val="18"/>
                <w:lang w:val="fr-CA"/>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CENELEC</w:t>
            </w:r>
          </w:p>
          <w:p w14:paraId="1A558EB4" w14:textId="31DEB845"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lang w:val="fr-CA"/>
              </w:rPr>
              <w:br/>
            </w:r>
            <w:r w:rsidR="00394C6E" w:rsidRPr="00381F14">
              <w:rPr>
                <w:rFonts w:ascii="Arial" w:hAnsi="Arial"/>
                <w:sz w:val="18"/>
                <w:lang w:val="fr-CA"/>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ETSI</w:t>
            </w:r>
          </w:p>
          <w:p w14:paraId="596422CD"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650 Route des Lucioles</w:t>
            </w:r>
            <w:r w:rsidRPr="00381F14">
              <w:rPr>
                <w:rFonts w:ascii="Arial" w:hAnsi="Arial"/>
                <w:sz w:val="18"/>
                <w:lang w:val="fr-CA"/>
              </w:rPr>
              <w:br/>
              <w:t>F-06921 Sophia Antipolis Cedex - FRANCE</w:t>
            </w:r>
          </w:p>
          <w:p w14:paraId="7197F11B"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Tel.: +33 4 92 94 42 00</w:t>
            </w:r>
            <w:r w:rsidRPr="00381F14">
              <w:rPr>
                <w:rFonts w:ascii="Arial" w:hAnsi="Arial"/>
                <w:sz w:val="18"/>
                <w:lang w:val="fr-CA"/>
              </w:rPr>
              <w:br/>
              <w:t>Fax: +33 4 93 65 47 16</w:t>
            </w:r>
          </w:p>
          <w:p w14:paraId="6D098274"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sz w:val="15"/>
                <w:lang w:val="fr-CA"/>
              </w:rPr>
              <w:t>Siret N° 348 623 562 00017 - NAF 742 C</w:t>
            </w:r>
            <w:r w:rsidRPr="00381F14">
              <w:rPr>
                <w:rFonts w:ascii="Arial" w:hAnsi="Arial"/>
                <w:sz w:val="15"/>
                <w:lang w:val="fr-CA"/>
              </w:rPr>
              <w:br/>
              <w:t xml:space="preserve"> Association à but non lucratif enregistrée à la</w:t>
            </w:r>
            <w:r w:rsidRPr="00381F14">
              <w:rPr>
                <w:rFonts w:ascii="Arial" w:hAnsi="Arial"/>
                <w:sz w:val="15"/>
                <w:lang w:val="fr-CA"/>
              </w:rPr>
              <w:br/>
              <w:t xml:space="preserve"> Sous-Préfecture de Grasse (06) N° 7803/88</w:t>
            </w:r>
          </w:p>
        </w:tc>
      </w:tr>
    </w:tbl>
    <w:p w14:paraId="7F29B324" w14:textId="77777777" w:rsidR="00883007" w:rsidRPr="002F7B70" w:rsidRDefault="006B0880" w:rsidP="00F31484">
      <w:pPr>
        <w:pStyle w:val="Heading1"/>
      </w:pPr>
      <w:r w:rsidRPr="00381F14">
        <w:rPr>
          <w:lang w:val="fr-CA"/>
        </w:rPr>
        <w:br w:type="page"/>
      </w:r>
      <w:bookmarkStart w:id="2" w:name="_Toc534873910"/>
      <w:r w:rsidR="000930F2" w:rsidRPr="002F7B70">
        <w:lastRenderedPageBreak/>
        <w:t>C</w:t>
      </w:r>
      <w:r w:rsidR="00883007" w:rsidRPr="002F7B70">
        <w:t>ontents</w:t>
      </w:r>
      <w:bookmarkEnd w:id="2"/>
    </w:p>
    <w:p w14:paraId="440FE153" w14:textId="77777777" w:rsidR="00D31AAC"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534873910" w:history="1">
        <w:r w:rsidR="00D31AAC" w:rsidRPr="0092778B">
          <w:rPr>
            <w:rStyle w:val="Hyperlink"/>
          </w:rPr>
          <w:t>Contents</w:t>
        </w:r>
        <w:r w:rsidR="00D31AAC">
          <w:rPr>
            <w:webHidden/>
          </w:rPr>
          <w:tab/>
        </w:r>
        <w:r w:rsidR="00D31AAC">
          <w:rPr>
            <w:webHidden/>
          </w:rPr>
          <w:fldChar w:fldCharType="begin"/>
        </w:r>
        <w:r w:rsidR="00D31AAC">
          <w:rPr>
            <w:webHidden/>
          </w:rPr>
          <w:instrText xml:space="preserve"> PAGEREF _Toc534873910 \h </w:instrText>
        </w:r>
        <w:r w:rsidR="00D31AAC">
          <w:rPr>
            <w:webHidden/>
          </w:rPr>
        </w:r>
        <w:r w:rsidR="00D31AAC">
          <w:rPr>
            <w:webHidden/>
          </w:rPr>
          <w:fldChar w:fldCharType="separate"/>
        </w:r>
        <w:r w:rsidR="00D31AAC">
          <w:rPr>
            <w:webHidden/>
          </w:rPr>
          <w:t>3</w:t>
        </w:r>
        <w:r w:rsidR="00D31AAC">
          <w:rPr>
            <w:webHidden/>
          </w:rPr>
          <w:fldChar w:fldCharType="end"/>
        </w:r>
      </w:hyperlink>
    </w:p>
    <w:p w14:paraId="30440E1C" w14:textId="77777777" w:rsidR="00D31AAC" w:rsidRDefault="002B2EFA">
      <w:pPr>
        <w:pStyle w:val="TOC1"/>
        <w:rPr>
          <w:rFonts w:asciiTheme="minorHAnsi" w:eastAsiaTheme="minorEastAsia" w:hAnsiTheme="minorHAnsi" w:cstheme="minorBidi"/>
          <w:szCs w:val="22"/>
          <w:lang w:eastAsia="en-GB"/>
        </w:rPr>
      </w:pPr>
      <w:hyperlink w:anchor="_Toc534873911" w:history="1">
        <w:r w:rsidR="00D31AAC" w:rsidRPr="0092778B">
          <w:rPr>
            <w:rStyle w:val="Hyperlink"/>
          </w:rPr>
          <w:t>Intellectual Property Rights</w:t>
        </w:r>
        <w:r w:rsidR="00D31AAC">
          <w:rPr>
            <w:webHidden/>
          </w:rPr>
          <w:tab/>
        </w:r>
        <w:r w:rsidR="00D31AAC">
          <w:rPr>
            <w:webHidden/>
          </w:rPr>
          <w:fldChar w:fldCharType="begin"/>
        </w:r>
        <w:r w:rsidR="00D31AAC">
          <w:rPr>
            <w:webHidden/>
          </w:rPr>
          <w:instrText xml:space="preserve"> PAGEREF _Toc534873911 \h </w:instrText>
        </w:r>
        <w:r w:rsidR="00D31AAC">
          <w:rPr>
            <w:webHidden/>
          </w:rPr>
        </w:r>
        <w:r w:rsidR="00D31AAC">
          <w:rPr>
            <w:webHidden/>
          </w:rPr>
          <w:fldChar w:fldCharType="separate"/>
        </w:r>
        <w:r w:rsidR="00D31AAC">
          <w:rPr>
            <w:webHidden/>
          </w:rPr>
          <w:t>8</w:t>
        </w:r>
        <w:r w:rsidR="00D31AAC">
          <w:rPr>
            <w:webHidden/>
          </w:rPr>
          <w:fldChar w:fldCharType="end"/>
        </w:r>
      </w:hyperlink>
    </w:p>
    <w:p w14:paraId="3DDE23A9" w14:textId="77777777" w:rsidR="00D31AAC" w:rsidRDefault="002B2EFA">
      <w:pPr>
        <w:pStyle w:val="TOC1"/>
        <w:rPr>
          <w:rFonts w:asciiTheme="minorHAnsi" w:eastAsiaTheme="minorEastAsia" w:hAnsiTheme="minorHAnsi" w:cstheme="minorBidi"/>
          <w:szCs w:val="22"/>
          <w:lang w:eastAsia="en-GB"/>
        </w:rPr>
      </w:pPr>
      <w:hyperlink w:anchor="_Toc534873912" w:history="1">
        <w:r w:rsidR="00D31AAC" w:rsidRPr="0092778B">
          <w:rPr>
            <w:rStyle w:val="Hyperlink"/>
          </w:rPr>
          <w:t>Foreword</w:t>
        </w:r>
        <w:r w:rsidR="00D31AAC">
          <w:rPr>
            <w:webHidden/>
          </w:rPr>
          <w:tab/>
        </w:r>
        <w:r w:rsidR="00D31AAC">
          <w:rPr>
            <w:webHidden/>
          </w:rPr>
          <w:fldChar w:fldCharType="begin"/>
        </w:r>
        <w:r w:rsidR="00D31AAC">
          <w:rPr>
            <w:webHidden/>
          </w:rPr>
          <w:instrText xml:space="preserve"> PAGEREF _Toc534873912 \h </w:instrText>
        </w:r>
        <w:r w:rsidR="00D31AAC">
          <w:rPr>
            <w:webHidden/>
          </w:rPr>
        </w:r>
        <w:r w:rsidR="00D31AAC">
          <w:rPr>
            <w:webHidden/>
          </w:rPr>
          <w:fldChar w:fldCharType="separate"/>
        </w:r>
        <w:r w:rsidR="00D31AAC">
          <w:rPr>
            <w:webHidden/>
          </w:rPr>
          <w:t>8</w:t>
        </w:r>
        <w:r w:rsidR="00D31AAC">
          <w:rPr>
            <w:webHidden/>
          </w:rPr>
          <w:fldChar w:fldCharType="end"/>
        </w:r>
      </w:hyperlink>
    </w:p>
    <w:p w14:paraId="0E0ADBEB" w14:textId="77777777" w:rsidR="00D31AAC" w:rsidRDefault="002B2EFA">
      <w:pPr>
        <w:pStyle w:val="TOC1"/>
        <w:rPr>
          <w:rFonts w:asciiTheme="minorHAnsi" w:eastAsiaTheme="minorEastAsia" w:hAnsiTheme="minorHAnsi" w:cstheme="minorBidi"/>
          <w:szCs w:val="22"/>
          <w:lang w:eastAsia="en-GB"/>
        </w:rPr>
      </w:pPr>
      <w:hyperlink w:anchor="_Toc534873913" w:history="1">
        <w:r w:rsidR="00D31AAC" w:rsidRPr="0092778B">
          <w:rPr>
            <w:rStyle w:val="Hyperlink"/>
          </w:rPr>
          <w:t>Modal verbs terminology</w:t>
        </w:r>
        <w:r w:rsidR="00D31AAC">
          <w:rPr>
            <w:webHidden/>
          </w:rPr>
          <w:tab/>
        </w:r>
        <w:r w:rsidR="00D31AAC">
          <w:rPr>
            <w:webHidden/>
          </w:rPr>
          <w:fldChar w:fldCharType="begin"/>
        </w:r>
        <w:r w:rsidR="00D31AAC">
          <w:rPr>
            <w:webHidden/>
          </w:rPr>
          <w:instrText xml:space="preserve"> PAGEREF _Toc534873913 \h </w:instrText>
        </w:r>
        <w:r w:rsidR="00D31AAC">
          <w:rPr>
            <w:webHidden/>
          </w:rPr>
        </w:r>
        <w:r w:rsidR="00D31AAC">
          <w:rPr>
            <w:webHidden/>
          </w:rPr>
          <w:fldChar w:fldCharType="separate"/>
        </w:r>
        <w:r w:rsidR="00D31AAC">
          <w:rPr>
            <w:webHidden/>
          </w:rPr>
          <w:t>9</w:t>
        </w:r>
        <w:r w:rsidR="00D31AAC">
          <w:rPr>
            <w:webHidden/>
          </w:rPr>
          <w:fldChar w:fldCharType="end"/>
        </w:r>
      </w:hyperlink>
    </w:p>
    <w:p w14:paraId="51A391D3" w14:textId="77777777" w:rsidR="00D31AAC" w:rsidRDefault="002B2EFA">
      <w:pPr>
        <w:pStyle w:val="TOC1"/>
        <w:rPr>
          <w:rFonts w:asciiTheme="minorHAnsi" w:eastAsiaTheme="minorEastAsia" w:hAnsiTheme="minorHAnsi" w:cstheme="minorBidi"/>
          <w:szCs w:val="22"/>
          <w:lang w:eastAsia="en-GB"/>
        </w:rPr>
      </w:pPr>
      <w:hyperlink w:anchor="_Toc534873914" w:history="1">
        <w:r w:rsidR="00D31AAC" w:rsidRPr="0092778B">
          <w:rPr>
            <w:rStyle w:val="Hyperlink"/>
          </w:rPr>
          <w:t>Introduction</w:t>
        </w:r>
        <w:r w:rsidR="00D31AAC">
          <w:rPr>
            <w:webHidden/>
          </w:rPr>
          <w:tab/>
        </w:r>
        <w:r w:rsidR="00D31AAC">
          <w:rPr>
            <w:webHidden/>
          </w:rPr>
          <w:fldChar w:fldCharType="begin"/>
        </w:r>
        <w:r w:rsidR="00D31AAC">
          <w:rPr>
            <w:webHidden/>
          </w:rPr>
          <w:instrText xml:space="preserve"> PAGEREF _Toc534873914 \h </w:instrText>
        </w:r>
        <w:r w:rsidR="00D31AAC">
          <w:rPr>
            <w:webHidden/>
          </w:rPr>
        </w:r>
        <w:r w:rsidR="00D31AAC">
          <w:rPr>
            <w:webHidden/>
          </w:rPr>
          <w:fldChar w:fldCharType="separate"/>
        </w:r>
        <w:r w:rsidR="00D31AAC">
          <w:rPr>
            <w:webHidden/>
          </w:rPr>
          <w:t>9</w:t>
        </w:r>
        <w:r w:rsidR="00D31AAC">
          <w:rPr>
            <w:webHidden/>
          </w:rPr>
          <w:fldChar w:fldCharType="end"/>
        </w:r>
      </w:hyperlink>
    </w:p>
    <w:p w14:paraId="0B1E2220" w14:textId="77777777" w:rsidR="00D31AAC" w:rsidRDefault="002B2EFA">
      <w:pPr>
        <w:pStyle w:val="TOC1"/>
        <w:rPr>
          <w:rFonts w:asciiTheme="minorHAnsi" w:eastAsiaTheme="minorEastAsia" w:hAnsiTheme="minorHAnsi" w:cstheme="minorBidi"/>
          <w:szCs w:val="22"/>
          <w:lang w:eastAsia="en-GB"/>
        </w:rPr>
      </w:pPr>
      <w:hyperlink w:anchor="_Toc534873915" w:history="1">
        <w:r w:rsidR="00D31AAC" w:rsidRPr="0092778B">
          <w:rPr>
            <w:rStyle w:val="Hyperlink"/>
          </w:rPr>
          <w:t>1</w:t>
        </w:r>
        <w:r w:rsidR="00D31AAC">
          <w:rPr>
            <w:rFonts w:asciiTheme="minorHAnsi" w:eastAsiaTheme="minorEastAsia" w:hAnsiTheme="minorHAnsi" w:cstheme="minorBidi"/>
            <w:szCs w:val="22"/>
            <w:lang w:eastAsia="en-GB"/>
          </w:rPr>
          <w:tab/>
        </w:r>
        <w:r w:rsidR="00D31AAC" w:rsidRPr="0092778B">
          <w:rPr>
            <w:rStyle w:val="Hyperlink"/>
          </w:rPr>
          <w:t>Scope</w:t>
        </w:r>
        <w:r w:rsidR="00D31AAC">
          <w:rPr>
            <w:webHidden/>
          </w:rPr>
          <w:tab/>
        </w:r>
        <w:r w:rsidR="00D31AAC">
          <w:rPr>
            <w:webHidden/>
          </w:rPr>
          <w:fldChar w:fldCharType="begin"/>
        </w:r>
        <w:r w:rsidR="00D31AAC">
          <w:rPr>
            <w:webHidden/>
          </w:rPr>
          <w:instrText xml:space="preserve"> PAGEREF _Toc534873915 \h </w:instrText>
        </w:r>
        <w:r w:rsidR="00D31AAC">
          <w:rPr>
            <w:webHidden/>
          </w:rPr>
        </w:r>
        <w:r w:rsidR="00D31AAC">
          <w:rPr>
            <w:webHidden/>
          </w:rPr>
          <w:fldChar w:fldCharType="separate"/>
        </w:r>
        <w:r w:rsidR="00D31AAC">
          <w:rPr>
            <w:webHidden/>
          </w:rPr>
          <w:t>10</w:t>
        </w:r>
        <w:r w:rsidR="00D31AAC">
          <w:rPr>
            <w:webHidden/>
          </w:rPr>
          <w:fldChar w:fldCharType="end"/>
        </w:r>
      </w:hyperlink>
    </w:p>
    <w:p w14:paraId="1E0FCA44" w14:textId="77777777" w:rsidR="00D31AAC" w:rsidRDefault="002B2EFA">
      <w:pPr>
        <w:pStyle w:val="TOC1"/>
        <w:rPr>
          <w:rFonts w:asciiTheme="minorHAnsi" w:eastAsiaTheme="minorEastAsia" w:hAnsiTheme="minorHAnsi" w:cstheme="minorBidi"/>
          <w:szCs w:val="22"/>
          <w:lang w:eastAsia="en-GB"/>
        </w:rPr>
      </w:pPr>
      <w:hyperlink w:anchor="_Toc534873916" w:history="1">
        <w:r w:rsidR="00D31AAC" w:rsidRPr="0092778B">
          <w:rPr>
            <w:rStyle w:val="Hyperlink"/>
          </w:rPr>
          <w:t>2</w:t>
        </w:r>
        <w:r w:rsidR="00D31AAC">
          <w:rPr>
            <w:rFonts w:asciiTheme="minorHAnsi" w:eastAsiaTheme="minorEastAsia" w:hAnsiTheme="minorHAnsi" w:cstheme="minorBidi"/>
            <w:szCs w:val="22"/>
            <w:lang w:eastAsia="en-GB"/>
          </w:rPr>
          <w:tab/>
        </w:r>
        <w:r w:rsidR="00D31AAC" w:rsidRPr="0092778B">
          <w:rPr>
            <w:rStyle w:val="Hyperlink"/>
          </w:rPr>
          <w:t>References</w:t>
        </w:r>
        <w:r w:rsidR="00D31AAC">
          <w:rPr>
            <w:webHidden/>
          </w:rPr>
          <w:tab/>
        </w:r>
        <w:r w:rsidR="00D31AAC">
          <w:rPr>
            <w:webHidden/>
          </w:rPr>
          <w:fldChar w:fldCharType="begin"/>
        </w:r>
        <w:r w:rsidR="00D31AAC">
          <w:rPr>
            <w:webHidden/>
          </w:rPr>
          <w:instrText xml:space="preserve"> PAGEREF _Toc534873916 \h </w:instrText>
        </w:r>
        <w:r w:rsidR="00D31AAC">
          <w:rPr>
            <w:webHidden/>
          </w:rPr>
        </w:r>
        <w:r w:rsidR="00D31AAC">
          <w:rPr>
            <w:webHidden/>
          </w:rPr>
          <w:fldChar w:fldCharType="separate"/>
        </w:r>
        <w:r w:rsidR="00D31AAC">
          <w:rPr>
            <w:webHidden/>
          </w:rPr>
          <w:t>10</w:t>
        </w:r>
        <w:r w:rsidR="00D31AAC">
          <w:rPr>
            <w:webHidden/>
          </w:rPr>
          <w:fldChar w:fldCharType="end"/>
        </w:r>
      </w:hyperlink>
    </w:p>
    <w:p w14:paraId="5ECF65B9" w14:textId="77777777" w:rsidR="00D31AAC" w:rsidRDefault="002B2EFA">
      <w:pPr>
        <w:pStyle w:val="TOC2"/>
        <w:rPr>
          <w:rFonts w:asciiTheme="minorHAnsi" w:eastAsiaTheme="minorEastAsia" w:hAnsiTheme="minorHAnsi" w:cstheme="minorBidi"/>
          <w:sz w:val="22"/>
          <w:szCs w:val="22"/>
          <w:lang w:eastAsia="en-GB"/>
        </w:rPr>
      </w:pPr>
      <w:hyperlink w:anchor="_Toc534873917" w:history="1">
        <w:r w:rsidR="00D31AAC" w:rsidRPr="0092778B">
          <w:rPr>
            <w:rStyle w:val="Hyperlink"/>
          </w:rPr>
          <w:t>2.1</w:t>
        </w:r>
        <w:r w:rsidR="00D31AAC">
          <w:rPr>
            <w:rFonts w:asciiTheme="minorHAnsi" w:eastAsiaTheme="minorEastAsia" w:hAnsiTheme="minorHAnsi" w:cstheme="minorBidi"/>
            <w:sz w:val="22"/>
            <w:szCs w:val="22"/>
            <w:lang w:eastAsia="en-GB"/>
          </w:rPr>
          <w:tab/>
        </w:r>
        <w:r w:rsidR="00D31AAC" w:rsidRPr="0092778B">
          <w:rPr>
            <w:rStyle w:val="Hyperlink"/>
          </w:rPr>
          <w:t>Normative references</w:t>
        </w:r>
        <w:r w:rsidR="00D31AAC">
          <w:rPr>
            <w:webHidden/>
          </w:rPr>
          <w:tab/>
        </w:r>
        <w:r w:rsidR="00D31AAC">
          <w:rPr>
            <w:webHidden/>
          </w:rPr>
          <w:fldChar w:fldCharType="begin"/>
        </w:r>
        <w:r w:rsidR="00D31AAC">
          <w:rPr>
            <w:webHidden/>
          </w:rPr>
          <w:instrText xml:space="preserve"> PAGEREF _Toc534873917 \h </w:instrText>
        </w:r>
        <w:r w:rsidR="00D31AAC">
          <w:rPr>
            <w:webHidden/>
          </w:rPr>
        </w:r>
        <w:r w:rsidR="00D31AAC">
          <w:rPr>
            <w:webHidden/>
          </w:rPr>
          <w:fldChar w:fldCharType="separate"/>
        </w:r>
        <w:r w:rsidR="00D31AAC">
          <w:rPr>
            <w:webHidden/>
          </w:rPr>
          <w:t>10</w:t>
        </w:r>
        <w:r w:rsidR="00D31AAC">
          <w:rPr>
            <w:webHidden/>
          </w:rPr>
          <w:fldChar w:fldCharType="end"/>
        </w:r>
      </w:hyperlink>
    </w:p>
    <w:p w14:paraId="557E4DF0" w14:textId="77777777" w:rsidR="00D31AAC" w:rsidRDefault="002B2EFA">
      <w:pPr>
        <w:pStyle w:val="TOC2"/>
        <w:rPr>
          <w:rFonts w:asciiTheme="minorHAnsi" w:eastAsiaTheme="minorEastAsia" w:hAnsiTheme="minorHAnsi" w:cstheme="minorBidi"/>
          <w:sz w:val="22"/>
          <w:szCs w:val="22"/>
          <w:lang w:eastAsia="en-GB"/>
        </w:rPr>
      </w:pPr>
      <w:hyperlink w:anchor="_Toc534873918" w:history="1">
        <w:r w:rsidR="00D31AAC" w:rsidRPr="0092778B">
          <w:rPr>
            <w:rStyle w:val="Hyperlink"/>
          </w:rPr>
          <w:t>2.2</w:t>
        </w:r>
        <w:r w:rsidR="00D31AAC">
          <w:rPr>
            <w:rFonts w:asciiTheme="minorHAnsi" w:eastAsiaTheme="minorEastAsia" w:hAnsiTheme="minorHAnsi" w:cstheme="minorBidi"/>
            <w:sz w:val="22"/>
            <w:szCs w:val="22"/>
            <w:lang w:eastAsia="en-GB"/>
          </w:rPr>
          <w:tab/>
        </w:r>
        <w:r w:rsidR="00D31AAC" w:rsidRPr="0092778B">
          <w:rPr>
            <w:rStyle w:val="Hyperlink"/>
          </w:rPr>
          <w:t>Informative references</w:t>
        </w:r>
        <w:r w:rsidR="00D31AAC">
          <w:rPr>
            <w:webHidden/>
          </w:rPr>
          <w:tab/>
        </w:r>
        <w:r w:rsidR="00D31AAC">
          <w:rPr>
            <w:webHidden/>
          </w:rPr>
          <w:fldChar w:fldCharType="begin"/>
        </w:r>
        <w:r w:rsidR="00D31AAC">
          <w:rPr>
            <w:webHidden/>
          </w:rPr>
          <w:instrText xml:space="preserve"> PAGEREF _Toc534873918 \h </w:instrText>
        </w:r>
        <w:r w:rsidR="00D31AAC">
          <w:rPr>
            <w:webHidden/>
          </w:rPr>
        </w:r>
        <w:r w:rsidR="00D31AAC">
          <w:rPr>
            <w:webHidden/>
          </w:rPr>
          <w:fldChar w:fldCharType="separate"/>
        </w:r>
        <w:r w:rsidR="00D31AAC">
          <w:rPr>
            <w:webHidden/>
          </w:rPr>
          <w:t>11</w:t>
        </w:r>
        <w:r w:rsidR="00D31AAC">
          <w:rPr>
            <w:webHidden/>
          </w:rPr>
          <w:fldChar w:fldCharType="end"/>
        </w:r>
      </w:hyperlink>
    </w:p>
    <w:p w14:paraId="6980C0F5" w14:textId="77777777" w:rsidR="00D31AAC" w:rsidRDefault="002B2EFA">
      <w:pPr>
        <w:pStyle w:val="TOC1"/>
        <w:rPr>
          <w:rFonts w:asciiTheme="minorHAnsi" w:eastAsiaTheme="minorEastAsia" w:hAnsiTheme="minorHAnsi" w:cstheme="minorBidi"/>
          <w:szCs w:val="22"/>
          <w:lang w:eastAsia="en-GB"/>
        </w:rPr>
      </w:pPr>
      <w:hyperlink w:anchor="_Toc534873919" w:history="1">
        <w:r w:rsidR="00D31AAC" w:rsidRPr="0092778B">
          <w:rPr>
            <w:rStyle w:val="Hyperlink"/>
          </w:rPr>
          <w:t>3</w:t>
        </w:r>
        <w:r w:rsidR="00D31AAC">
          <w:rPr>
            <w:rFonts w:asciiTheme="minorHAnsi" w:eastAsiaTheme="minorEastAsia" w:hAnsiTheme="minorHAnsi" w:cstheme="minorBidi"/>
            <w:szCs w:val="22"/>
            <w:lang w:eastAsia="en-GB"/>
          </w:rPr>
          <w:tab/>
        </w:r>
        <w:r w:rsidR="00D31AAC" w:rsidRPr="0092778B">
          <w:rPr>
            <w:rStyle w:val="Hyperlink"/>
          </w:rPr>
          <w:t>Definitions and abbreviations</w:t>
        </w:r>
        <w:r w:rsidR="00D31AAC">
          <w:rPr>
            <w:webHidden/>
          </w:rPr>
          <w:tab/>
        </w:r>
        <w:r w:rsidR="00D31AAC">
          <w:rPr>
            <w:webHidden/>
          </w:rPr>
          <w:fldChar w:fldCharType="begin"/>
        </w:r>
        <w:r w:rsidR="00D31AAC">
          <w:rPr>
            <w:webHidden/>
          </w:rPr>
          <w:instrText xml:space="preserve"> PAGEREF _Toc534873919 \h </w:instrText>
        </w:r>
        <w:r w:rsidR="00D31AAC">
          <w:rPr>
            <w:webHidden/>
          </w:rPr>
        </w:r>
        <w:r w:rsidR="00D31AAC">
          <w:rPr>
            <w:webHidden/>
          </w:rPr>
          <w:fldChar w:fldCharType="separate"/>
        </w:r>
        <w:r w:rsidR="00D31AAC">
          <w:rPr>
            <w:webHidden/>
          </w:rPr>
          <w:t>13</w:t>
        </w:r>
        <w:r w:rsidR="00D31AAC">
          <w:rPr>
            <w:webHidden/>
          </w:rPr>
          <w:fldChar w:fldCharType="end"/>
        </w:r>
      </w:hyperlink>
    </w:p>
    <w:p w14:paraId="0B776FDE" w14:textId="77777777" w:rsidR="00D31AAC" w:rsidRDefault="002B2EFA">
      <w:pPr>
        <w:pStyle w:val="TOC2"/>
        <w:rPr>
          <w:rFonts w:asciiTheme="minorHAnsi" w:eastAsiaTheme="minorEastAsia" w:hAnsiTheme="minorHAnsi" w:cstheme="minorBidi"/>
          <w:sz w:val="22"/>
          <w:szCs w:val="22"/>
          <w:lang w:eastAsia="en-GB"/>
        </w:rPr>
      </w:pPr>
      <w:hyperlink w:anchor="_Toc534873920" w:history="1">
        <w:r w:rsidR="00D31AAC" w:rsidRPr="0092778B">
          <w:rPr>
            <w:rStyle w:val="Hyperlink"/>
          </w:rPr>
          <w:t>3.1</w:t>
        </w:r>
        <w:r w:rsidR="00D31AAC">
          <w:rPr>
            <w:rFonts w:asciiTheme="minorHAnsi" w:eastAsiaTheme="minorEastAsia" w:hAnsiTheme="minorHAnsi" w:cstheme="minorBidi"/>
            <w:sz w:val="22"/>
            <w:szCs w:val="22"/>
            <w:lang w:eastAsia="en-GB"/>
          </w:rPr>
          <w:tab/>
        </w:r>
        <w:r w:rsidR="00D31AAC" w:rsidRPr="0092778B">
          <w:rPr>
            <w:rStyle w:val="Hyperlink"/>
          </w:rPr>
          <w:t>Definitions</w:t>
        </w:r>
        <w:r w:rsidR="00D31AAC">
          <w:rPr>
            <w:webHidden/>
          </w:rPr>
          <w:tab/>
        </w:r>
        <w:r w:rsidR="00D31AAC">
          <w:rPr>
            <w:webHidden/>
          </w:rPr>
          <w:fldChar w:fldCharType="begin"/>
        </w:r>
        <w:r w:rsidR="00D31AAC">
          <w:rPr>
            <w:webHidden/>
          </w:rPr>
          <w:instrText xml:space="preserve"> PAGEREF _Toc534873920 \h </w:instrText>
        </w:r>
        <w:r w:rsidR="00D31AAC">
          <w:rPr>
            <w:webHidden/>
          </w:rPr>
        </w:r>
        <w:r w:rsidR="00D31AAC">
          <w:rPr>
            <w:webHidden/>
          </w:rPr>
          <w:fldChar w:fldCharType="separate"/>
        </w:r>
        <w:r w:rsidR="00D31AAC">
          <w:rPr>
            <w:webHidden/>
          </w:rPr>
          <w:t>13</w:t>
        </w:r>
        <w:r w:rsidR="00D31AAC">
          <w:rPr>
            <w:webHidden/>
          </w:rPr>
          <w:fldChar w:fldCharType="end"/>
        </w:r>
      </w:hyperlink>
    </w:p>
    <w:p w14:paraId="000B4A9B" w14:textId="77777777" w:rsidR="00D31AAC" w:rsidRDefault="002B2EFA">
      <w:pPr>
        <w:pStyle w:val="TOC2"/>
        <w:rPr>
          <w:rFonts w:asciiTheme="minorHAnsi" w:eastAsiaTheme="minorEastAsia" w:hAnsiTheme="minorHAnsi" w:cstheme="minorBidi"/>
          <w:sz w:val="22"/>
          <w:szCs w:val="22"/>
          <w:lang w:eastAsia="en-GB"/>
        </w:rPr>
      </w:pPr>
      <w:hyperlink w:anchor="_Toc534873921" w:history="1">
        <w:r w:rsidR="00D31AAC" w:rsidRPr="0092778B">
          <w:rPr>
            <w:rStyle w:val="Hyperlink"/>
          </w:rPr>
          <w:t>3.2</w:t>
        </w:r>
        <w:r w:rsidR="00D31AAC">
          <w:rPr>
            <w:rFonts w:asciiTheme="minorHAnsi" w:eastAsiaTheme="minorEastAsia" w:hAnsiTheme="minorHAnsi" w:cstheme="minorBidi"/>
            <w:sz w:val="22"/>
            <w:szCs w:val="22"/>
            <w:lang w:eastAsia="en-GB"/>
          </w:rPr>
          <w:tab/>
        </w:r>
        <w:r w:rsidR="00D31AAC" w:rsidRPr="0092778B">
          <w:rPr>
            <w:rStyle w:val="Hyperlink"/>
          </w:rPr>
          <w:t>Abbreviations</w:t>
        </w:r>
        <w:r w:rsidR="00D31AAC">
          <w:rPr>
            <w:webHidden/>
          </w:rPr>
          <w:tab/>
        </w:r>
        <w:r w:rsidR="00D31AAC">
          <w:rPr>
            <w:webHidden/>
          </w:rPr>
          <w:fldChar w:fldCharType="begin"/>
        </w:r>
        <w:r w:rsidR="00D31AAC">
          <w:rPr>
            <w:webHidden/>
          </w:rPr>
          <w:instrText xml:space="preserve"> PAGEREF _Toc534873921 \h </w:instrText>
        </w:r>
        <w:r w:rsidR="00D31AAC">
          <w:rPr>
            <w:webHidden/>
          </w:rPr>
        </w:r>
        <w:r w:rsidR="00D31AAC">
          <w:rPr>
            <w:webHidden/>
          </w:rPr>
          <w:fldChar w:fldCharType="separate"/>
        </w:r>
        <w:r w:rsidR="00D31AAC">
          <w:rPr>
            <w:webHidden/>
          </w:rPr>
          <w:t>16</w:t>
        </w:r>
        <w:r w:rsidR="00D31AAC">
          <w:rPr>
            <w:webHidden/>
          </w:rPr>
          <w:fldChar w:fldCharType="end"/>
        </w:r>
      </w:hyperlink>
    </w:p>
    <w:p w14:paraId="4C39BD34" w14:textId="77777777" w:rsidR="00D31AAC" w:rsidRDefault="002B2EFA">
      <w:pPr>
        <w:pStyle w:val="TOC1"/>
        <w:rPr>
          <w:rFonts w:asciiTheme="minorHAnsi" w:eastAsiaTheme="minorEastAsia" w:hAnsiTheme="minorHAnsi" w:cstheme="minorBidi"/>
          <w:szCs w:val="22"/>
          <w:lang w:eastAsia="en-GB"/>
        </w:rPr>
      </w:pPr>
      <w:hyperlink w:anchor="_Toc534873922" w:history="1">
        <w:r w:rsidR="00D31AAC" w:rsidRPr="0092778B">
          <w:rPr>
            <w:rStyle w:val="Hyperlink"/>
          </w:rPr>
          <w:t>4</w:t>
        </w:r>
        <w:r w:rsidR="00D31AAC">
          <w:rPr>
            <w:rFonts w:asciiTheme="minorHAnsi" w:eastAsiaTheme="minorEastAsia" w:hAnsiTheme="minorHAnsi" w:cstheme="minorBidi"/>
            <w:szCs w:val="22"/>
            <w:lang w:eastAsia="en-GB"/>
          </w:rPr>
          <w:tab/>
        </w:r>
        <w:r w:rsidR="00D31AAC" w:rsidRPr="0092778B">
          <w:rPr>
            <w:rStyle w:val="Hyperlink"/>
          </w:rPr>
          <w:t>Functional performance (Informative)</w:t>
        </w:r>
        <w:r w:rsidR="00D31AAC">
          <w:rPr>
            <w:webHidden/>
          </w:rPr>
          <w:tab/>
        </w:r>
        <w:r w:rsidR="00D31AAC">
          <w:rPr>
            <w:webHidden/>
          </w:rPr>
          <w:fldChar w:fldCharType="begin"/>
        </w:r>
        <w:r w:rsidR="00D31AAC">
          <w:rPr>
            <w:webHidden/>
          </w:rPr>
          <w:instrText xml:space="preserve"> PAGEREF _Toc534873922 \h </w:instrText>
        </w:r>
        <w:r w:rsidR="00D31AAC">
          <w:rPr>
            <w:webHidden/>
          </w:rPr>
        </w:r>
        <w:r w:rsidR="00D31AAC">
          <w:rPr>
            <w:webHidden/>
          </w:rPr>
          <w:fldChar w:fldCharType="separate"/>
        </w:r>
        <w:r w:rsidR="00D31AAC">
          <w:rPr>
            <w:webHidden/>
          </w:rPr>
          <w:t>18</w:t>
        </w:r>
        <w:r w:rsidR="00D31AAC">
          <w:rPr>
            <w:webHidden/>
          </w:rPr>
          <w:fldChar w:fldCharType="end"/>
        </w:r>
      </w:hyperlink>
    </w:p>
    <w:p w14:paraId="5E1C43C4" w14:textId="77777777" w:rsidR="00D31AAC" w:rsidRDefault="002B2EFA">
      <w:pPr>
        <w:pStyle w:val="TOC2"/>
        <w:rPr>
          <w:rFonts w:asciiTheme="minorHAnsi" w:eastAsiaTheme="minorEastAsia" w:hAnsiTheme="minorHAnsi" w:cstheme="minorBidi"/>
          <w:sz w:val="22"/>
          <w:szCs w:val="22"/>
          <w:lang w:eastAsia="en-GB"/>
        </w:rPr>
      </w:pPr>
      <w:hyperlink w:anchor="_Toc534873923" w:history="1">
        <w:r w:rsidR="00D31AAC" w:rsidRPr="0092778B">
          <w:rPr>
            <w:rStyle w:val="Hyperlink"/>
          </w:rPr>
          <w:t>4.1</w:t>
        </w:r>
        <w:r w:rsidR="00D31AAC">
          <w:rPr>
            <w:rFonts w:asciiTheme="minorHAnsi" w:eastAsiaTheme="minorEastAsia" w:hAnsiTheme="minorHAnsi" w:cstheme="minorBidi"/>
            <w:sz w:val="22"/>
            <w:szCs w:val="22"/>
            <w:lang w:eastAsia="en-GB"/>
          </w:rPr>
          <w:tab/>
        </w:r>
        <w:r w:rsidR="00D31AAC" w:rsidRPr="0092778B">
          <w:rPr>
            <w:rStyle w:val="Hyperlink"/>
          </w:rPr>
          <w:t>Meeting functional performance statements</w:t>
        </w:r>
        <w:r w:rsidR="00D31AAC">
          <w:rPr>
            <w:webHidden/>
          </w:rPr>
          <w:tab/>
        </w:r>
        <w:r w:rsidR="00D31AAC">
          <w:rPr>
            <w:webHidden/>
          </w:rPr>
          <w:fldChar w:fldCharType="begin"/>
        </w:r>
        <w:r w:rsidR="00D31AAC">
          <w:rPr>
            <w:webHidden/>
          </w:rPr>
          <w:instrText xml:space="preserve"> PAGEREF _Toc534873923 \h </w:instrText>
        </w:r>
        <w:r w:rsidR="00D31AAC">
          <w:rPr>
            <w:webHidden/>
          </w:rPr>
        </w:r>
        <w:r w:rsidR="00D31AAC">
          <w:rPr>
            <w:webHidden/>
          </w:rPr>
          <w:fldChar w:fldCharType="separate"/>
        </w:r>
        <w:r w:rsidR="00D31AAC">
          <w:rPr>
            <w:webHidden/>
          </w:rPr>
          <w:t>18</w:t>
        </w:r>
        <w:r w:rsidR="00D31AAC">
          <w:rPr>
            <w:webHidden/>
          </w:rPr>
          <w:fldChar w:fldCharType="end"/>
        </w:r>
      </w:hyperlink>
    </w:p>
    <w:p w14:paraId="7D608F70" w14:textId="77777777" w:rsidR="00D31AAC" w:rsidRDefault="002B2EFA">
      <w:pPr>
        <w:pStyle w:val="TOC2"/>
        <w:rPr>
          <w:rFonts w:asciiTheme="minorHAnsi" w:eastAsiaTheme="minorEastAsia" w:hAnsiTheme="minorHAnsi" w:cstheme="minorBidi"/>
          <w:sz w:val="22"/>
          <w:szCs w:val="22"/>
          <w:lang w:eastAsia="en-GB"/>
        </w:rPr>
      </w:pPr>
      <w:hyperlink w:anchor="_Toc534873924" w:history="1">
        <w:r w:rsidR="00D31AAC" w:rsidRPr="0092778B">
          <w:rPr>
            <w:rStyle w:val="Hyperlink"/>
          </w:rPr>
          <w:t>4.2</w:t>
        </w:r>
        <w:r w:rsidR="00D31AAC">
          <w:rPr>
            <w:rFonts w:asciiTheme="minorHAnsi" w:eastAsiaTheme="minorEastAsia" w:hAnsiTheme="minorHAnsi" w:cstheme="minorBidi"/>
            <w:sz w:val="22"/>
            <w:szCs w:val="22"/>
            <w:lang w:eastAsia="en-GB"/>
          </w:rPr>
          <w:tab/>
        </w:r>
        <w:r w:rsidR="00D31AAC" w:rsidRPr="0092778B">
          <w:rPr>
            <w:rStyle w:val="Hyperlink"/>
          </w:rPr>
          <w:t>Functional performance statements</w:t>
        </w:r>
        <w:r w:rsidR="00D31AAC">
          <w:rPr>
            <w:webHidden/>
          </w:rPr>
          <w:tab/>
        </w:r>
        <w:r w:rsidR="00D31AAC">
          <w:rPr>
            <w:webHidden/>
          </w:rPr>
          <w:fldChar w:fldCharType="begin"/>
        </w:r>
        <w:r w:rsidR="00D31AAC">
          <w:rPr>
            <w:webHidden/>
          </w:rPr>
          <w:instrText xml:space="preserve"> PAGEREF _Toc534873924 \h </w:instrText>
        </w:r>
        <w:r w:rsidR="00D31AAC">
          <w:rPr>
            <w:webHidden/>
          </w:rPr>
        </w:r>
        <w:r w:rsidR="00D31AAC">
          <w:rPr>
            <w:webHidden/>
          </w:rPr>
          <w:fldChar w:fldCharType="separate"/>
        </w:r>
        <w:r w:rsidR="00D31AAC">
          <w:rPr>
            <w:webHidden/>
          </w:rPr>
          <w:t>18</w:t>
        </w:r>
        <w:r w:rsidR="00D31AAC">
          <w:rPr>
            <w:webHidden/>
          </w:rPr>
          <w:fldChar w:fldCharType="end"/>
        </w:r>
      </w:hyperlink>
    </w:p>
    <w:p w14:paraId="7C6BC8B3" w14:textId="77777777" w:rsidR="00D31AAC" w:rsidRDefault="002B2EFA">
      <w:pPr>
        <w:pStyle w:val="TOC3"/>
        <w:rPr>
          <w:rFonts w:asciiTheme="minorHAnsi" w:eastAsiaTheme="minorEastAsia" w:hAnsiTheme="minorHAnsi" w:cstheme="minorBidi"/>
          <w:sz w:val="22"/>
          <w:szCs w:val="22"/>
          <w:lang w:eastAsia="en-GB"/>
        </w:rPr>
      </w:pPr>
      <w:hyperlink w:anchor="_Toc534873925" w:history="1">
        <w:r w:rsidR="00D31AAC" w:rsidRPr="0092778B">
          <w:rPr>
            <w:rStyle w:val="Hyperlink"/>
          </w:rPr>
          <w:t>4.2.1</w:t>
        </w:r>
        <w:r w:rsidR="00D31AAC">
          <w:rPr>
            <w:rFonts w:asciiTheme="minorHAnsi" w:eastAsiaTheme="minorEastAsia" w:hAnsiTheme="minorHAnsi" w:cstheme="minorBidi"/>
            <w:sz w:val="22"/>
            <w:szCs w:val="22"/>
            <w:lang w:eastAsia="en-GB"/>
          </w:rPr>
          <w:tab/>
        </w:r>
        <w:r w:rsidR="00D31AAC" w:rsidRPr="0092778B">
          <w:rPr>
            <w:rStyle w:val="Hyperlink"/>
          </w:rPr>
          <w:t>Usage without vision</w:t>
        </w:r>
        <w:r w:rsidR="00D31AAC">
          <w:rPr>
            <w:webHidden/>
          </w:rPr>
          <w:tab/>
        </w:r>
        <w:r w:rsidR="00D31AAC">
          <w:rPr>
            <w:webHidden/>
          </w:rPr>
          <w:fldChar w:fldCharType="begin"/>
        </w:r>
        <w:r w:rsidR="00D31AAC">
          <w:rPr>
            <w:webHidden/>
          </w:rPr>
          <w:instrText xml:space="preserve"> PAGEREF _Toc534873925 \h </w:instrText>
        </w:r>
        <w:r w:rsidR="00D31AAC">
          <w:rPr>
            <w:webHidden/>
          </w:rPr>
        </w:r>
        <w:r w:rsidR="00D31AAC">
          <w:rPr>
            <w:webHidden/>
          </w:rPr>
          <w:fldChar w:fldCharType="separate"/>
        </w:r>
        <w:r w:rsidR="00D31AAC">
          <w:rPr>
            <w:webHidden/>
          </w:rPr>
          <w:t>18</w:t>
        </w:r>
        <w:r w:rsidR="00D31AAC">
          <w:rPr>
            <w:webHidden/>
          </w:rPr>
          <w:fldChar w:fldCharType="end"/>
        </w:r>
      </w:hyperlink>
    </w:p>
    <w:p w14:paraId="4DFF7589" w14:textId="77777777" w:rsidR="00D31AAC" w:rsidRDefault="002B2EFA">
      <w:pPr>
        <w:pStyle w:val="TOC3"/>
        <w:rPr>
          <w:rFonts w:asciiTheme="minorHAnsi" w:eastAsiaTheme="minorEastAsia" w:hAnsiTheme="minorHAnsi" w:cstheme="minorBidi"/>
          <w:sz w:val="22"/>
          <w:szCs w:val="22"/>
          <w:lang w:eastAsia="en-GB"/>
        </w:rPr>
      </w:pPr>
      <w:hyperlink w:anchor="_Toc534873926" w:history="1">
        <w:r w:rsidR="00D31AAC" w:rsidRPr="0092778B">
          <w:rPr>
            <w:rStyle w:val="Hyperlink"/>
          </w:rPr>
          <w:t>4.2.2</w:t>
        </w:r>
        <w:r w:rsidR="00D31AAC">
          <w:rPr>
            <w:rFonts w:asciiTheme="minorHAnsi" w:eastAsiaTheme="minorEastAsia" w:hAnsiTheme="minorHAnsi" w:cstheme="minorBidi"/>
            <w:sz w:val="22"/>
            <w:szCs w:val="22"/>
            <w:lang w:eastAsia="en-GB"/>
          </w:rPr>
          <w:tab/>
        </w:r>
        <w:r w:rsidR="00D31AAC" w:rsidRPr="0092778B">
          <w:rPr>
            <w:rStyle w:val="Hyperlink"/>
          </w:rPr>
          <w:t>Usage with limited vision</w:t>
        </w:r>
        <w:r w:rsidR="00D31AAC">
          <w:rPr>
            <w:webHidden/>
          </w:rPr>
          <w:tab/>
        </w:r>
        <w:r w:rsidR="00D31AAC">
          <w:rPr>
            <w:webHidden/>
          </w:rPr>
          <w:fldChar w:fldCharType="begin"/>
        </w:r>
        <w:r w:rsidR="00D31AAC">
          <w:rPr>
            <w:webHidden/>
          </w:rPr>
          <w:instrText xml:space="preserve"> PAGEREF _Toc534873926 \h </w:instrText>
        </w:r>
        <w:r w:rsidR="00D31AAC">
          <w:rPr>
            <w:webHidden/>
          </w:rPr>
        </w:r>
        <w:r w:rsidR="00D31AAC">
          <w:rPr>
            <w:webHidden/>
          </w:rPr>
          <w:fldChar w:fldCharType="separate"/>
        </w:r>
        <w:r w:rsidR="00D31AAC">
          <w:rPr>
            <w:webHidden/>
          </w:rPr>
          <w:t>18</w:t>
        </w:r>
        <w:r w:rsidR="00D31AAC">
          <w:rPr>
            <w:webHidden/>
          </w:rPr>
          <w:fldChar w:fldCharType="end"/>
        </w:r>
      </w:hyperlink>
    </w:p>
    <w:p w14:paraId="5C4CE202" w14:textId="77777777" w:rsidR="00D31AAC" w:rsidRDefault="002B2EFA">
      <w:pPr>
        <w:pStyle w:val="TOC3"/>
        <w:rPr>
          <w:rFonts w:asciiTheme="minorHAnsi" w:eastAsiaTheme="minorEastAsia" w:hAnsiTheme="minorHAnsi" w:cstheme="minorBidi"/>
          <w:sz w:val="22"/>
          <w:szCs w:val="22"/>
          <w:lang w:eastAsia="en-GB"/>
        </w:rPr>
      </w:pPr>
      <w:hyperlink w:anchor="_Toc534873927" w:history="1">
        <w:r w:rsidR="00D31AAC" w:rsidRPr="0092778B">
          <w:rPr>
            <w:rStyle w:val="Hyperlink"/>
          </w:rPr>
          <w:t>4.2.3</w:t>
        </w:r>
        <w:r w:rsidR="00D31AAC">
          <w:rPr>
            <w:rFonts w:asciiTheme="minorHAnsi" w:eastAsiaTheme="minorEastAsia" w:hAnsiTheme="minorHAnsi" w:cstheme="minorBidi"/>
            <w:sz w:val="22"/>
            <w:szCs w:val="22"/>
            <w:lang w:eastAsia="en-GB"/>
          </w:rPr>
          <w:tab/>
        </w:r>
        <w:r w:rsidR="00D31AAC" w:rsidRPr="0092778B">
          <w:rPr>
            <w:rStyle w:val="Hyperlink"/>
          </w:rPr>
          <w:t>Usage without perception of colour</w:t>
        </w:r>
        <w:r w:rsidR="00D31AAC">
          <w:rPr>
            <w:webHidden/>
          </w:rPr>
          <w:tab/>
        </w:r>
        <w:r w:rsidR="00D31AAC">
          <w:rPr>
            <w:webHidden/>
          </w:rPr>
          <w:fldChar w:fldCharType="begin"/>
        </w:r>
        <w:r w:rsidR="00D31AAC">
          <w:rPr>
            <w:webHidden/>
          </w:rPr>
          <w:instrText xml:space="preserve"> PAGEREF _Toc534873927 \h </w:instrText>
        </w:r>
        <w:r w:rsidR="00D31AAC">
          <w:rPr>
            <w:webHidden/>
          </w:rPr>
        </w:r>
        <w:r w:rsidR="00D31AAC">
          <w:rPr>
            <w:webHidden/>
          </w:rPr>
          <w:fldChar w:fldCharType="separate"/>
        </w:r>
        <w:r w:rsidR="00D31AAC">
          <w:rPr>
            <w:webHidden/>
          </w:rPr>
          <w:t>18</w:t>
        </w:r>
        <w:r w:rsidR="00D31AAC">
          <w:rPr>
            <w:webHidden/>
          </w:rPr>
          <w:fldChar w:fldCharType="end"/>
        </w:r>
      </w:hyperlink>
    </w:p>
    <w:p w14:paraId="0C874D62" w14:textId="77777777" w:rsidR="00D31AAC" w:rsidRDefault="002B2EFA">
      <w:pPr>
        <w:pStyle w:val="TOC3"/>
        <w:rPr>
          <w:rFonts w:asciiTheme="minorHAnsi" w:eastAsiaTheme="minorEastAsia" w:hAnsiTheme="minorHAnsi" w:cstheme="minorBidi"/>
          <w:sz w:val="22"/>
          <w:szCs w:val="22"/>
          <w:lang w:eastAsia="en-GB"/>
        </w:rPr>
      </w:pPr>
      <w:hyperlink w:anchor="_Toc534873928" w:history="1">
        <w:r w:rsidR="00D31AAC" w:rsidRPr="0092778B">
          <w:rPr>
            <w:rStyle w:val="Hyperlink"/>
          </w:rPr>
          <w:t>4.2.4</w:t>
        </w:r>
        <w:r w:rsidR="00D31AAC">
          <w:rPr>
            <w:rFonts w:asciiTheme="minorHAnsi" w:eastAsiaTheme="minorEastAsia" w:hAnsiTheme="minorHAnsi" w:cstheme="minorBidi"/>
            <w:sz w:val="22"/>
            <w:szCs w:val="22"/>
            <w:lang w:eastAsia="en-GB"/>
          </w:rPr>
          <w:tab/>
        </w:r>
        <w:r w:rsidR="00D31AAC" w:rsidRPr="0092778B">
          <w:rPr>
            <w:rStyle w:val="Hyperlink"/>
          </w:rPr>
          <w:t>Usage without hearing</w:t>
        </w:r>
        <w:r w:rsidR="00D31AAC">
          <w:rPr>
            <w:webHidden/>
          </w:rPr>
          <w:tab/>
        </w:r>
        <w:r w:rsidR="00D31AAC">
          <w:rPr>
            <w:webHidden/>
          </w:rPr>
          <w:fldChar w:fldCharType="begin"/>
        </w:r>
        <w:r w:rsidR="00D31AAC">
          <w:rPr>
            <w:webHidden/>
          </w:rPr>
          <w:instrText xml:space="preserve"> PAGEREF _Toc534873928 \h </w:instrText>
        </w:r>
        <w:r w:rsidR="00D31AAC">
          <w:rPr>
            <w:webHidden/>
          </w:rPr>
        </w:r>
        <w:r w:rsidR="00D31AAC">
          <w:rPr>
            <w:webHidden/>
          </w:rPr>
          <w:fldChar w:fldCharType="separate"/>
        </w:r>
        <w:r w:rsidR="00D31AAC">
          <w:rPr>
            <w:webHidden/>
          </w:rPr>
          <w:t>19</w:t>
        </w:r>
        <w:r w:rsidR="00D31AAC">
          <w:rPr>
            <w:webHidden/>
          </w:rPr>
          <w:fldChar w:fldCharType="end"/>
        </w:r>
      </w:hyperlink>
    </w:p>
    <w:p w14:paraId="3DB0563C" w14:textId="77777777" w:rsidR="00D31AAC" w:rsidRDefault="002B2EFA">
      <w:pPr>
        <w:pStyle w:val="TOC3"/>
        <w:rPr>
          <w:rFonts w:asciiTheme="minorHAnsi" w:eastAsiaTheme="minorEastAsia" w:hAnsiTheme="minorHAnsi" w:cstheme="minorBidi"/>
          <w:sz w:val="22"/>
          <w:szCs w:val="22"/>
          <w:lang w:eastAsia="en-GB"/>
        </w:rPr>
      </w:pPr>
      <w:hyperlink w:anchor="_Toc534873929" w:history="1">
        <w:r w:rsidR="00D31AAC" w:rsidRPr="0092778B">
          <w:rPr>
            <w:rStyle w:val="Hyperlink"/>
          </w:rPr>
          <w:t>4.2.5</w:t>
        </w:r>
        <w:r w:rsidR="00D31AAC">
          <w:rPr>
            <w:rFonts w:asciiTheme="minorHAnsi" w:eastAsiaTheme="minorEastAsia" w:hAnsiTheme="minorHAnsi" w:cstheme="minorBidi"/>
            <w:sz w:val="22"/>
            <w:szCs w:val="22"/>
            <w:lang w:eastAsia="en-GB"/>
          </w:rPr>
          <w:tab/>
        </w:r>
        <w:r w:rsidR="00D31AAC" w:rsidRPr="0092778B">
          <w:rPr>
            <w:rStyle w:val="Hyperlink"/>
          </w:rPr>
          <w:t>Usage with limited hearing</w:t>
        </w:r>
        <w:r w:rsidR="00D31AAC">
          <w:rPr>
            <w:webHidden/>
          </w:rPr>
          <w:tab/>
        </w:r>
        <w:r w:rsidR="00D31AAC">
          <w:rPr>
            <w:webHidden/>
          </w:rPr>
          <w:fldChar w:fldCharType="begin"/>
        </w:r>
        <w:r w:rsidR="00D31AAC">
          <w:rPr>
            <w:webHidden/>
          </w:rPr>
          <w:instrText xml:space="preserve"> PAGEREF _Toc534873929 \h </w:instrText>
        </w:r>
        <w:r w:rsidR="00D31AAC">
          <w:rPr>
            <w:webHidden/>
          </w:rPr>
        </w:r>
        <w:r w:rsidR="00D31AAC">
          <w:rPr>
            <w:webHidden/>
          </w:rPr>
          <w:fldChar w:fldCharType="separate"/>
        </w:r>
        <w:r w:rsidR="00D31AAC">
          <w:rPr>
            <w:webHidden/>
          </w:rPr>
          <w:t>19</w:t>
        </w:r>
        <w:r w:rsidR="00D31AAC">
          <w:rPr>
            <w:webHidden/>
          </w:rPr>
          <w:fldChar w:fldCharType="end"/>
        </w:r>
      </w:hyperlink>
    </w:p>
    <w:p w14:paraId="30E90707" w14:textId="77777777" w:rsidR="00D31AAC" w:rsidRDefault="002B2EFA">
      <w:pPr>
        <w:pStyle w:val="TOC3"/>
        <w:rPr>
          <w:rFonts w:asciiTheme="minorHAnsi" w:eastAsiaTheme="minorEastAsia" w:hAnsiTheme="minorHAnsi" w:cstheme="minorBidi"/>
          <w:sz w:val="22"/>
          <w:szCs w:val="22"/>
          <w:lang w:eastAsia="en-GB"/>
        </w:rPr>
      </w:pPr>
      <w:hyperlink w:anchor="_Toc534873930" w:history="1">
        <w:r w:rsidR="00D31AAC" w:rsidRPr="0092778B">
          <w:rPr>
            <w:rStyle w:val="Hyperlink"/>
          </w:rPr>
          <w:t>4.2.6</w:t>
        </w:r>
        <w:r w:rsidR="00D31AAC">
          <w:rPr>
            <w:rFonts w:asciiTheme="minorHAnsi" w:eastAsiaTheme="minorEastAsia" w:hAnsiTheme="minorHAnsi" w:cstheme="minorBidi"/>
            <w:sz w:val="22"/>
            <w:szCs w:val="22"/>
            <w:lang w:eastAsia="en-GB"/>
          </w:rPr>
          <w:tab/>
        </w:r>
        <w:r w:rsidR="00D31AAC" w:rsidRPr="0092778B">
          <w:rPr>
            <w:rStyle w:val="Hyperlink"/>
          </w:rPr>
          <w:t>Usage without vocal capability</w:t>
        </w:r>
        <w:r w:rsidR="00D31AAC">
          <w:rPr>
            <w:webHidden/>
          </w:rPr>
          <w:tab/>
        </w:r>
        <w:r w:rsidR="00D31AAC">
          <w:rPr>
            <w:webHidden/>
          </w:rPr>
          <w:fldChar w:fldCharType="begin"/>
        </w:r>
        <w:r w:rsidR="00D31AAC">
          <w:rPr>
            <w:webHidden/>
          </w:rPr>
          <w:instrText xml:space="preserve"> PAGEREF _Toc534873930 \h </w:instrText>
        </w:r>
        <w:r w:rsidR="00D31AAC">
          <w:rPr>
            <w:webHidden/>
          </w:rPr>
        </w:r>
        <w:r w:rsidR="00D31AAC">
          <w:rPr>
            <w:webHidden/>
          </w:rPr>
          <w:fldChar w:fldCharType="separate"/>
        </w:r>
        <w:r w:rsidR="00D31AAC">
          <w:rPr>
            <w:webHidden/>
          </w:rPr>
          <w:t>19</w:t>
        </w:r>
        <w:r w:rsidR="00D31AAC">
          <w:rPr>
            <w:webHidden/>
          </w:rPr>
          <w:fldChar w:fldCharType="end"/>
        </w:r>
      </w:hyperlink>
    </w:p>
    <w:p w14:paraId="76BF591A" w14:textId="77777777" w:rsidR="00D31AAC" w:rsidRDefault="002B2EFA">
      <w:pPr>
        <w:pStyle w:val="TOC3"/>
        <w:rPr>
          <w:rFonts w:asciiTheme="minorHAnsi" w:eastAsiaTheme="minorEastAsia" w:hAnsiTheme="minorHAnsi" w:cstheme="minorBidi"/>
          <w:sz w:val="22"/>
          <w:szCs w:val="22"/>
          <w:lang w:eastAsia="en-GB"/>
        </w:rPr>
      </w:pPr>
      <w:hyperlink w:anchor="_Toc534873931" w:history="1">
        <w:r w:rsidR="00D31AAC" w:rsidRPr="0092778B">
          <w:rPr>
            <w:rStyle w:val="Hyperlink"/>
          </w:rPr>
          <w:t>4.2.7</w:t>
        </w:r>
        <w:r w:rsidR="00D31AAC">
          <w:rPr>
            <w:rFonts w:asciiTheme="minorHAnsi" w:eastAsiaTheme="minorEastAsia" w:hAnsiTheme="minorHAnsi" w:cstheme="minorBidi"/>
            <w:sz w:val="22"/>
            <w:szCs w:val="22"/>
            <w:lang w:eastAsia="en-GB"/>
          </w:rPr>
          <w:tab/>
        </w:r>
        <w:r w:rsidR="00D31AAC" w:rsidRPr="0092778B">
          <w:rPr>
            <w:rStyle w:val="Hyperlink"/>
          </w:rPr>
          <w:t>Usage with limited manipulation or strength</w:t>
        </w:r>
        <w:r w:rsidR="00D31AAC">
          <w:rPr>
            <w:webHidden/>
          </w:rPr>
          <w:tab/>
        </w:r>
        <w:r w:rsidR="00D31AAC">
          <w:rPr>
            <w:webHidden/>
          </w:rPr>
          <w:fldChar w:fldCharType="begin"/>
        </w:r>
        <w:r w:rsidR="00D31AAC">
          <w:rPr>
            <w:webHidden/>
          </w:rPr>
          <w:instrText xml:space="preserve"> PAGEREF _Toc534873931 \h </w:instrText>
        </w:r>
        <w:r w:rsidR="00D31AAC">
          <w:rPr>
            <w:webHidden/>
          </w:rPr>
        </w:r>
        <w:r w:rsidR="00D31AAC">
          <w:rPr>
            <w:webHidden/>
          </w:rPr>
          <w:fldChar w:fldCharType="separate"/>
        </w:r>
        <w:r w:rsidR="00D31AAC">
          <w:rPr>
            <w:webHidden/>
          </w:rPr>
          <w:t>19</w:t>
        </w:r>
        <w:r w:rsidR="00D31AAC">
          <w:rPr>
            <w:webHidden/>
          </w:rPr>
          <w:fldChar w:fldCharType="end"/>
        </w:r>
      </w:hyperlink>
    </w:p>
    <w:p w14:paraId="25CA382D" w14:textId="77777777" w:rsidR="00D31AAC" w:rsidRDefault="002B2EFA">
      <w:pPr>
        <w:pStyle w:val="TOC3"/>
        <w:rPr>
          <w:rFonts w:asciiTheme="minorHAnsi" w:eastAsiaTheme="minorEastAsia" w:hAnsiTheme="minorHAnsi" w:cstheme="minorBidi"/>
          <w:sz w:val="22"/>
          <w:szCs w:val="22"/>
          <w:lang w:eastAsia="en-GB"/>
        </w:rPr>
      </w:pPr>
      <w:hyperlink w:anchor="_Toc534873932" w:history="1">
        <w:r w:rsidR="00D31AAC" w:rsidRPr="0092778B">
          <w:rPr>
            <w:rStyle w:val="Hyperlink"/>
          </w:rPr>
          <w:t>4.2.8</w:t>
        </w:r>
        <w:r w:rsidR="00D31AAC">
          <w:rPr>
            <w:rFonts w:asciiTheme="minorHAnsi" w:eastAsiaTheme="minorEastAsia" w:hAnsiTheme="minorHAnsi" w:cstheme="minorBidi"/>
            <w:sz w:val="22"/>
            <w:szCs w:val="22"/>
            <w:lang w:eastAsia="en-GB"/>
          </w:rPr>
          <w:tab/>
        </w:r>
        <w:r w:rsidR="00D31AAC" w:rsidRPr="0092778B">
          <w:rPr>
            <w:rStyle w:val="Hyperlink"/>
          </w:rPr>
          <w:t>Usage with limited reach</w:t>
        </w:r>
        <w:r w:rsidR="00D31AAC">
          <w:rPr>
            <w:webHidden/>
          </w:rPr>
          <w:tab/>
        </w:r>
        <w:r w:rsidR="00D31AAC">
          <w:rPr>
            <w:webHidden/>
          </w:rPr>
          <w:fldChar w:fldCharType="begin"/>
        </w:r>
        <w:r w:rsidR="00D31AAC">
          <w:rPr>
            <w:webHidden/>
          </w:rPr>
          <w:instrText xml:space="preserve"> PAGEREF _Toc534873932 \h </w:instrText>
        </w:r>
        <w:r w:rsidR="00D31AAC">
          <w:rPr>
            <w:webHidden/>
          </w:rPr>
        </w:r>
        <w:r w:rsidR="00D31AAC">
          <w:rPr>
            <w:webHidden/>
          </w:rPr>
          <w:fldChar w:fldCharType="separate"/>
        </w:r>
        <w:r w:rsidR="00D31AAC">
          <w:rPr>
            <w:webHidden/>
          </w:rPr>
          <w:t>19</w:t>
        </w:r>
        <w:r w:rsidR="00D31AAC">
          <w:rPr>
            <w:webHidden/>
          </w:rPr>
          <w:fldChar w:fldCharType="end"/>
        </w:r>
      </w:hyperlink>
    </w:p>
    <w:p w14:paraId="59D9E865" w14:textId="77777777" w:rsidR="00D31AAC" w:rsidRDefault="002B2EFA">
      <w:pPr>
        <w:pStyle w:val="TOC3"/>
        <w:rPr>
          <w:rFonts w:asciiTheme="minorHAnsi" w:eastAsiaTheme="minorEastAsia" w:hAnsiTheme="minorHAnsi" w:cstheme="minorBidi"/>
          <w:sz w:val="22"/>
          <w:szCs w:val="22"/>
          <w:lang w:eastAsia="en-GB"/>
        </w:rPr>
      </w:pPr>
      <w:hyperlink w:anchor="_Toc534873933" w:history="1">
        <w:r w:rsidR="00D31AAC" w:rsidRPr="0092778B">
          <w:rPr>
            <w:rStyle w:val="Hyperlink"/>
          </w:rPr>
          <w:t>4.2.9</w:t>
        </w:r>
        <w:r w:rsidR="00D31AAC">
          <w:rPr>
            <w:rFonts w:asciiTheme="minorHAnsi" w:eastAsiaTheme="minorEastAsia" w:hAnsiTheme="minorHAnsi" w:cstheme="minorBidi"/>
            <w:sz w:val="22"/>
            <w:szCs w:val="22"/>
            <w:lang w:eastAsia="en-GB"/>
          </w:rPr>
          <w:tab/>
        </w:r>
        <w:r w:rsidR="00D31AAC" w:rsidRPr="0092778B">
          <w:rPr>
            <w:rStyle w:val="Hyperlink"/>
          </w:rPr>
          <w:t>Minimize photosensitive seizure triggers</w:t>
        </w:r>
        <w:r w:rsidR="00D31AAC">
          <w:rPr>
            <w:webHidden/>
          </w:rPr>
          <w:tab/>
        </w:r>
        <w:r w:rsidR="00D31AAC">
          <w:rPr>
            <w:webHidden/>
          </w:rPr>
          <w:fldChar w:fldCharType="begin"/>
        </w:r>
        <w:r w:rsidR="00D31AAC">
          <w:rPr>
            <w:webHidden/>
          </w:rPr>
          <w:instrText xml:space="preserve"> PAGEREF _Toc534873933 \h </w:instrText>
        </w:r>
        <w:r w:rsidR="00D31AAC">
          <w:rPr>
            <w:webHidden/>
          </w:rPr>
        </w:r>
        <w:r w:rsidR="00D31AAC">
          <w:rPr>
            <w:webHidden/>
          </w:rPr>
          <w:fldChar w:fldCharType="separate"/>
        </w:r>
        <w:r w:rsidR="00D31AAC">
          <w:rPr>
            <w:webHidden/>
          </w:rPr>
          <w:t>19</w:t>
        </w:r>
        <w:r w:rsidR="00D31AAC">
          <w:rPr>
            <w:webHidden/>
          </w:rPr>
          <w:fldChar w:fldCharType="end"/>
        </w:r>
      </w:hyperlink>
    </w:p>
    <w:p w14:paraId="17B54090" w14:textId="77777777" w:rsidR="00D31AAC" w:rsidRDefault="002B2EFA">
      <w:pPr>
        <w:pStyle w:val="TOC3"/>
        <w:rPr>
          <w:rFonts w:asciiTheme="minorHAnsi" w:eastAsiaTheme="minorEastAsia" w:hAnsiTheme="minorHAnsi" w:cstheme="minorBidi"/>
          <w:sz w:val="22"/>
          <w:szCs w:val="22"/>
          <w:lang w:eastAsia="en-GB"/>
        </w:rPr>
      </w:pPr>
      <w:hyperlink w:anchor="_Toc534873934" w:history="1">
        <w:r w:rsidR="00D31AAC" w:rsidRPr="0092778B">
          <w:rPr>
            <w:rStyle w:val="Hyperlink"/>
          </w:rPr>
          <w:t>4.2.10</w:t>
        </w:r>
        <w:r w:rsidR="00D31AAC">
          <w:rPr>
            <w:rFonts w:asciiTheme="minorHAnsi" w:eastAsiaTheme="minorEastAsia" w:hAnsiTheme="minorHAnsi" w:cstheme="minorBidi"/>
            <w:sz w:val="22"/>
            <w:szCs w:val="22"/>
            <w:lang w:eastAsia="en-GB"/>
          </w:rPr>
          <w:tab/>
        </w:r>
        <w:r w:rsidR="00D31AAC" w:rsidRPr="0092778B">
          <w:rPr>
            <w:rStyle w:val="Hyperlink"/>
          </w:rPr>
          <w:t>Usage with limited cognition</w:t>
        </w:r>
        <w:r w:rsidR="00D31AAC">
          <w:rPr>
            <w:webHidden/>
          </w:rPr>
          <w:tab/>
        </w:r>
        <w:r w:rsidR="00D31AAC">
          <w:rPr>
            <w:webHidden/>
          </w:rPr>
          <w:fldChar w:fldCharType="begin"/>
        </w:r>
        <w:r w:rsidR="00D31AAC">
          <w:rPr>
            <w:webHidden/>
          </w:rPr>
          <w:instrText xml:space="preserve"> PAGEREF _Toc534873934 \h </w:instrText>
        </w:r>
        <w:r w:rsidR="00D31AAC">
          <w:rPr>
            <w:webHidden/>
          </w:rPr>
        </w:r>
        <w:r w:rsidR="00D31AAC">
          <w:rPr>
            <w:webHidden/>
          </w:rPr>
          <w:fldChar w:fldCharType="separate"/>
        </w:r>
        <w:r w:rsidR="00D31AAC">
          <w:rPr>
            <w:webHidden/>
          </w:rPr>
          <w:t>20</w:t>
        </w:r>
        <w:r w:rsidR="00D31AAC">
          <w:rPr>
            <w:webHidden/>
          </w:rPr>
          <w:fldChar w:fldCharType="end"/>
        </w:r>
      </w:hyperlink>
    </w:p>
    <w:p w14:paraId="1F7A8DEF" w14:textId="77777777" w:rsidR="00D31AAC" w:rsidRDefault="002B2EFA">
      <w:pPr>
        <w:pStyle w:val="TOC3"/>
        <w:rPr>
          <w:rFonts w:asciiTheme="minorHAnsi" w:eastAsiaTheme="minorEastAsia" w:hAnsiTheme="minorHAnsi" w:cstheme="minorBidi"/>
          <w:sz w:val="22"/>
          <w:szCs w:val="22"/>
          <w:lang w:eastAsia="en-GB"/>
        </w:rPr>
      </w:pPr>
      <w:hyperlink w:anchor="_Toc534873935" w:history="1">
        <w:r w:rsidR="00D31AAC" w:rsidRPr="0092778B">
          <w:rPr>
            <w:rStyle w:val="Hyperlink"/>
          </w:rPr>
          <w:t>4.2.11</w:t>
        </w:r>
        <w:r w:rsidR="00D31AAC">
          <w:rPr>
            <w:rFonts w:asciiTheme="minorHAnsi" w:eastAsiaTheme="minorEastAsia" w:hAnsiTheme="minorHAnsi" w:cstheme="minorBidi"/>
            <w:sz w:val="22"/>
            <w:szCs w:val="22"/>
            <w:lang w:eastAsia="en-GB"/>
          </w:rPr>
          <w:tab/>
        </w:r>
        <w:r w:rsidR="00D31AAC" w:rsidRPr="0092778B">
          <w:rPr>
            <w:rStyle w:val="Hyperlink"/>
          </w:rPr>
          <w:t>Privacy</w:t>
        </w:r>
        <w:r w:rsidR="00D31AAC">
          <w:rPr>
            <w:webHidden/>
          </w:rPr>
          <w:tab/>
        </w:r>
        <w:r w:rsidR="00D31AAC">
          <w:rPr>
            <w:webHidden/>
          </w:rPr>
          <w:fldChar w:fldCharType="begin"/>
        </w:r>
        <w:r w:rsidR="00D31AAC">
          <w:rPr>
            <w:webHidden/>
          </w:rPr>
          <w:instrText xml:space="preserve"> PAGEREF _Toc534873935 \h </w:instrText>
        </w:r>
        <w:r w:rsidR="00D31AAC">
          <w:rPr>
            <w:webHidden/>
          </w:rPr>
        </w:r>
        <w:r w:rsidR="00D31AAC">
          <w:rPr>
            <w:webHidden/>
          </w:rPr>
          <w:fldChar w:fldCharType="separate"/>
        </w:r>
        <w:r w:rsidR="00D31AAC">
          <w:rPr>
            <w:webHidden/>
          </w:rPr>
          <w:t>20</w:t>
        </w:r>
        <w:r w:rsidR="00D31AAC">
          <w:rPr>
            <w:webHidden/>
          </w:rPr>
          <w:fldChar w:fldCharType="end"/>
        </w:r>
      </w:hyperlink>
    </w:p>
    <w:p w14:paraId="3BA3D773" w14:textId="77777777" w:rsidR="00D31AAC" w:rsidRDefault="002B2EFA">
      <w:pPr>
        <w:pStyle w:val="TOC3"/>
        <w:rPr>
          <w:rFonts w:asciiTheme="minorHAnsi" w:eastAsiaTheme="minorEastAsia" w:hAnsiTheme="minorHAnsi" w:cstheme="minorBidi"/>
          <w:sz w:val="22"/>
          <w:szCs w:val="22"/>
          <w:lang w:eastAsia="en-GB"/>
        </w:rPr>
      </w:pPr>
      <w:hyperlink w:anchor="_Toc534873936" w:history="1">
        <w:r w:rsidR="00D31AAC" w:rsidRPr="0092778B">
          <w:rPr>
            <w:rStyle w:val="Hyperlink"/>
          </w:rPr>
          <w:t>4.2.12</w:t>
        </w:r>
        <w:r w:rsidR="00D31AAC">
          <w:rPr>
            <w:rFonts w:asciiTheme="minorHAnsi" w:eastAsiaTheme="minorEastAsia" w:hAnsiTheme="minorHAnsi" w:cstheme="minorBidi"/>
            <w:sz w:val="22"/>
            <w:szCs w:val="22"/>
            <w:lang w:eastAsia="en-GB"/>
          </w:rPr>
          <w:tab/>
        </w:r>
        <w:r w:rsidR="00D31AAC" w:rsidRPr="0092778B">
          <w:rPr>
            <w:rStyle w:val="Hyperlink"/>
          </w:rPr>
          <w:t>Usage without visual depth perception</w:t>
        </w:r>
        <w:r w:rsidR="00D31AAC">
          <w:rPr>
            <w:webHidden/>
          </w:rPr>
          <w:tab/>
        </w:r>
        <w:r w:rsidR="00D31AAC">
          <w:rPr>
            <w:webHidden/>
          </w:rPr>
          <w:fldChar w:fldCharType="begin"/>
        </w:r>
        <w:r w:rsidR="00D31AAC">
          <w:rPr>
            <w:webHidden/>
          </w:rPr>
          <w:instrText xml:space="preserve"> PAGEREF _Toc534873936 \h </w:instrText>
        </w:r>
        <w:r w:rsidR="00D31AAC">
          <w:rPr>
            <w:webHidden/>
          </w:rPr>
        </w:r>
        <w:r w:rsidR="00D31AAC">
          <w:rPr>
            <w:webHidden/>
          </w:rPr>
          <w:fldChar w:fldCharType="separate"/>
        </w:r>
        <w:r w:rsidR="00D31AAC">
          <w:rPr>
            <w:webHidden/>
          </w:rPr>
          <w:t>20</w:t>
        </w:r>
        <w:r w:rsidR="00D31AAC">
          <w:rPr>
            <w:webHidden/>
          </w:rPr>
          <w:fldChar w:fldCharType="end"/>
        </w:r>
      </w:hyperlink>
    </w:p>
    <w:p w14:paraId="178D3783" w14:textId="77777777" w:rsidR="00D31AAC" w:rsidRDefault="002B2EFA">
      <w:pPr>
        <w:pStyle w:val="TOC1"/>
        <w:rPr>
          <w:rFonts w:asciiTheme="minorHAnsi" w:eastAsiaTheme="minorEastAsia" w:hAnsiTheme="minorHAnsi" w:cstheme="minorBidi"/>
          <w:szCs w:val="22"/>
          <w:lang w:eastAsia="en-GB"/>
        </w:rPr>
      </w:pPr>
      <w:hyperlink w:anchor="_Toc534873937" w:history="1">
        <w:r w:rsidR="00D31AAC" w:rsidRPr="0092778B">
          <w:rPr>
            <w:rStyle w:val="Hyperlink"/>
          </w:rPr>
          <w:t>5</w:t>
        </w:r>
        <w:r w:rsidR="00D31AAC">
          <w:rPr>
            <w:rFonts w:asciiTheme="minorHAnsi" w:eastAsiaTheme="minorEastAsia" w:hAnsiTheme="minorHAnsi" w:cstheme="minorBidi"/>
            <w:szCs w:val="22"/>
            <w:lang w:eastAsia="en-GB"/>
          </w:rPr>
          <w:tab/>
        </w:r>
        <w:r w:rsidR="00D31AAC" w:rsidRPr="0092778B">
          <w:rPr>
            <w:rStyle w:val="Hyperlink"/>
          </w:rPr>
          <w:t>Generic requirements</w:t>
        </w:r>
        <w:r w:rsidR="00D31AAC">
          <w:rPr>
            <w:webHidden/>
          </w:rPr>
          <w:tab/>
        </w:r>
        <w:r w:rsidR="00D31AAC">
          <w:rPr>
            <w:webHidden/>
          </w:rPr>
          <w:fldChar w:fldCharType="begin"/>
        </w:r>
        <w:r w:rsidR="00D31AAC">
          <w:rPr>
            <w:webHidden/>
          </w:rPr>
          <w:instrText xml:space="preserve"> PAGEREF _Toc534873937 \h </w:instrText>
        </w:r>
        <w:r w:rsidR="00D31AAC">
          <w:rPr>
            <w:webHidden/>
          </w:rPr>
        </w:r>
        <w:r w:rsidR="00D31AAC">
          <w:rPr>
            <w:webHidden/>
          </w:rPr>
          <w:fldChar w:fldCharType="separate"/>
        </w:r>
        <w:r w:rsidR="00D31AAC">
          <w:rPr>
            <w:webHidden/>
          </w:rPr>
          <w:t>21</w:t>
        </w:r>
        <w:r w:rsidR="00D31AAC">
          <w:rPr>
            <w:webHidden/>
          </w:rPr>
          <w:fldChar w:fldCharType="end"/>
        </w:r>
      </w:hyperlink>
    </w:p>
    <w:p w14:paraId="1F97632D" w14:textId="77777777" w:rsidR="00D31AAC" w:rsidRDefault="002B2EFA">
      <w:pPr>
        <w:pStyle w:val="TOC2"/>
        <w:rPr>
          <w:rFonts w:asciiTheme="minorHAnsi" w:eastAsiaTheme="minorEastAsia" w:hAnsiTheme="minorHAnsi" w:cstheme="minorBidi"/>
          <w:sz w:val="22"/>
          <w:szCs w:val="22"/>
          <w:lang w:eastAsia="en-GB"/>
        </w:rPr>
      </w:pPr>
      <w:hyperlink w:anchor="_Toc534873938" w:history="1">
        <w:r w:rsidR="00D31AAC" w:rsidRPr="0092778B">
          <w:rPr>
            <w:rStyle w:val="Hyperlink"/>
          </w:rPr>
          <w:t>5.1</w:t>
        </w:r>
        <w:r w:rsidR="00D31AAC">
          <w:rPr>
            <w:rFonts w:asciiTheme="minorHAnsi" w:eastAsiaTheme="minorEastAsia" w:hAnsiTheme="minorHAnsi" w:cstheme="minorBidi"/>
            <w:sz w:val="22"/>
            <w:szCs w:val="22"/>
            <w:lang w:eastAsia="en-GB"/>
          </w:rPr>
          <w:tab/>
        </w:r>
        <w:r w:rsidR="00D31AAC" w:rsidRPr="0092778B">
          <w:rPr>
            <w:rStyle w:val="Hyperlink"/>
          </w:rPr>
          <w:t>Closed functionality</w:t>
        </w:r>
        <w:r w:rsidR="00D31AAC">
          <w:rPr>
            <w:webHidden/>
          </w:rPr>
          <w:tab/>
        </w:r>
        <w:r w:rsidR="00D31AAC">
          <w:rPr>
            <w:webHidden/>
          </w:rPr>
          <w:fldChar w:fldCharType="begin"/>
        </w:r>
        <w:r w:rsidR="00D31AAC">
          <w:rPr>
            <w:webHidden/>
          </w:rPr>
          <w:instrText xml:space="preserve"> PAGEREF _Toc534873938 \h </w:instrText>
        </w:r>
        <w:r w:rsidR="00D31AAC">
          <w:rPr>
            <w:webHidden/>
          </w:rPr>
        </w:r>
        <w:r w:rsidR="00D31AAC">
          <w:rPr>
            <w:webHidden/>
          </w:rPr>
          <w:fldChar w:fldCharType="separate"/>
        </w:r>
        <w:r w:rsidR="00D31AAC">
          <w:rPr>
            <w:webHidden/>
          </w:rPr>
          <w:t>21</w:t>
        </w:r>
        <w:r w:rsidR="00D31AAC">
          <w:rPr>
            <w:webHidden/>
          </w:rPr>
          <w:fldChar w:fldCharType="end"/>
        </w:r>
      </w:hyperlink>
    </w:p>
    <w:p w14:paraId="0DC46CDF" w14:textId="77777777" w:rsidR="00D31AAC" w:rsidRDefault="002B2EFA">
      <w:pPr>
        <w:pStyle w:val="TOC3"/>
        <w:rPr>
          <w:rFonts w:asciiTheme="minorHAnsi" w:eastAsiaTheme="minorEastAsia" w:hAnsiTheme="minorHAnsi" w:cstheme="minorBidi"/>
          <w:sz w:val="22"/>
          <w:szCs w:val="22"/>
          <w:lang w:eastAsia="en-GB"/>
        </w:rPr>
      </w:pPr>
      <w:hyperlink w:anchor="_Toc534873939" w:history="1">
        <w:r w:rsidR="00D31AAC" w:rsidRPr="0092778B">
          <w:rPr>
            <w:rStyle w:val="Hyperlink"/>
          </w:rPr>
          <w:t>5.1.1</w:t>
        </w:r>
        <w:r w:rsidR="00D31AAC">
          <w:rPr>
            <w:rFonts w:asciiTheme="minorHAnsi" w:eastAsiaTheme="minorEastAsia" w:hAnsiTheme="minorHAnsi" w:cstheme="minorBidi"/>
            <w:sz w:val="22"/>
            <w:szCs w:val="22"/>
            <w:lang w:eastAsia="en-GB"/>
          </w:rPr>
          <w:tab/>
        </w:r>
        <w:r w:rsidR="00D31AAC" w:rsidRPr="0092778B">
          <w:rPr>
            <w:rStyle w:val="Hyperlink"/>
          </w:rPr>
          <w:t>Introduction (informative)</w:t>
        </w:r>
        <w:r w:rsidR="00D31AAC">
          <w:rPr>
            <w:webHidden/>
          </w:rPr>
          <w:tab/>
        </w:r>
        <w:r w:rsidR="00D31AAC">
          <w:rPr>
            <w:webHidden/>
          </w:rPr>
          <w:fldChar w:fldCharType="begin"/>
        </w:r>
        <w:r w:rsidR="00D31AAC">
          <w:rPr>
            <w:webHidden/>
          </w:rPr>
          <w:instrText xml:space="preserve"> PAGEREF _Toc534873939 \h </w:instrText>
        </w:r>
        <w:r w:rsidR="00D31AAC">
          <w:rPr>
            <w:webHidden/>
          </w:rPr>
        </w:r>
        <w:r w:rsidR="00D31AAC">
          <w:rPr>
            <w:webHidden/>
          </w:rPr>
          <w:fldChar w:fldCharType="separate"/>
        </w:r>
        <w:r w:rsidR="00D31AAC">
          <w:rPr>
            <w:webHidden/>
          </w:rPr>
          <w:t>21</w:t>
        </w:r>
        <w:r w:rsidR="00D31AAC">
          <w:rPr>
            <w:webHidden/>
          </w:rPr>
          <w:fldChar w:fldCharType="end"/>
        </w:r>
      </w:hyperlink>
    </w:p>
    <w:p w14:paraId="43917157" w14:textId="77777777" w:rsidR="00D31AAC" w:rsidRDefault="002B2EFA">
      <w:pPr>
        <w:pStyle w:val="TOC3"/>
        <w:rPr>
          <w:rFonts w:asciiTheme="minorHAnsi" w:eastAsiaTheme="minorEastAsia" w:hAnsiTheme="minorHAnsi" w:cstheme="minorBidi"/>
          <w:sz w:val="22"/>
          <w:szCs w:val="22"/>
          <w:lang w:eastAsia="en-GB"/>
        </w:rPr>
      </w:pPr>
      <w:hyperlink w:anchor="_Toc534873940" w:history="1">
        <w:r w:rsidR="00D31AAC" w:rsidRPr="0092778B">
          <w:rPr>
            <w:rStyle w:val="Hyperlink"/>
          </w:rPr>
          <w:t>5.1.2</w:t>
        </w:r>
        <w:r w:rsidR="00D31AAC">
          <w:rPr>
            <w:rFonts w:asciiTheme="minorHAnsi" w:eastAsiaTheme="minorEastAsia" w:hAnsiTheme="minorHAnsi" w:cstheme="minorBidi"/>
            <w:sz w:val="22"/>
            <w:szCs w:val="22"/>
            <w:lang w:eastAsia="en-GB"/>
          </w:rPr>
          <w:tab/>
        </w:r>
        <w:r w:rsidR="00D31AAC" w:rsidRPr="0092778B">
          <w:rPr>
            <w:rStyle w:val="Hyperlink"/>
          </w:rPr>
          <w:t>General</w:t>
        </w:r>
        <w:r w:rsidR="00D31AAC">
          <w:rPr>
            <w:webHidden/>
          </w:rPr>
          <w:tab/>
        </w:r>
        <w:r w:rsidR="00D31AAC">
          <w:rPr>
            <w:webHidden/>
          </w:rPr>
          <w:fldChar w:fldCharType="begin"/>
        </w:r>
        <w:r w:rsidR="00D31AAC">
          <w:rPr>
            <w:webHidden/>
          </w:rPr>
          <w:instrText xml:space="preserve"> PAGEREF _Toc534873940 \h </w:instrText>
        </w:r>
        <w:r w:rsidR="00D31AAC">
          <w:rPr>
            <w:webHidden/>
          </w:rPr>
        </w:r>
        <w:r w:rsidR="00D31AAC">
          <w:rPr>
            <w:webHidden/>
          </w:rPr>
          <w:fldChar w:fldCharType="separate"/>
        </w:r>
        <w:r w:rsidR="00D31AAC">
          <w:rPr>
            <w:webHidden/>
          </w:rPr>
          <w:t>21</w:t>
        </w:r>
        <w:r w:rsidR="00D31AAC">
          <w:rPr>
            <w:webHidden/>
          </w:rPr>
          <w:fldChar w:fldCharType="end"/>
        </w:r>
      </w:hyperlink>
    </w:p>
    <w:p w14:paraId="3DB5F7A3" w14:textId="77777777" w:rsidR="00D31AAC" w:rsidRDefault="002B2EFA">
      <w:pPr>
        <w:pStyle w:val="TOC3"/>
        <w:rPr>
          <w:rFonts w:asciiTheme="minorHAnsi" w:eastAsiaTheme="minorEastAsia" w:hAnsiTheme="minorHAnsi" w:cstheme="minorBidi"/>
          <w:sz w:val="22"/>
          <w:szCs w:val="22"/>
          <w:lang w:eastAsia="en-GB"/>
        </w:rPr>
      </w:pPr>
      <w:hyperlink w:anchor="_Toc534873941" w:history="1">
        <w:r w:rsidR="00D31AAC" w:rsidRPr="0092778B">
          <w:rPr>
            <w:rStyle w:val="Hyperlink"/>
          </w:rPr>
          <w:t>5.1.3</w:t>
        </w:r>
        <w:r w:rsidR="00D31AAC">
          <w:rPr>
            <w:rFonts w:asciiTheme="minorHAnsi" w:eastAsiaTheme="minorEastAsia" w:hAnsiTheme="minorHAnsi" w:cstheme="minorBidi"/>
            <w:sz w:val="22"/>
            <w:szCs w:val="22"/>
            <w:lang w:eastAsia="en-GB"/>
          </w:rPr>
          <w:tab/>
        </w:r>
        <w:r w:rsidR="00D31AAC" w:rsidRPr="0092778B">
          <w:rPr>
            <w:rStyle w:val="Hyperlink"/>
          </w:rPr>
          <w:t>Non-visual access</w:t>
        </w:r>
        <w:r w:rsidR="00D31AAC">
          <w:rPr>
            <w:webHidden/>
          </w:rPr>
          <w:tab/>
        </w:r>
        <w:r w:rsidR="00D31AAC">
          <w:rPr>
            <w:webHidden/>
          </w:rPr>
          <w:fldChar w:fldCharType="begin"/>
        </w:r>
        <w:r w:rsidR="00D31AAC">
          <w:rPr>
            <w:webHidden/>
          </w:rPr>
          <w:instrText xml:space="preserve"> PAGEREF _Toc534873941 \h </w:instrText>
        </w:r>
        <w:r w:rsidR="00D31AAC">
          <w:rPr>
            <w:webHidden/>
          </w:rPr>
        </w:r>
        <w:r w:rsidR="00D31AAC">
          <w:rPr>
            <w:webHidden/>
          </w:rPr>
          <w:fldChar w:fldCharType="separate"/>
        </w:r>
        <w:r w:rsidR="00D31AAC">
          <w:rPr>
            <w:webHidden/>
          </w:rPr>
          <w:t>21</w:t>
        </w:r>
        <w:r w:rsidR="00D31AAC">
          <w:rPr>
            <w:webHidden/>
          </w:rPr>
          <w:fldChar w:fldCharType="end"/>
        </w:r>
      </w:hyperlink>
    </w:p>
    <w:p w14:paraId="08EA0AAD" w14:textId="77777777" w:rsidR="00D31AAC" w:rsidRDefault="002B2EFA">
      <w:pPr>
        <w:pStyle w:val="TOC3"/>
        <w:rPr>
          <w:rFonts w:asciiTheme="minorHAnsi" w:eastAsiaTheme="minorEastAsia" w:hAnsiTheme="minorHAnsi" w:cstheme="minorBidi"/>
          <w:sz w:val="22"/>
          <w:szCs w:val="22"/>
          <w:lang w:eastAsia="en-GB"/>
        </w:rPr>
      </w:pPr>
      <w:hyperlink w:anchor="_Toc534873942" w:history="1">
        <w:r w:rsidR="00D31AAC" w:rsidRPr="0092778B">
          <w:rPr>
            <w:rStyle w:val="Hyperlink"/>
          </w:rPr>
          <w:t>5.1.4</w:t>
        </w:r>
        <w:r w:rsidR="00D31AAC">
          <w:rPr>
            <w:rFonts w:asciiTheme="minorHAnsi" w:eastAsiaTheme="minorEastAsia" w:hAnsiTheme="minorHAnsi" w:cstheme="minorBidi"/>
            <w:sz w:val="22"/>
            <w:szCs w:val="22"/>
            <w:lang w:eastAsia="en-GB"/>
          </w:rPr>
          <w:tab/>
        </w:r>
        <w:r w:rsidR="00D31AAC" w:rsidRPr="0092778B">
          <w:rPr>
            <w:rStyle w:val="Hyperlink"/>
          </w:rPr>
          <w:t>Functionality closed to text enlargement</w:t>
        </w:r>
        <w:r w:rsidR="00D31AAC">
          <w:rPr>
            <w:webHidden/>
          </w:rPr>
          <w:tab/>
        </w:r>
        <w:r w:rsidR="00D31AAC">
          <w:rPr>
            <w:webHidden/>
          </w:rPr>
          <w:fldChar w:fldCharType="begin"/>
        </w:r>
        <w:r w:rsidR="00D31AAC">
          <w:rPr>
            <w:webHidden/>
          </w:rPr>
          <w:instrText xml:space="preserve"> PAGEREF _Toc534873942 \h </w:instrText>
        </w:r>
        <w:r w:rsidR="00D31AAC">
          <w:rPr>
            <w:webHidden/>
          </w:rPr>
        </w:r>
        <w:r w:rsidR="00D31AAC">
          <w:rPr>
            <w:webHidden/>
          </w:rPr>
          <w:fldChar w:fldCharType="separate"/>
        </w:r>
        <w:r w:rsidR="00D31AAC">
          <w:rPr>
            <w:webHidden/>
          </w:rPr>
          <w:t>24</w:t>
        </w:r>
        <w:r w:rsidR="00D31AAC">
          <w:rPr>
            <w:webHidden/>
          </w:rPr>
          <w:fldChar w:fldCharType="end"/>
        </w:r>
      </w:hyperlink>
    </w:p>
    <w:p w14:paraId="15A835E3" w14:textId="77777777" w:rsidR="00D31AAC" w:rsidRDefault="002B2EFA">
      <w:pPr>
        <w:pStyle w:val="TOC3"/>
        <w:rPr>
          <w:rFonts w:asciiTheme="minorHAnsi" w:eastAsiaTheme="minorEastAsia" w:hAnsiTheme="minorHAnsi" w:cstheme="minorBidi"/>
          <w:sz w:val="22"/>
          <w:szCs w:val="22"/>
          <w:lang w:eastAsia="en-GB"/>
        </w:rPr>
      </w:pPr>
      <w:hyperlink w:anchor="_Toc534873943" w:history="1">
        <w:r w:rsidR="00D31AAC" w:rsidRPr="0092778B">
          <w:rPr>
            <w:rStyle w:val="Hyperlink"/>
          </w:rPr>
          <w:t>5.1.5</w:t>
        </w:r>
        <w:r w:rsidR="00D31AAC">
          <w:rPr>
            <w:rFonts w:asciiTheme="minorHAnsi" w:eastAsiaTheme="minorEastAsia" w:hAnsiTheme="minorHAnsi" w:cstheme="minorBidi"/>
            <w:sz w:val="22"/>
            <w:szCs w:val="22"/>
            <w:lang w:eastAsia="en-GB"/>
          </w:rPr>
          <w:tab/>
        </w:r>
        <w:r w:rsidR="00D31AAC" w:rsidRPr="0092778B">
          <w:rPr>
            <w:rStyle w:val="Hyperlink"/>
          </w:rPr>
          <w:t>Visual output for auditory information</w:t>
        </w:r>
        <w:r w:rsidR="00D31AAC">
          <w:rPr>
            <w:webHidden/>
          </w:rPr>
          <w:tab/>
        </w:r>
        <w:r w:rsidR="00D31AAC">
          <w:rPr>
            <w:webHidden/>
          </w:rPr>
          <w:fldChar w:fldCharType="begin"/>
        </w:r>
        <w:r w:rsidR="00D31AAC">
          <w:rPr>
            <w:webHidden/>
          </w:rPr>
          <w:instrText xml:space="preserve"> PAGEREF _Toc534873943 \h </w:instrText>
        </w:r>
        <w:r w:rsidR="00D31AAC">
          <w:rPr>
            <w:webHidden/>
          </w:rPr>
        </w:r>
        <w:r w:rsidR="00D31AAC">
          <w:rPr>
            <w:webHidden/>
          </w:rPr>
          <w:fldChar w:fldCharType="separate"/>
        </w:r>
        <w:r w:rsidR="00D31AAC">
          <w:rPr>
            <w:webHidden/>
          </w:rPr>
          <w:t>25</w:t>
        </w:r>
        <w:r w:rsidR="00D31AAC">
          <w:rPr>
            <w:webHidden/>
          </w:rPr>
          <w:fldChar w:fldCharType="end"/>
        </w:r>
      </w:hyperlink>
    </w:p>
    <w:p w14:paraId="7128114A" w14:textId="77777777" w:rsidR="00D31AAC" w:rsidRDefault="002B2EFA">
      <w:pPr>
        <w:pStyle w:val="TOC3"/>
        <w:rPr>
          <w:rFonts w:asciiTheme="minorHAnsi" w:eastAsiaTheme="minorEastAsia" w:hAnsiTheme="minorHAnsi" w:cstheme="minorBidi"/>
          <w:sz w:val="22"/>
          <w:szCs w:val="22"/>
          <w:lang w:eastAsia="en-GB"/>
        </w:rPr>
      </w:pPr>
      <w:hyperlink w:anchor="_Toc534873944" w:history="1">
        <w:r w:rsidR="00D31AAC" w:rsidRPr="0092778B">
          <w:rPr>
            <w:rStyle w:val="Hyperlink"/>
          </w:rPr>
          <w:t>5.1.6</w:t>
        </w:r>
        <w:r w:rsidR="00D31AAC">
          <w:rPr>
            <w:rFonts w:asciiTheme="minorHAnsi" w:eastAsiaTheme="minorEastAsia" w:hAnsiTheme="minorHAnsi" w:cstheme="minorBidi"/>
            <w:sz w:val="22"/>
            <w:szCs w:val="22"/>
            <w:lang w:eastAsia="en-GB"/>
          </w:rPr>
          <w:tab/>
        </w:r>
        <w:r w:rsidR="00D31AAC" w:rsidRPr="0092778B">
          <w:rPr>
            <w:rStyle w:val="Hyperlink"/>
          </w:rPr>
          <w:t>Operation without keyboard interface</w:t>
        </w:r>
        <w:r w:rsidR="00D31AAC">
          <w:rPr>
            <w:webHidden/>
          </w:rPr>
          <w:tab/>
        </w:r>
        <w:r w:rsidR="00D31AAC">
          <w:rPr>
            <w:webHidden/>
          </w:rPr>
          <w:fldChar w:fldCharType="begin"/>
        </w:r>
        <w:r w:rsidR="00D31AAC">
          <w:rPr>
            <w:webHidden/>
          </w:rPr>
          <w:instrText xml:space="preserve"> PAGEREF _Toc534873944 \h </w:instrText>
        </w:r>
        <w:r w:rsidR="00D31AAC">
          <w:rPr>
            <w:webHidden/>
          </w:rPr>
        </w:r>
        <w:r w:rsidR="00D31AAC">
          <w:rPr>
            <w:webHidden/>
          </w:rPr>
          <w:fldChar w:fldCharType="separate"/>
        </w:r>
        <w:r w:rsidR="00D31AAC">
          <w:rPr>
            <w:webHidden/>
          </w:rPr>
          <w:t>25</w:t>
        </w:r>
        <w:r w:rsidR="00D31AAC">
          <w:rPr>
            <w:webHidden/>
          </w:rPr>
          <w:fldChar w:fldCharType="end"/>
        </w:r>
      </w:hyperlink>
    </w:p>
    <w:p w14:paraId="292C3D32" w14:textId="77777777" w:rsidR="00D31AAC" w:rsidRDefault="002B2EFA">
      <w:pPr>
        <w:pStyle w:val="TOC3"/>
        <w:rPr>
          <w:rFonts w:asciiTheme="minorHAnsi" w:eastAsiaTheme="minorEastAsia" w:hAnsiTheme="minorHAnsi" w:cstheme="minorBidi"/>
          <w:sz w:val="22"/>
          <w:szCs w:val="22"/>
          <w:lang w:eastAsia="en-GB"/>
        </w:rPr>
      </w:pPr>
      <w:hyperlink w:anchor="_Toc534873945" w:history="1">
        <w:r w:rsidR="00D31AAC" w:rsidRPr="0092778B">
          <w:rPr>
            <w:rStyle w:val="Hyperlink"/>
          </w:rPr>
          <w:t>5.1.7</w:t>
        </w:r>
        <w:r w:rsidR="00D31AAC">
          <w:rPr>
            <w:rFonts w:asciiTheme="minorHAnsi" w:eastAsiaTheme="minorEastAsia" w:hAnsiTheme="minorHAnsi" w:cstheme="minorBidi"/>
            <w:sz w:val="22"/>
            <w:szCs w:val="22"/>
            <w:lang w:eastAsia="en-GB"/>
          </w:rPr>
          <w:tab/>
        </w:r>
        <w:r w:rsidR="00D31AAC" w:rsidRPr="0092778B">
          <w:rPr>
            <w:rStyle w:val="Hyperlink"/>
          </w:rPr>
          <w:t>Access without speech</w:t>
        </w:r>
        <w:r w:rsidR="00D31AAC">
          <w:rPr>
            <w:webHidden/>
          </w:rPr>
          <w:tab/>
        </w:r>
        <w:r w:rsidR="00D31AAC">
          <w:rPr>
            <w:webHidden/>
          </w:rPr>
          <w:fldChar w:fldCharType="begin"/>
        </w:r>
        <w:r w:rsidR="00D31AAC">
          <w:rPr>
            <w:webHidden/>
          </w:rPr>
          <w:instrText xml:space="preserve"> PAGEREF _Toc534873945 \h </w:instrText>
        </w:r>
        <w:r w:rsidR="00D31AAC">
          <w:rPr>
            <w:webHidden/>
          </w:rPr>
        </w:r>
        <w:r w:rsidR="00D31AAC">
          <w:rPr>
            <w:webHidden/>
          </w:rPr>
          <w:fldChar w:fldCharType="separate"/>
        </w:r>
        <w:r w:rsidR="00D31AAC">
          <w:rPr>
            <w:webHidden/>
          </w:rPr>
          <w:t>26</w:t>
        </w:r>
        <w:r w:rsidR="00D31AAC">
          <w:rPr>
            <w:webHidden/>
          </w:rPr>
          <w:fldChar w:fldCharType="end"/>
        </w:r>
      </w:hyperlink>
    </w:p>
    <w:p w14:paraId="21345DA4" w14:textId="77777777" w:rsidR="00D31AAC" w:rsidRDefault="002B2EFA">
      <w:pPr>
        <w:pStyle w:val="TOC2"/>
        <w:rPr>
          <w:rFonts w:asciiTheme="minorHAnsi" w:eastAsiaTheme="minorEastAsia" w:hAnsiTheme="minorHAnsi" w:cstheme="minorBidi"/>
          <w:sz w:val="22"/>
          <w:szCs w:val="22"/>
          <w:lang w:eastAsia="en-GB"/>
        </w:rPr>
      </w:pPr>
      <w:hyperlink w:anchor="_Toc534873946" w:history="1">
        <w:r w:rsidR="00D31AAC" w:rsidRPr="0092778B">
          <w:rPr>
            <w:rStyle w:val="Hyperlink"/>
            <w:lang w:bidi="en-US"/>
          </w:rPr>
          <w:t>5.2</w:t>
        </w:r>
        <w:r w:rsidR="00D31AAC">
          <w:rPr>
            <w:rFonts w:asciiTheme="minorHAnsi" w:eastAsiaTheme="minorEastAsia" w:hAnsiTheme="minorHAnsi" w:cstheme="minorBidi"/>
            <w:sz w:val="22"/>
            <w:szCs w:val="22"/>
            <w:lang w:eastAsia="en-GB"/>
          </w:rPr>
          <w:tab/>
        </w:r>
        <w:r w:rsidR="00D31AAC" w:rsidRPr="0092778B">
          <w:rPr>
            <w:rStyle w:val="Hyperlink"/>
            <w:lang w:bidi="en-US"/>
          </w:rPr>
          <w:t>Activation of accessibility features</w:t>
        </w:r>
        <w:r w:rsidR="00D31AAC">
          <w:rPr>
            <w:webHidden/>
          </w:rPr>
          <w:tab/>
        </w:r>
        <w:r w:rsidR="00D31AAC">
          <w:rPr>
            <w:webHidden/>
          </w:rPr>
          <w:fldChar w:fldCharType="begin"/>
        </w:r>
        <w:r w:rsidR="00D31AAC">
          <w:rPr>
            <w:webHidden/>
          </w:rPr>
          <w:instrText xml:space="preserve"> PAGEREF _Toc534873946 \h </w:instrText>
        </w:r>
        <w:r w:rsidR="00D31AAC">
          <w:rPr>
            <w:webHidden/>
          </w:rPr>
        </w:r>
        <w:r w:rsidR="00D31AAC">
          <w:rPr>
            <w:webHidden/>
          </w:rPr>
          <w:fldChar w:fldCharType="separate"/>
        </w:r>
        <w:r w:rsidR="00D31AAC">
          <w:rPr>
            <w:webHidden/>
          </w:rPr>
          <w:t>26</w:t>
        </w:r>
        <w:r w:rsidR="00D31AAC">
          <w:rPr>
            <w:webHidden/>
          </w:rPr>
          <w:fldChar w:fldCharType="end"/>
        </w:r>
      </w:hyperlink>
    </w:p>
    <w:p w14:paraId="70F91213" w14:textId="77777777" w:rsidR="00D31AAC" w:rsidRDefault="002B2EFA">
      <w:pPr>
        <w:pStyle w:val="TOC2"/>
        <w:rPr>
          <w:rFonts w:asciiTheme="minorHAnsi" w:eastAsiaTheme="minorEastAsia" w:hAnsiTheme="minorHAnsi" w:cstheme="minorBidi"/>
          <w:sz w:val="22"/>
          <w:szCs w:val="22"/>
          <w:lang w:eastAsia="en-GB"/>
        </w:rPr>
      </w:pPr>
      <w:hyperlink w:anchor="_Toc534873947" w:history="1">
        <w:r w:rsidR="00D31AAC" w:rsidRPr="0092778B">
          <w:rPr>
            <w:rStyle w:val="Hyperlink"/>
          </w:rPr>
          <w:t>5.3</w:t>
        </w:r>
        <w:r w:rsidR="00D31AAC">
          <w:rPr>
            <w:rFonts w:asciiTheme="minorHAnsi" w:eastAsiaTheme="minorEastAsia" w:hAnsiTheme="minorHAnsi" w:cstheme="minorBidi"/>
            <w:sz w:val="22"/>
            <w:szCs w:val="22"/>
            <w:lang w:eastAsia="en-GB"/>
          </w:rPr>
          <w:tab/>
        </w:r>
        <w:r w:rsidR="00D31AAC" w:rsidRPr="0092778B">
          <w:rPr>
            <w:rStyle w:val="Hyperlink"/>
          </w:rPr>
          <w:t>Biometrics</w:t>
        </w:r>
        <w:r w:rsidR="00D31AAC">
          <w:rPr>
            <w:webHidden/>
          </w:rPr>
          <w:tab/>
        </w:r>
        <w:r w:rsidR="00D31AAC">
          <w:rPr>
            <w:webHidden/>
          </w:rPr>
          <w:fldChar w:fldCharType="begin"/>
        </w:r>
        <w:r w:rsidR="00D31AAC">
          <w:rPr>
            <w:webHidden/>
          </w:rPr>
          <w:instrText xml:space="preserve"> PAGEREF _Toc534873947 \h </w:instrText>
        </w:r>
        <w:r w:rsidR="00D31AAC">
          <w:rPr>
            <w:webHidden/>
          </w:rPr>
        </w:r>
        <w:r w:rsidR="00D31AAC">
          <w:rPr>
            <w:webHidden/>
          </w:rPr>
          <w:fldChar w:fldCharType="separate"/>
        </w:r>
        <w:r w:rsidR="00D31AAC">
          <w:rPr>
            <w:webHidden/>
          </w:rPr>
          <w:t>26</w:t>
        </w:r>
        <w:r w:rsidR="00D31AAC">
          <w:rPr>
            <w:webHidden/>
          </w:rPr>
          <w:fldChar w:fldCharType="end"/>
        </w:r>
      </w:hyperlink>
    </w:p>
    <w:p w14:paraId="1E375745" w14:textId="77777777" w:rsidR="00D31AAC" w:rsidRDefault="002B2EFA">
      <w:pPr>
        <w:pStyle w:val="TOC2"/>
        <w:rPr>
          <w:rFonts w:asciiTheme="minorHAnsi" w:eastAsiaTheme="minorEastAsia" w:hAnsiTheme="minorHAnsi" w:cstheme="minorBidi"/>
          <w:sz w:val="22"/>
          <w:szCs w:val="22"/>
          <w:lang w:eastAsia="en-GB"/>
        </w:rPr>
      </w:pPr>
      <w:hyperlink w:anchor="_Toc534873948" w:history="1">
        <w:r w:rsidR="00D31AAC" w:rsidRPr="0092778B">
          <w:rPr>
            <w:rStyle w:val="Hyperlink"/>
          </w:rPr>
          <w:t>5.4</w:t>
        </w:r>
        <w:r w:rsidR="00D31AAC">
          <w:rPr>
            <w:rFonts w:asciiTheme="minorHAnsi" w:eastAsiaTheme="minorEastAsia" w:hAnsiTheme="minorHAnsi" w:cstheme="minorBidi"/>
            <w:sz w:val="22"/>
            <w:szCs w:val="22"/>
            <w:lang w:eastAsia="en-GB"/>
          </w:rPr>
          <w:tab/>
        </w:r>
        <w:r w:rsidR="00D31AAC" w:rsidRPr="0092778B">
          <w:rPr>
            <w:rStyle w:val="Hyperlink"/>
          </w:rPr>
          <w:t>Preservation of accessibility information during conversion</w:t>
        </w:r>
        <w:r w:rsidR="00D31AAC">
          <w:rPr>
            <w:webHidden/>
          </w:rPr>
          <w:tab/>
        </w:r>
        <w:r w:rsidR="00D31AAC">
          <w:rPr>
            <w:webHidden/>
          </w:rPr>
          <w:fldChar w:fldCharType="begin"/>
        </w:r>
        <w:r w:rsidR="00D31AAC">
          <w:rPr>
            <w:webHidden/>
          </w:rPr>
          <w:instrText xml:space="preserve"> PAGEREF _Toc534873948 \h </w:instrText>
        </w:r>
        <w:r w:rsidR="00D31AAC">
          <w:rPr>
            <w:webHidden/>
          </w:rPr>
        </w:r>
        <w:r w:rsidR="00D31AAC">
          <w:rPr>
            <w:webHidden/>
          </w:rPr>
          <w:fldChar w:fldCharType="separate"/>
        </w:r>
        <w:r w:rsidR="00D31AAC">
          <w:rPr>
            <w:webHidden/>
          </w:rPr>
          <w:t>26</w:t>
        </w:r>
        <w:r w:rsidR="00D31AAC">
          <w:rPr>
            <w:webHidden/>
          </w:rPr>
          <w:fldChar w:fldCharType="end"/>
        </w:r>
      </w:hyperlink>
    </w:p>
    <w:p w14:paraId="4C1BA8FD" w14:textId="77777777" w:rsidR="00D31AAC" w:rsidRDefault="002B2EFA">
      <w:pPr>
        <w:pStyle w:val="TOC2"/>
        <w:rPr>
          <w:rFonts w:asciiTheme="minorHAnsi" w:eastAsiaTheme="minorEastAsia" w:hAnsiTheme="minorHAnsi" w:cstheme="minorBidi"/>
          <w:sz w:val="22"/>
          <w:szCs w:val="22"/>
          <w:lang w:eastAsia="en-GB"/>
        </w:rPr>
      </w:pPr>
      <w:hyperlink w:anchor="_Toc534873949" w:history="1">
        <w:r w:rsidR="00D31AAC" w:rsidRPr="0092778B">
          <w:rPr>
            <w:rStyle w:val="Hyperlink"/>
          </w:rPr>
          <w:t>5.5</w:t>
        </w:r>
        <w:r w:rsidR="00D31AAC">
          <w:rPr>
            <w:rFonts w:asciiTheme="minorHAnsi" w:eastAsiaTheme="minorEastAsia" w:hAnsiTheme="minorHAnsi" w:cstheme="minorBidi"/>
            <w:sz w:val="22"/>
            <w:szCs w:val="22"/>
            <w:lang w:eastAsia="en-GB"/>
          </w:rPr>
          <w:tab/>
        </w:r>
        <w:r w:rsidR="00D31AAC" w:rsidRPr="0092778B">
          <w:rPr>
            <w:rStyle w:val="Hyperlink"/>
          </w:rPr>
          <w:t>Operable parts</w:t>
        </w:r>
        <w:r w:rsidR="00D31AAC">
          <w:rPr>
            <w:webHidden/>
          </w:rPr>
          <w:tab/>
        </w:r>
        <w:r w:rsidR="00D31AAC">
          <w:rPr>
            <w:webHidden/>
          </w:rPr>
          <w:fldChar w:fldCharType="begin"/>
        </w:r>
        <w:r w:rsidR="00D31AAC">
          <w:rPr>
            <w:webHidden/>
          </w:rPr>
          <w:instrText xml:space="preserve"> PAGEREF _Toc534873949 \h </w:instrText>
        </w:r>
        <w:r w:rsidR="00D31AAC">
          <w:rPr>
            <w:webHidden/>
          </w:rPr>
        </w:r>
        <w:r w:rsidR="00D31AAC">
          <w:rPr>
            <w:webHidden/>
          </w:rPr>
          <w:fldChar w:fldCharType="separate"/>
        </w:r>
        <w:r w:rsidR="00D31AAC">
          <w:rPr>
            <w:webHidden/>
          </w:rPr>
          <w:t>26</w:t>
        </w:r>
        <w:r w:rsidR="00D31AAC">
          <w:rPr>
            <w:webHidden/>
          </w:rPr>
          <w:fldChar w:fldCharType="end"/>
        </w:r>
      </w:hyperlink>
    </w:p>
    <w:p w14:paraId="5C2ED138" w14:textId="77777777" w:rsidR="00D31AAC" w:rsidRDefault="002B2EFA">
      <w:pPr>
        <w:pStyle w:val="TOC3"/>
        <w:rPr>
          <w:rFonts w:asciiTheme="minorHAnsi" w:eastAsiaTheme="minorEastAsia" w:hAnsiTheme="minorHAnsi" w:cstheme="minorBidi"/>
          <w:sz w:val="22"/>
          <w:szCs w:val="22"/>
          <w:lang w:eastAsia="en-GB"/>
        </w:rPr>
      </w:pPr>
      <w:hyperlink w:anchor="_Toc534873950" w:history="1">
        <w:r w:rsidR="00D31AAC" w:rsidRPr="0092778B">
          <w:rPr>
            <w:rStyle w:val="Hyperlink"/>
          </w:rPr>
          <w:t>5.5.1</w:t>
        </w:r>
        <w:r w:rsidR="00D31AAC">
          <w:rPr>
            <w:rFonts w:asciiTheme="minorHAnsi" w:eastAsiaTheme="minorEastAsia" w:hAnsiTheme="minorHAnsi" w:cstheme="minorBidi"/>
            <w:sz w:val="22"/>
            <w:szCs w:val="22"/>
            <w:lang w:eastAsia="en-GB"/>
          </w:rPr>
          <w:tab/>
        </w:r>
        <w:r w:rsidR="00D31AAC" w:rsidRPr="0092778B">
          <w:rPr>
            <w:rStyle w:val="Hyperlink"/>
          </w:rPr>
          <w:t>Means of operation</w:t>
        </w:r>
        <w:r w:rsidR="00D31AAC">
          <w:rPr>
            <w:webHidden/>
          </w:rPr>
          <w:tab/>
        </w:r>
        <w:r w:rsidR="00D31AAC">
          <w:rPr>
            <w:webHidden/>
          </w:rPr>
          <w:fldChar w:fldCharType="begin"/>
        </w:r>
        <w:r w:rsidR="00D31AAC">
          <w:rPr>
            <w:webHidden/>
          </w:rPr>
          <w:instrText xml:space="preserve"> PAGEREF _Toc534873950 \h </w:instrText>
        </w:r>
        <w:r w:rsidR="00D31AAC">
          <w:rPr>
            <w:webHidden/>
          </w:rPr>
        </w:r>
        <w:r w:rsidR="00D31AAC">
          <w:rPr>
            <w:webHidden/>
          </w:rPr>
          <w:fldChar w:fldCharType="separate"/>
        </w:r>
        <w:r w:rsidR="00D31AAC">
          <w:rPr>
            <w:webHidden/>
          </w:rPr>
          <w:t>26</w:t>
        </w:r>
        <w:r w:rsidR="00D31AAC">
          <w:rPr>
            <w:webHidden/>
          </w:rPr>
          <w:fldChar w:fldCharType="end"/>
        </w:r>
      </w:hyperlink>
    </w:p>
    <w:p w14:paraId="0B1D2CFC" w14:textId="77777777" w:rsidR="00D31AAC" w:rsidRDefault="002B2EFA">
      <w:pPr>
        <w:pStyle w:val="TOC3"/>
        <w:rPr>
          <w:rFonts w:asciiTheme="minorHAnsi" w:eastAsiaTheme="minorEastAsia" w:hAnsiTheme="minorHAnsi" w:cstheme="minorBidi"/>
          <w:sz w:val="22"/>
          <w:szCs w:val="22"/>
          <w:lang w:eastAsia="en-GB"/>
        </w:rPr>
      </w:pPr>
      <w:hyperlink w:anchor="_Toc534873951" w:history="1">
        <w:r w:rsidR="00D31AAC" w:rsidRPr="0092778B">
          <w:rPr>
            <w:rStyle w:val="Hyperlink"/>
          </w:rPr>
          <w:t>5.5.2</w:t>
        </w:r>
        <w:r w:rsidR="00D31AAC">
          <w:rPr>
            <w:rFonts w:asciiTheme="minorHAnsi" w:eastAsiaTheme="minorEastAsia" w:hAnsiTheme="minorHAnsi" w:cstheme="minorBidi"/>
            <w:sz w:val="22"/>
            <w:szCs w:val="22"/>
            <w:lang w:eastAsia="en-GB"/>
          </w:rPr>
          <w:tab/>
        </w:r>
        <w:r w:rsidR="00D31AAC" w:rsidRPr="0092778B">
          <w:rPr>
            <w:rStyle w:val="Hyperlink"/>
          </w:rPr>
          <w:t>Operable parts discernibility</w:t>
        </w:r>
        <w:r w:rsidR="00D31AAC">
          <w:rPr>
            <w:webHidden/>
          </w:rPr>
          <w:tab/>
        </w:r>
        <w:r w:rsidR="00D31AAC">
          <w:rPr>
            <w:webHidden/>
          </w:rPr>
          <w:fldChar w:fldCharType="begin"/>
        </w:r>
        <w:r w:rsidR="00D31AAC">
          <w:rPr>
            <w:webHidden/>
          </w:rPr>
          <w:instrText xml:space="preserve"> PAGEREF _Toc534873951 \h </w:instrText>
        </w:r>
        <w:r w:rsidR="00D31AAC">
          <w:rPr>
            <w:webHidden/>
          </w:rPr>
        </w:r>
        <w:r w:rsidR="00D31AAC">
          <w:rPr>
            <w:webHidden/>
          </w:rPr>
          <w:fldChar w:fldCharType="separate"/>
        </w:r>
        <w:r w:rsidR="00D31AAC">
          <w:rPr>
            <w:webHidden/>
          </w:rPr>
          <w:t>26</w:t>
        </w:r>
        <w:r w:rsidR="00D31AAC">
          <w:rPr>
            <w:webHidden/>
          </w:rPr>
          <w:fldChar w:fldCharType="end"/>
        </w:r>
      </w:hyperlink>
    </w:p>
    <w:p w14:paraId="795378A4" w14:textId="77777777" w:rsidR="00D31AAC" w:rsidRDefault="002B2EFA">
      <w:pPr>
        <w:pStyle w:val="TOC2"/>
        <w:rPr>
          <w:rFonts w:asciiTheme="minorHAnsi" w:eastAsiaTheme="minorEastAsia" w:hAnsiTheme="minorHAnsi" w:cstheme="minorBidi"/>
          <w:sz w:val="22"/>
          <w:szCs w:val="22"/>
          <w:lang w:eastAsia="en-GB"/>
        </w:rPr>
      </w:pPr>
      <w:hyperlink w:anchor="_Toc534873952" w:history="1">
        <w:r w:rsidR="00D31AAC" w:rsidRPr="0092778B">
          <w:rPr>
            <w:rStyle w:val="Hyperlink"/>
          </w:rPr>
          <w:t>5.6</w:t>
        </w:r>
        <w:r w:rsidR="00D31AAC">
          <w:rPr>
            <w:rFonts w:asciiTheme="minorHAnsi" w:eastAsiaTheme="minorEastAsia" w:hAnsiTheme="minorHAnsi" w:cstheme="minorBidi"/>
            <w:sz w:val="22"/>
            <w:szCs w:val="22"/>
            <w:lang w:eastAsia="en-GB"/>
          </w:rPr>
          <w:tab/>
        </w:r>
        <w:r w:rsidR="00D31AAC" w:rsidRPr="0092778B">
          <w:rPr>
            <w:rStyle w:val="Hyperlink"/>
          </w:rPr>
          <w:t>Locking or toggle controls</w:t>
        </w:r>
        <w:r w:rsidR="00D31AAC">
          <w:rPr>
            <w:webHidden/>
          </w:rPr>
          <w:tab/>
        </w:r>
        <w:r w:rsidR="00D31AAC">
          <w:rPr>
            <w:webHidden/>
          </w:rPr>
          <w:fldChar w:fldCharType="begin"/>
        </w:r>
        <w:r w:rsidR="00D31AAC">
          <w:rPr>
            <w:webHidden/>
          </w:rPr>
          <w:instrText xml:space="preserve"> PAGEREF _Toc534873952 \h </w:instrText>
        </w:r>
        <w:r w:rsidR="00D31AAC">
          <w:rPr>
            <w:webHidden/>
          </w:rPr>
        </w:r>
        <w:r w:rsidR="00D31AAC">
          <w:rPr>
            <w:webHidden/>
          </w:rPr>
          <w:fldChar w:fldCharType="separate"/>
        </w:r>
        <w:r w:rsidR="00D31AAC">
          <w:rPr>
            <w:webHidden/>
          </w:rPr>
          <w:t>27</w:t>
        </w:r>
        <w:r w:rsidR="00D31AAC">
          <w:rPr>
            <w:webHidden/>
          </w:rPr>
          <w:fldChar w:fldCharType="end"/>
        </w:r>
      </w:hyperlink>
    </w:p>
    <w:p w14:paraId="12481528" w14:textId="77777777" w:rsidR="00D31AAC" w:rsidRDefault="002B2EFA">
      <w:pPr>
        <w:pStyle w:val="TOC3"/>
        <w:rPr>
          <w:rFonts w:asciiTheme="minorHAnsi" w:eastAsiaTheme="minorEastAsia" w:hAnsiTheme="minorHAnsi" w:cstheme="minorBidi"/>
          <w:sz w:val="22"/>
          <w:szCs w:val="22"/>
          <w:lang w:eastAsia="en-GB"/>
        </w:rPr>
      </w:pPr>
      <w:hyperlink w:anchor="_Toc534873953" w:history="1">
        <w:r w:rsidR="00D31AAC" w:rsidRPr="0092778B">
          <w:rPr>
            <w:rStyle w:val="Hyperlink"/>
          </w:rPr>
          <w:t>5.6.1</w:t>
        </w:r>
        <w:r w:rsidR="00D31AAC">
          <w:rPr>
            <w:rFonts w:asciiTheme="minorHAnsi" w:eastAsiaTheme="minorEastAsia" w:hAnsiTheme="minorHAnsi" w:cstheme="minorBidi"/>
            <w:sz w:val="22"/>
            <w:szCs w:val="22"/>
            <w:lang w:eastAsia="en-GB"/>
          </w:rPr>
          <w:tab/>
        </w:r>
        <w:r w:rsidR="00D31AAC" w:rsidRPr="0092778B">
          <w:rPr>
            <w:rStyle w:val="Hyperlink"/>
          </w:rPr>
          <w:t>Tactile or auditory status</w:t>
        </w:r>
        <w:r w:rsidR="00D31AAC">
          <w:rPr>
            <w:webHidden/>
          </w:rPr>
          <w:tab/>
        </w:r>
        <w:r w:rsidR="00D31AAC">
          <w:rPr>
            <w:webHidden/>
          </w:rPr>
          <w:fldChar w:fldCharType="begin"/>
        </w:r>
        <w:r w:rsidR="00D31AAC">
          <w:rPr>
            <w:webHidden/>
          </w:rPr>
          <w:instrText xml:space="preserve"> PAGEREF _Toc534873953 \h </w:instrText>
        </w:r>
        <w:r w:rsidR="00D31AAC">
          <w:rPr>
            <w:webHidden/>
          </w:rPr>
        </w:r>
        <w:r w:rsidR="00D31AAC">
          <w:rPr>
            <w:webHidden/>
          </w:rPr>
          <w:fldChar w:fldCharType="separate"/>
        </w:r>
        <w:r w:rsidR="00D31AAC">
          <w:rPr>
            <w:webHidden/>
          </w:rPr>
          <w:t>27</w:t>
        </w:r>
        <w:r w:rsidR="00D31AAC">
          <w:rPr>
            <w:webHidden/>
          </w:rPr>
          <w:fldChar w:fldCharType="end"/>
        </w:r>
      </w:hyperlink>
    </w:p>
    <w:p w14:paraId="72605075" w14:textId="77777777" w:rsidR="00D31AAC" w:rsidRDefault="002B2EFA">
      <w:pPr>
        <w:pStyle w:val="TOC3"/>
        <w:rPr>
          <w:rFonts w:asciiTheme="minorHAnsi" w:eastAsiaTheme="minorEastAsia" w:hAnsiTheme="minorHAnsi" w:cstheme="minorBidi"/>
          <w:sz w:val="22"/>
          <w:szCs w:val="22"/>
          <w:lang w:eastAsia="en-GB"/>
        </w:rPr>
      </w:pPr>
      <w:hyperlink w:anchor="_Toc534873954" w:history="1">
        <w:r w:rsidR="00D31AAC" w:rsidRPr="0092778B">
          <w:rPr>
            <w:rStyle w:val="Hyperlink"/>
          </w:rPr>
          <w:t>5.6.2</w:t>
        </w:r>
        <w:r w:rsidR="00D31AAC">
          <w:rPr>
            <w:rFonts w:asciiTheme="minorHAnsi" w:eastAsiaTheme="minorEastAsia" w:hAnsiTheme="minorHAnsi" w:cstheme="minorBidi"/>
            <w:sz w:val="22"/>
            <w:szCs w:val="22"/>
            <w:lang w:eastAsia="en-GB"/>
          </w:rPr>
          <w:tab/>
        </w:r>
        <w:r w:rsidR="00D31AAC" w:rsidRPr="0092778B">
          <w:rPr>
            <w:rStyle w:val="Hyperlink"/>
          </w:rPr>
          <w:t>Visual status</w:t>
        </w:r>
        <w:r w:rsidR="00D31AAC">
          <w:rPr>
            <w:webHidden/>
          </w:rPr>
          <w:tab/>
        </w:r>
        <w:r w:rsidR="00D31AAC">
          <w:rPr>
            <w:webHidden/>
          </w:rPr>
          <w:fldChar w:fldCharType="begin"/>
        </w:r>
        <w:r w:rsidR="00D31AAC">
          <w:rPr>
            <w:webHidden/>
          </w:rPr>
          <w:instrText xml:space="preserve"> PAGEREF _Toc534873954 \h </w:instrText>
        </w:r>
        <w:r w:rsidR="00D31AAC">
          <w:rPr>
            <w:webHidden/>
          </w:rPr>
        </w:r>
        <w:r w:rsidR="00D31AAC">
          <w:rPr>
            <w:webHidden/>
          </w:rPr>
          <w:fldChar w:fldCharType="separate"/>
        </w:r>
        <w:r w:rsidR="00D31AAC">
          <w:rPr>
            <w:webHidden/>
          </w:rPr>
          <w:t>27</w:t>
        </w:r>
        <w:r w:rsidR="00D31AAC">
          <w:rPr>
            <w:webHidden/>
          </w:rPr>
          <w:fldChar w:fldCharType="end"/>
        </w:r>
      </w:hyperlink>
    </w:p>
    <w:p w14:paraId="73FB89CB" w14:textId="77777777" w:rsidR="00D31AAC" w:rsidRDefault="002B2EFA">
      <w:pPr>
        <w:pStyle w:val="TOC2"/>
        <w:rPr>
          <w:rFonts w:asciiTheme="minorHAnsi" w:eastAsiaTheme="minorEastAsia" w:hAnsiTheme="minorHAnsi" w:cstheme="minorBidi"/>
          <w:sz w:val="22"/>
          <w:szCs w:val="22"/>
          <w:lang w:eastAsia="en-GB"/>
        </w:rPr>
      </w:pPr>
      <w:hyperlink w:anchor="_Toc534873955" w:history="1">
        <w:r w:rsidR="00D31AAC" w:rsidRPr="0092778B">
          <w:rPr>
            <w:rStyle w:val="Hyperlink"/>
          </w:rPr>
          <w:t>5.7</w:t>
        </w:r>
        <w:r w:rsidR="00D31AAC">
          <w:rPr>
            <w:rFonts w:asciiTheme="minorHAnsi" w:eastAsiaTheme="minorEastAsia" w:hAnsiTheme="minorHAnsi" w:cstheme="minorBidi"/>
            <w:sz w:val="22"/>
            <w:szCs w:val="22"/>
            <w:lang w:eastAsia="en-GB"/>
          </w:rPr>
          <w:tab/>
        </w:r>
        <w:r w:rsidR="00D31AAC" w:rsidRPr="0092778B">
          <w:rPr>
            <w:rStyle w:val="Hyperlink"/>
          </w:rPr>
          <w:t>Key repeat</w:t>
        </w:r>
        <w:r w:rsidR="00D31AAC">
          <w:rPr>
            <w:webHidden/>
          </w:rPr>
          <w:tab/>
        </w:r>
        <w:r w:rsidR="00D31AAC">
          <w:rPr>
            <w:webHidden/>
          </w:rPr>
          <w:fldChar w:fldCharType="begin"/>
        </w:r>
        <w:r w:rsidR="00D31AAC">
          <w:rPr>
            <w:webHidden/>
          </w:rPr>
          <w:instrText xml:space="preserve"> PAGEREF _Toc534873955 \h </w:instrText>
        </w:r>
        <w:r w:rsidR="00D31AAC">
          <w:rPr>
            <w:webHidden/>
          </w:rPr>
        </w:r>
        <w:r w:rsidR="00D31AAC">
          <w:rPr>
            <w:webHidden/>
          </w:rPr>
          <w:fldChar w:fldCharType="separate"/>
        </w:r>
        <w:r w:rsidR="00D31AAC">
          <w:rPr>
            <w:webHidden/>
          </w:rPr>
          <w:t>27</w:t>
        </w:r>
        <w:r w:rsidR="00D31AAC">
          <w:rPr>
            <w:webHidden/>
          </w:rPr>
          <w:fldChar w:fldCharType="end"/>
        </w:r>
      </w:hyperlink>
    </w:p>
    <w:p w14:paraId="13E2232A" w14:textId="77777777" w:rsidR="00D31AAC" w:rsidRDefault="002B2EFA">
      <w:pPr>
        <w:pStyle w:val="TOC2"/>
        <w:rPr>
          <w:rFonts w:asciiTheme="minorHAnsi" w:eastAsiaTheme="minorEastAsia" w:hAnsiTheme="minorHAnsi" w:cstheme="minorBidi"/>
          <w:sz w:val="22"/>
          <w:szCs w:val="22"/>
          <w:lang w:eastAsia="en-GB"/>
        </w:rPr>
      </w:pPr>
      <w:hyperlink w:anchor="_Toc534873956" w:history="1">
        <w:r w:rsidR="00D31AAC" w:rsidRPr="0092778B">
          <w:rPr>
            <w:rStyle w:val="Hyperlink"/>
          </w:rPr>
          <w:t>5.8</w:t>
        </w:r>
        <w:r w:rsidR="00D31AAC">
          <w:rPr>
            <w:rFonts w:asciiTheme="minorHAnsi" w:eastAsiaTheme="minorEastAsia" w:hAnsiTheme="minorHAnsi" w:cstheme="minorBidi"/>
            <w:sz w:val="22"/>
            <w:szCs w:val="22"/>
            <w:lang w:eastAsia="en-GB"/>
          </w:rPr>
          <w:tab/>
        </w:r>
        <w:r w:rsidR="00D31AAC" w:rsidRPr="0092778B">
          <w:rPr>
            <w:rStyle w:val="Hyperlink"/>
          </w:rPr>
          <w:t>Double-strike key acceptance</w:t>
        </w:r>
        <w:r w:rsidR="00D31AAC">
          <w:rPr>
            <w:webHidden/>
          </w:rPr>
          <w:tab/>
        </w:r>
        <w:r w:rsidR="00D31AAC">
          <w:rPr>
            <w:webHidden/>
          </w:rPr>
          <w:fldChar w:fldCharType="begin"/>
        </w:r>
        <w:r w:rsidR="00D31AAC">
          <w:rPr>
            <w:webHidden/>
          </w:rPr>
          <w:instrText xml:space="preserve"> PAGEREF _Toc534873956 \h </w:instrText>
        </w:r>
        <w:r w:rsidR="00D31AAC">
          <w:rPr>
            <w:webHidden/>
          </w:rPr>
        </w:r>
        <w:r w:rsidR="00D31AAC">
          <w:rPr>
            <w:webHidden/>
          </w:rPr>
          <w:fldChar w:fldCharType="separate"/>
        </w:r>
        <w:r w:rsidR="00D31AAC">
          <w:rPr>
            <w:webHidden/>
          </w:rPr>
          <w:t>27</w:t>
        </w:r>
        <w:r w:rsidR="00D31AAC">
          <w:rPr>
            <w:webHidden/>
          </w:rPr>
          <w:fldChar w:fldCharType="end"/>
        </w:r>
      </w:hyperlink>
    </w:p>
    <w:p w14:paraId="656BC3D1" w14:textId="77777777" w:rsidR="00D31AAC" w:rsidRDefault="002B2EFA">
      <w:pPr>
        <w:pStyle w:val="TOC2"/>
        <w:rPr>
          <w:rFonts w:asciiTheme="minorHAnsi" w:eastAsiaTheme="minorEastAsia" w:hAnsiTheme="minorHAnsi" w:cstheme="minorBidi"/>
          <w:sz w:val="22"/>
          <w:szCs w:val="22"/>
          <w:lang w:eastAsia="en-GB"/>
        </w:rPr>
      </w:pPr>
      <w:hyperlink w:anchor="_Toc534873957" w:history="1">
        <w:r w:rsidR="00D31AAC" w:rsidRPr="0092778B">
          <w:rPr>
            <w:rStyle w:val="Hyperlink"/>
          </w:rPr>
          <w:t>5.9</w:t>
        </w:r>
        <w:r w:rsidR="00D31AAC">
          <w:rPr>
            <w:rFonts w:asciiTheme="minorHAnsi" w:eastAsiaTheme="minorEastAsia" w:hAnsiTheme="minorHAnsi" w:cstheme="minorBidi"/>
            <w:sz w:val="22"/>
            <w:szCs w:val="22"/>
            <w:lang w:eastAsia="en-GB"/>
          </w:rPr>
          <w:tab/>
        </w:r>
        <w:r w:rsidR="00D31AAC" w:rsidRPr="0092778B">
          <w:rPr>
            <w:rStyle w:val="Hyperlink"/>
          </w:rPr>
          <w:t>Simultaneous user actions</w:t>
        </w:r>
        <w:r w:rsidR="00D31AAC">
          <w:rPr>
            <w:webHidden/>
          </w:rPr>
          <w:tab/>
        </w:r>
        <w:r w:rsidR="00D31AAC">
          <w:rPr>
            <w:webHidden/>
          </w:rPr>
          <w:fldChar w:fldCharType="begin"/>
        </w:r>
        <w:r w:rsidR="00D31AAC">
          <w:rPr>
            <w:webHidden/>
          </w:rPr>
          <w:instrText xml:space="preserve"> PAGEREF _Toc534873957 \h </w:instrText>
        </w:r>
        <w:r w:rsidR="00D31AAC">
          <w:rPr>
            <w:webHidden/>
          </w:rPr>
        </w:r>
        <w:r w:rsidR="00D31AAC">
          <w:rPr>
            <w:webHidden/>
          </w:rPr>
          <w:fldChar w:fldCharType="separate"/>
        </w:r>
        <w:r w:rsidR="00D31AAC">
          <w:rPr>
            <w:webHidden/>
          </w:rPr>
          <w:t>27</w:t>
        </w:r>
        <w:r w:rsidR="00D31AAC">
          <w:rPr>
            <w:webHidden/>
          </w:rPr>
          <w:fldChar w:fldCharType="end"/>
        </w:r>
      </w:hyperlink>
    </w:p>
    <w:p w14:paraId="724426A7" w14:textId="77777777" w:rsidR="00D31AAC" w:rsidRDefault="002B2EFA">
      <w:pPr>
        <w:pStyle w:val="TOC1"/>
        <w:rPr>
          <w:rFonts w:asciiTheme="minorHAnsi" w:eastAsiaTheme="minorEastAsia" w:hAnsiTheme="minorHAnsi" w:cstheme="minorBidi"/>
          <w:szCs w:val="22"/>
          <w:lang w:eastAsia="en-GB"/>
        </w:rPr>
      </w:pPr>
      <w:hyperlink w:anchor="_Toc534873958" w:history="1">
        <w:r w:rsidR="00D31AAC" w:rsidRPr="0092778B">
          <w:rPr>
            <w:rStyle w:val="Hyperlink"/>
          </w:rPr>
          <w:t>6</w:t>
        </w:r>
        <w:r w:rsidR="00D31AAC">
          <w:rPr>
            <w:rFonts w:asciiTheme="minorHAnsi" w:eastAsiaTheme="minorEastAsia" w:hAnsiTheme="minorHAnsi" w:cstheme="minorBidi"/>
            <w:szCs w:val="22"/>
            <w:lang w:eastAsia="en-GB"/>
          </w:rPr>
          <w:tab/>
        </w:r>
        <w:r w:rsidR="00D31AAC" w:rsidRPr="0092778B">
          <w:rPr>
            <w:rStyle w:val="Hyperlink"/>
          </w:rPr>
          <w:t>ICT with two-way voice communication</w:t>
        </w:r>
        <w:r w:rsidR="00D31AAC">
          <w:rPr>
            <w:webHidden/>
          </w:rPr>
          <w:tab/>
        </w:r>
        <w:r w:rsidR="00D31AAC">
          <w:rPr>
            <w:webHidden/>
          </w:rPr>
          <w:fldChar w:fldCharType="begin"/>
        </w:r>
        <w:r w:rsidR="00D31AAC">
          <w:rPr>
            <w:webHidden/>
          </w:rPr>
          <w:instrText xml:space="preserve"> PAGEREF _Toc534873958 \h </w:instrText>
        </w:r>
        <w:r w:rsidR="00D31AAC">
          <w:rPr>
            <w:webHidden/>
          </w:rPr>
        </w:r>
        <w:r w:rsidR="00D31AAC">
          <w:rPr>
            <w:webHidden/>
          </w:rPr>
          <w:fldChar w:fldCharType="separate"/>
        </w:r>
        <w:r w:rsidR="00D31AAC">
          <w:rPr>
            <w:webHidden/>
          </w:rPr>
          <w:t>28</w:t>
        </w:r>
        <w:r w:rsidR="00D31AAC">
          <w:rPr>
            <w:webHidden/>
          </w:rPr>
          <w:fldChar w:fldCharType="end"/>
        </w:r>
      </w:hyperlink>
    </w:p>
    <w:p w14:paraId="3B8BCCEE" w14:textId="77777777" w:rsidR="00D31AAC" w:rsidRDefault="002B2EFA">
      <w:pPr>
        <w:pStyle w:val="TOC2"/>
        <w:rPr>
          <w:rFonts w:asciiTheme="minorHAnsi" w:eastAsiaTheme="minorEastAsia" w:hAnsiTheme="minorHAnsi" w:cstheme="minorBidi"/>
          <w:sz w:val="22"/>
          <w:szCs w:val="22"/>
          <w:lang w:eastAsia="en-GB"/>
        </w:rPr>
      </w:pPr>
      <w:hyperlink w:anchor="_Toc534873959" w:history="1">
        <w:r w:rsidR="00D31AAC" w:rsidRPr="0092778B">
          <w:rPr>
            <w:rStyle w:val="Hyperlink"/>
          </w:rPr>
          <w:t>6.1</w:t>
        </w:r>
        <w:r w:rsidR="00D31AAC">
          <w:rPr>
            <w:rFonts w:asciiTheme="minorHAnsi" w:eastAsiaTheme="minorEastAsia" w:hAnsiTheme="minorHAnsi" w:cstheme="minorBidi"/>
            <w:sz w:val="22"/>
            <w:szCs w:val="22"/>
            <w:lang w:eastAsia="en-GB"/>
          </w:rPr>
          <w:tab/>
        </w:r>
        <w:r w:rsidR="00D31AAC" w:rsidRPr="0092778B">
          <w:rPr>
            <w:rStyle w:val="Hyperlink"/>
          </w:rPr>
          <w:t>Audio bandwidth for speech</w:t>
        </w:r>
        <w:r w:rsidR="00D31AAC">
          <w:rPr>
            <w:webHidden/>
          </w:rPr>
          <w:tab/>
        </w:r>
        <w:r w:rsidR="00D31AAC">
          <w:rPr>
            <w:webHidden/>
          </w:rPr>
          <w:fldChar w:fldCharType="begin"/>
        </w:r>
        <w:r w:rsidR="00D31AAC">
          <w:rPr>
            <w:webHidden/>
          </w:rPr>
          <w:instrText xml:space="preserve"> PAGEREF _Toc534873959 \h </w:instrText>
        </w:r>
        <w:r w:rsidR="00D31AAC">
          <w:rPr>
            <w:webHidden/>
          </w:rPr>
        </w:r>
        <w:r w:rsidR="00D31AAC">
          <w:rPr>
            <w:webHidden/>
          </w:rPr>
          <w:fldChar w:fldCharType="separate"/>
        </w:r>
        <w:r w:rsidR="00D31AAC">
          <w:rPr>
            <w:webHidden/>
          </w:rPr>
          <w:t>28</w:t>
        </w:r>
        <w:r w:rsidR="00D31AAC">
          <w:rPr>
            <w:webHidden/>
          </w:rPr>
          <w:fldChar w:fldCharType="end"/>
        </w:r>
      </w:hyperlink>
    </w:p>
    <w:p w14:paraId="7D418E77" w14:textId="77777777" w:rsidR="00D31AAC" w:rsidRDefault="002B2EFA">
      <w:pPr>
        <w:pStyle w:val="TOC2"/>
        <w:rPr>
          <w:rFonts w:asciiTheme="minorHAnsi" w:eastAsiaTheme="minorEastAsia" w:hAnsiTheme="minorHAnsi" w:cstheme="minorBidi"/>
          <w:sz w:val="22"/>
          <w:szCs w:val="22"/>
          <w:lang w:eastAsia="en-GB"/>
        </w:rPr>
      </w:pPr>
      <w:hyperlink w:anchor="_Toc534873960" w:history="1">
        <w:r w:rsidR="00D31AAC" w:rsidRPr="0092778B">
          <w:rPr>
            <w:rStyle w:val="Hyperlink"/>
          </w:rPr>
          <w:t>6.2</w:t>
        </w:r>
        <w:r w:rsidR="00D31AAC">
          <w:rPr>
            <w:rFonts w:asciiTheme="minorHAnsi" w:eastAsiaTheme="minorEastAsia" w:hAnsiTheme="minorHAnsi" w:cstheme="minorBidi"/>
            <w:sz w:val="22"/>
            <w:szCs w:val="22"/>
            <w:lang w:eastAsia="en-GB"/>
          </w:rPr>
          <w:tab/>
        </w:r>
        <w:r w:rsidR="00D31AAC" w:rsidRPr="0092778B">
          <w:rPr>
            <w:rStyle w:val="Hyperlink"/>
          </w:rPr>
          <w:t>Real-time text (RTT) functionality</w:t>
        </w:r>
        <w:r w:rsidR="00D31AAC">
          <w:rPr>
            <w:webHidden/>
          </w:rPr>
          <w:tab/>
        </w:r>
        <w:r w:rsidR="00D31AAC">
          <w:rPr>
            <w:webHidden/>
          </w:rPr>
          <w:fldChar w:fldCharType="begin"/>
        </w:r>
        <w:r w:rsidR="00D31AAC">
          <w:rPr>
            <w:webHidden/>
          </w:rPr>
          <w:instrText xml:space="preserve"> PAGEREF _Toc534873960 \h </w:instrText>
        </w:r>
        <w:r w:rsidR="00D31AAC">
          <w:rPr>
            <w:webHidden/>
          </w:rPr>
        </w:r>
        <w:r w:rsidR="00D31AAC">
          <w:rPr>
            <w:webHidden/>
          </w:rPr>
          <w:fldChar w:fldCharType="separate"/>
        </w:r>
        <w:r w:rsidR="00D31AAC">
          <w:rPr>
            <w:webHidden/>
          </w:rPr>
          <w:t>28</w:t>
        </w:r>
        <w:r w:rsidR="00D31AAC">
          <w:rPr>
            <w:webHidden/>
          </w:rPr>
          <w:fldChar w:fldCharType="end"/>
        </w:r>
      </w:hyperlink>
    </w:p>
    <w:p w14:paraId="57035A6C" w14:textId="77777777" w:rsidR="00D31AAC" w:rsidRDefault="002B2EFA">
      <w:pPr>
        <w:pStyle w:val="TOC3"/>
        <w:rPr>
          <w:rFonts w:asciiTheme="minorHAnsi" w:eastAsiaTheme="minorEastAsia" w:hAnsiTheme="minorHAnsi" w:cstheme="minorBidi"/>
          <w:sz w:val="22"/>
          <w:szCs w:val="22"/>
          <w:lang w:eastAsia="en-GB"/>
        </w:rPr>
      </w:pPr>
      <w:hyperlink w:anchor="_Toc534873961" w:history="1">
        <w:r w:rsidR="00D31AAC" w:rsidRPr="0092778B">
          <w:rPr>
            <w:rStyle w:val="Hyperlink"/>
          </w:rPr>
          <w:t>6.2.1</w:t>
        </w:r>
        <w:r w:rsidR="00D31AAC">
          <w:rPr>
            <w:rFonts w:asciiTheme="minorHAnsi" w:eastAsiaTheme="minorEastAsia" w:hAnsiTheme="minorHAnsi" w:cstheme="minorBidi"/>
            <w:sz w:val="22"/>
            <w:szCs w:val="22"/>
            <w:lang w:eastAsia="en-GB"/>
          </w:rPr>
          <w:tab/>
        </w:r>
        <w:r w:rsidR="00D31AAC" w:rsidRPr="0092778B">
          <w:rPr>
            <w:rStyle w:val="Hyperlink"/>
          </w:rPr>
          <w:t>RTT provision</w:t>
        </w:r>
        <w:r w:rsidR="00D31AAC">
          <w:rPr>
            <w:webHidden/>
          </w:rPr>
          <w:tab/>
        </w:r>
        <w:r w:rsidR="00D31AAC">
          <w:rPr>
            <w:webHidden/>
          </w:rPr>
          <w:fldChar w:fldCharType="begin"/>
        </w:r>
        <w:r w:rsidR="00D31AAC">
          <w:rPr>
            <w:webHidden/>
          </w:rPr>
          <w:instrText xml:space="preserve"> PAGEREF _Toc534873961 \h </w:instrText>
        </w:r>
        <w:r w:rsidR="00D31AAC">
          <w:rPr>
            <w:webHidden/>
          </w:rPr>
        </w:r>
        <w:r w:rsidR="00D31AAC">
          <w:rPr>
            <w:webHidden/>
          </w:rPr>
          <w:fldChar w:fldCharType="separate"/>
        </w:r>
        <w:r w:rsidR="00D31AAC">
          <w:rPr>
            <w:webHidden/>
          </w:rPr>
          <w:t>28</w:t>
        </w:r>
        <w:r w:rsidR="00D31AAC">
          <w:rPr>
            <w:webHidden/>
          </w:rPr>
          <w:fldChar w:fldCharType="end"/>
        </w:r>
      </w:hyperlink>
    </w:p>
    <w:p w14:paraId="36B0D05B" w14:textId="77777777" w:rsidR="00D31AAC" w:rsidRDefault="002B2EFA">
      <w:pPr>
        <w:pStyle w:val="TOC3"/>
        <w:rPr>
          <w:rFonts w:asciiTheme="minorHAnsi" w:eastAsiaTheme="minorEastAsia" w:hAnsiTheme="minorHAnsi" w:cstheme="minorBidi"/>
          <w:sz w:val="22"/>
          <w:szCs w:val="22"/>
          <w:lang w:eastAsia="en-GB"/>
        </w:rPr>
      </w:pPr>
      <w:hyperlink w:anchor="_Toc534873962" w:history="1">
        <w:r w:rsidR="00D31AAC" w:rsidRPr="0092778B">
          <w:rPr>
            <w:rStyle w:val="Hyperlink"/>
          </w:rPr>
          <w:t>6.2.2</w:t>
        </w:r>
        <w:r w:rsidR="00D31AAC">
          <w:rPr>
            <w:rFonts w:asciiTheme="minorHAnsi" w:eastAsiaTheme="minorEastAsia" w:hAnsiTheme="minorHAnsi" w:cstheme="minorBidi"/>
            <w:sz w:val="22"/>
            <w:szCs w:val="22"/>
            <w:lang w:eastAsia="en-GB"/>
          </w:rPr>
          <w:tab/>
        </w:r>
        <w:r w:rsidR="00D31AAC" w:rsidRPr="0092778B">
          <w:rPr>
            <w:rStyle w:val="Hyperlink"/>
          </w:rPr>
          <w:t>Display of Real-time Text</w:t>
        </w:r>
        <w:r w:rsidR="00D31AAC">
          <w:rPr>
            <w:webHidden/>
          </w:rPr>
          <w:tab/>
        </w:r>
        <w:r w:rsidR="00D31AAC">
          <w:rPr>
            <w:webHidden/>
          </w:rPr>
          <w:fldChar w:fldCharType="begin"/>
        </w:r>
        <w:r w:rsidR="00D31AAC">
          <w:rPr>
            <w:webHidden/>
          </w:rPr>
          <w:instrText xml:space="preserve"> PAGEREF _Toc534873962 \h </w:instrText>
        </w:r>
        <w:r w:rsidR="00D31AAC">
          <w:rPr>
            <w:webHidden/>
          </w:rPr>
        </w:r>
        <w:r w:rsidR="00D31AAC">
          <w:rPr>
            <w:webHidden/>
          </w:rPr>
          <w:fldChar w:fldCharType="separate"/>
        </w:r>
        <w:r w:rsidR="00D31AAC">
          <w:rPr>
            <w:webHidden/>
          </w:rPr>
          <w:t>29</w:t>
        </w:r>
        <w:r w:rsidR="00D31AAC">
          <w:rPr>
            <w:webHidden/>
          </w:rPr>
          <w:fldChar w:fldCharType="end"/>
        </w:r>
      </w:hyperlink>
    </w:p>
    <w:p w14:paraId="3835F4D9" w14:textId="77777777" w:rsidR="00D31AAC" w:rsidRDefault="002B2EFA">
      <w:pPr>
        <w:pStyle w:val="TOC3"/>
        <w:rPr>
          <w:rFonts w:asciiTheme="minorHAnsi" w:eastAsiaTheme="minorEastAsia" w:hAnsiTheme="minorHAnsi" w:cstheme="minorBidi"/>
          <w:sz w:val="22"/>
          <w:szCs w:val="22"/>
          <w:lang w:eastAsia="en-GB"/>
        </w:rPr>
      </w:pPr>
      <w:hyperlink w:anchor="_Toc534873963" w:history="1">
        <w:r w:rsidR="00D31AAC" w:rsidRPr="0092778B">
          <w:rPr>
            <w:rStyle w:val="Hyperlink"/>
          </w:rPr>
          <w:t>6.2.3</w:t>
        </w:r>
        <w:r w:rsidR="00D31AAC">
          <w:rPr>
            <w:rFonts w:asciiTheme="minorHAnsi" w:eastAsiaTheme="minorEastAsia" w:hAnsiTheme="minorHAnsi" w:cstheme="minorBidi"/>
            <w:sz w:val="22"/>
            <w:szCs w:val="22"/>
            <w:lang w:eastAsia="en-GB"/>
          </w:rPr>
          <w:tab/>
        </w:r>
        <w:r w:rsidR="00D31AAC" w:rsidRPr="0092778B">
          <w:rPr>
            <w:rStyle w:val="Hyperlink"/>
          </w:rPr>
          <w:t>Interoperability</w:t>
        </w:r>
        <w:r w:rsidR="00D31AAC">
          <w:rPr>
            <w:webHidden/>
          </w:rPr>
          <w:tab/>
        </w:r>
        <w:r w:rsidR="00D31AAC">
          <w:rPr>
            <w:webHidden/>
          </w:rPr>
          <w:fldChar w:fldCharType="begin"/>
        </w:r>
        <w:r w:rsidR="00D31AAC">
          <w:rPr>
            <w:webHidden/>
          </w:rPr>
          <w:instrText xml:space="preserve"> PAGEREF _Toc534873963 \h </w:instrText>
        </w:r>
        <w:r w:rsidR="00D31AAC">
          <w:rPr>
            <w:webHidden/>
          </w:rPr>
        </w:r>
        <w:r w:rsidR="00D31AAC">
          <w:rPr>
            <w:webHidden/>
          </w:rPr>
          <w:fldChar w:fldCharType="separate"/>
        </w:r>
        <w:r w:rsidR="00D31AAC">
          <w:rPr>
            <w:webHidden/>
          </w:rPr>
          <w:t>29</w:t>
        </w:r>
        <w:r w:rsidR="00D31AAC">
          <w:rPr>
            <w:webHidden/>
          </w:rPr>
          <w:fldChar w:fldCharType="end"/>
        </w:r>
      </w:hyperlink>
    </w:p>
    <w:p w14:paraId="08FEEEBE" w14:textId="77777777" w:rsidR="00D31AAC" w:rsidRDefault="002B2EFA">
      <w:pPr>
        <w:pStyle w:val="TOC3"/>
        <w:rPr>
          <w:rFonts w:asciiTheme="minorHAnsi" w:eastAsiaTheme="minorEastAsia" w:hAnsiTheme="minorHAnsi" w:cstheme="minorBidi"/>
          <w:sz w:val="22"/>
          <w:szCs w:val="22"/>
          <w:lang w:eastAsia="en-GB"/>
        </w:rPr>
      </w:pPr>
      <w:hyperlink w:anchor="_Toc534873964" w:history="1">
        <w:r w:rsidR="00D31AAC" w:rsidRPr="0092778B">
          <w:rPr>
            <w:rStyle w:val="Hyperlink"/>
          </w:rPr>
          <w:t>6.2.4</w:t>
        </w:r>
        <w:r w:rsidR="00D31AAC">
          <w:rPr>
            <w:rFonts w:asciiTheme="minorHAnsi" w:eastAsiaTheme="minorEastAsia" w:hAnsiTheme="minorHAnsi" w:cstheme="minorBidi"/>
            <w:sz w:val="22"/>
            <w:szCs w:val="22"/>
            <w:lang w:eastAsia="en-GB"/>
          </w:rPr>
          <w:tab/>
        </w:r>
        <w:r w:rsidR="00D31AAC" w:rsidRPr="0092778B">
          <w:rPr>
            <w:rStyle w:val="Hyperlink"/>
          </w:rPr>
          <w:t>Real-time text responsiveness</w:t>
        </w:r>
        <w:r w:rsidR="00D31AAC">
          <w:rPr>
            <w:webHidden/>
          </w:rPr>
          <w:tab/>
        </w:r>
        <w:r w:rsidR="00D31AAC">
          <w:rPr>
            <w:webHidden/>
          </w:rPr>
          <w:fldChar w:fldCharType="begin"/>
        </w:r>
        <w:r w:rsidR="00D31AAC">
          <w:rPr>
            <w:webHidden/>
          </w:rPr>
          <w:instrText xml:space="preserve"> PAGEREF _Toc534873964 \h </w:instrText>
        </w:r>
        <w:r w:rsidR="00D31AAC">
          <w:rPr>
            <w:webHidden/>
          </w:rPr>
        </w:r>
        <w:r w:rsidR="00D31AAC">
          <w:rPr>
            <w:webHidden/>
          </w:rPr>
          <w:fldChar w:fldCharType="separate"/>
        </w:r>
        <w:r w:rsidR="00D31AAC">
          <w:rPr>
            <w:webHidden/>
          </w:rPr>
          <w:t>30</w:t>
        </w:r>
        <w:r w:rsidR="00D31AAC">
          <w:rPr>
            <w:webHidden/>
          </w:rPr>
          <w:fldChar w:fldCharType="end"/>
        </w:r>
      </w:hyperlink>
    </w:p>
    <w:p w14:paraId="3719B48F" w14:textId="77777777" w:rsidR="00D31AAC" w:rsidRDefault="002B2EFA">
      <w:pPr>
        <w:pStyle w:val="TOC2"/>
        <w:rPr>
          <w:rFonts w:asciiTheme="minorHAnsi" w:eastAsiaTheme="minorEastAsia" w:hAnsiTheme="minorHAnsi" w:cstheme="minorBidi"/>
          <w:sz w:val="22"/>
          <w:szCs w:val="22"/>
          <w:lang w:eastAsia="en-GB"/>
        </w:rPr>
      </w:pPr>
      <w:hyperlink w:anchor="_Toc534873965" w:history="1">
        <w:r w:rsidR="00D31AAC" w:rsidRPr="0092778B">
          <w:rPr>
            <w:rStyle w:val="Hyperlink"/>
          </w:rPr>
          <w:t>6.3</w:t>
        </w:r>
        <w:r w:rsidR="00D31AAC">
          <w:rPr>
            <w:rFonts w:asciiTheme="minorHAnsi" w:eastAsiaTheme="minorEastAsia" w:hAnsiTheme="minorHAnsi" w:cstheme="minorBidi"/>
            <w:sz w:val="22"/>
            <w:szCs w:val="22"/>
            <w:lang w:eastAsia="en-GB"/>
          </w:rPr>
          <w:tab/>
        </w:r>
        <w:r w:rsidR="00D31AAC" w:rsidRPr="0092778B">
          <w:rPr>
            <w:rStyle w:val="Hyperlink"/>
          </w:rPr>
          <w:t>Caller ID</w:t>
        </w:r>
        <w:r w:rsidR="00D31AAC">
          <w:rPr>
            <w:webHidden/>
          </w:rPr>
          <w:tab/>
        </w:r>
        <w:r w:rsidR="00D31AAC">
          <w:rPr>
            <w:webHidden/>
          </w:rPr>
          <w:fldChar w:fldCharType="begin"/>
        </w:r>
        <w:r w:rsidR="00D31AAC">
          <w:rPr>
            <w:webHidden/>
          </w:rPr>
          <w:instrText xml:space="preserve"> PAGEREF _Toc534873965 \h </w:instrText>
        </w:r>
        <w:r w:rsidR="00D31AAC">
          <w:rPr>
            <w:webHidden/>
          </w:rPr>
        </w:r>
        <w:r w:rsidR="00D31AAC">
          <w:rPr>
            <w:webHidden/>
          </w:rPr>
          <w:fldChar w:fldCharType="separate"/>
        </w:r>
        <w:r w:rsidR="00D31AAC">
          <w:rPr>
            <w:webHidden/>
          </w:rPr>
          <w:t>30</w:t>
        </w:r>
        <w:r w:rsidR="00D31AAC">
          <w:rPr>
            <w:webHidden/>
          </w:rPr>
          <w:fldChar w:fldCharType="end"/>
        </w:r>
      </w:hyperlink>
    </w:p>
    <w:p w14:paraId="70309B00" w14:textId="77777777" w:rsidR="00D31AAC" w:rsidRDefault="002B2EFA">
      <w:pPr>
        <w:pStyle w:val="TOC2"/>
        <w:rPr>
          <w:rFonts w:asciiTheme="minorHAnsi" w:eastAsiaTheme="minorEastAsia" w:hAnsiTheme="minorHAnsi" w:cstheme="minorBidi"/>
          <w:sz w:val="22"/>
          <w:szCs w:val="22"/>
          <w:lang w:eastAsia="en-GB"/>
        </w:rPr>
      </w:pPr>
      <w:hyperlink w:anchor="_Toc534873966" w:history="1">
        <w:r w:rsidR="00D31AAC" w:rsidRPr="0092778B">
          <w:rPr>
            <w:rStyle w:val="Hyperlink"/>
          </w:rPr>
          <w:t>6.4</w:t>
        </w:r>
        <w:r w:rsidR="00D31AAC">
          <w:rPr>
            <w:rFonts w:asciiTheme="minorHAnsi" w:eastAsiaTheme="minorEastAsia" w:hAnsiTheme="minorHAnsi" w:cstheme="minorBidi"/>
            <w:sz w:val="22"/>
            <w:szCs w:val="22"/>
            <w:lang w:eastAsia="en-GB"/>
          </w:rPr>
          <w:tab/>
        </w:r>
        <w:r w:rsidR="00D31AAC" w:rsidRPr="0092778B">
          <w:rPr>
            <w:rStyle w:val="Hyperlink"/>
          </w:rPr>
          <w:t>Alternatives to voice-based services</w:t>
        </w:r>
        <w:r w:rsidR="00D31AAC">
          <w:rPr>
            <w:webHidden/>
          </w:rPr>
          <w:tab/>
        </w:r>
        <w:r w:rsidR="00D31AAC">
          <w:rPr>
            <w:webHidden/>
          </w:rPr>
          <w:fldChar w:fldCharType="begin"/>
        </w:r>
        <w:r w:rsidR="00D31AAC">
          <w:rPr>
            <w:webHidden/>
          </w:rPr>
          <w:instrText xml:space="preserve"> PAGEREF _Toc534873966 \h </w:instrText>
        </w:r>
        <w:r w:rsidR="00D31AAC">
          <w:rPr>
            <w:webHidden/>
          </w:rPr>
        </w:r>
        <w:r w:rsidR="00D31AAC">
          <w:rPr>
            <w:webHidden/>
          </w:rPr>
          <w:fldChar w:fldCharType="separate"/>
        </w:r>
        <w:r w:rsidR="00D31AAC">
          <w:rPr>
            <w:webHidden/>
          </w:rPr>
          <w:t>30</w:t>
        </w:r>
        <w:r w:rsidR="00D31AAC">
          <w:rPr>
            <w:webHidden/>
          </w:rPr>
          <w:fldChar w:fldCharType="end"/>
        </w:r>
      </w:hyperlink>
    </w:p>
    <w:p w14:paraId="13B75307" w14:textId="77777777" w:rsidR="00D31AAC" w:rsidRDefault="002B2EFA">
      <w:pPr>
        <w:pStyle w:val="TOC2"/>
        <w:rPr>
          <w:rFonts w:asciiTheme="minorHAnsi" w:eastAsiaTheme="minorEastAsia" w:hAnsiTheme="minorHAnsi" w:cstheme="minorBidi"/>
          <w:sz w:val="22"/>
          <w:szCs w:val="22"/>
          <w:lang w:eastAsia="en-GB"/>
        </w:rPr>
      </w:pPr>
      <w:hyperlink w:anchor="_Toc534873967" w:history="1">
        <w:r w:rsidR="00D31AAC" w:rsidRPr="0092778B">
          <w:rPr>
            <w:rStyle w:val="Hyperlink"/>
          </w:rPr>
          <w:t>6.5</w:t>
        </w:r>
        <w:r w:rsidR="00D31AAC">
          <w:rPr>
            <w:rFonts w:asciiTheme="minorHAnsi" w:eastAsiaTheme="minorEastAsia" w:hAnsiTheme="minorHAnsi" w:cstheme="minorBidi"/>
            <w:sz w:val="22"/>
            <w:szCs w:val="22"/>
            <w:lang w:eastAsia="en-GB"/>
          </w:rPr>
          <w:tab/>
        </w:r>
        <w:r w:rsidR="00D31AAC" w:rsidRPr="0092778B">
          <w:rPr>
            <w:rStyle w:val="Hyperlink"/>
          </w:rPr>
          <w:t>Video communication</w:t>
        </w:r>
        <w:r w:rsidR="00D31AAC">
          <w:rPr>
            <w:webHidden/>
          </w:rPr>
          <w:tab/>
        </w:r>
        <w:r w:rsidR="00D31AAC">
          <w:rPr>
            <w:webHidden/>
          </w:rPr>
          <w:fldChar w:fldCharType="begin"/>
        </w:r>
        <w:r w:rsidR="00D31AAC">
          <w:rPr>
            <w:webHidden/>
          </w:rPr>
          <w:instrText xml:space="preserve"> PAGEREF _Toc534873967 \h </w:instrText>
        </w:r>
        <w:r w:rsidR="00D31AAC">
          <w:rPr>
            <w:webHidden/>
          </w:rPr>
        </w:r>
        <w:r w:rsidR="00D31AAC">
          <w:rPr>
            <w:webHidden/>
          </w:rPr>
          <w:fldChar w:fldCharType="separate"/>
        </w:r>
        <w:r w:rsidR="00D31AAC">
          <w:rPr>
            <w:webHidden/>
          </w:rPr>
          <w:t>30</w:t>
        </w:r>
        <w:r w:rsidR="00D31AAC">
          <w:rPr>
            <w:webHidden/>
          </w:rPr>
          <w:fldChar w:fldCharType="end"/>
        </w:r>
      </w:hyperlink>
    </w:p>
    <w:p w14:paraId="7AF8E91D" w14:textId="77777777" w:rsidR="00D31AAC" w:rsidRDefault="002B2EFA">
      <w:pPr>
        <w:pStyle w:val="TOC3"/>
        <w:rPr>
          <w:rFonts w:asciiTheme="minorHAnsi" w:eastAsiaTheme="minorEastAsia" w:hAnsiTheme="minorHAnsi" w:cstheme="minorBidi"/>
          <w:sz w:val="22"/>
          <w:szCs w:val="22"/>
          <w:lang w:eastAsia="en-GB"/>
        </w:rPr>
      </w:pPr>
      <w:hyperlink w:anchor="_Toc534873968" w:history="1">
        <w:r w:rsidR="00D31AAC" w:rsidRPr="0092778B">
          <w:rPr>
            <w:rStyle w:val="Hyperlink"/>
          </w:rPr>
          <w:t>6.5.1</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3968 \h </w:instrText>
        </w:r>
        <w:r w:rsidR="00D31AAC">
          <w:rPr>
            <w:webHidden/>
          </w:rPr>
        </w:r>
        <w:r w:rsidR="00D31AAC">
          <w:rPr>
            <w:webHidden/>
          </w:rPr>
          <w:fldChar w:fldCharType="separate"/>
        </w:r>
        <w:r w:rsidR="00D31AAC">
          <w:rPr>
            <w:webHidden/>
          </w:rPr>
          <w:t>30</w:t>
        </w:r>
        <w:r w:rsidR="00D31AAC">
          <w:rPr>
            <w:webHidden/>
          </w:rPr>
          <w:fldChar w:fldCharType="end"/>
        </w:r>
      </w:hyperlink>
    </w:p>
    <w:p w14:paraId="3A13F8DE" w14:textId="77777777" w:rsidR="00D31AAC" w:rsidRDefault="002B2EFA">
      <w:pPr>
        <w:pStyle w:val="TOC3"/>
        <w:rPr>
          <w:rFonts w:asciiTheme="minorHAnsi" w:eastAsiaTheme="minorEastAsia" w:hAnsiTheme="minorHAnsi" w:cstheme="minorBidi"/>
          <w:sz w:val="22"/>
          <w:szCs w:val="22"/>
          <w:lang w:eastAsia="en-GB"/>
        </w:rPr>
      </w:pPr>
      <w:hyperlink w:anchor="_Toc534873969" w:history="1">
        <w:r w:rsidR="00D31AAC" w:rsidRPr="0092778B">
          <w:rPr>
            <w:rStyle w:val="Hyperlink"/>
          </w:rPr>
          <w:t>6.5.2</w:t>
        </w:r>
        <w:r w:rsidR="00D31AAC">
          <w:rPr>
            <w:rFonts w:asciiTheme="minorHAnsi" w:eastAsiaTheme="minorEastAsia" w:hAnsiTheme="minorHAnsi" w:cstheme="minorBidi"/>
            <w:sz w:val="22"/>
            <w:szCs w:val="22"/>
            <w:lang w:eastAsia="en-GB"/>
          </w:rPr>
          <w:tab/>
        </w:r>
        <w:r w:rsidR="00D31AAC" w:rsidRPr="0092778B">
          <w:rPr>
            <w:rStyle w:val="Hyperlink"/>
          </w:rPr>
          <w:t>Resolution</w:t>
        </w:r>
        <w:r w:rsidR="00D31AAC">
          <w:rPr>
            <w:webHidden/>
          </w:rPr>
          <w:tab/>
        </w:r>
        <w:r w:rsidR="00D31AAC">
          <w:rPr>
            <w:webHidden/>
          </w:rPr>
          <w:fldChar w:fldCharType="begin"/>
        </w:r>
        <w:r w:rsidR="00D31AAC">
          <w:rPr>
            <w:webHidden/>
          </w:rPr>
          <w:instrText xml:space="preserve"> PAGEREF _Toc534873969 \h </w:instrText>
        </w:r>
        <w:r w:rsidR="00D31AAC">
          <w:rPr>
            <w:webHidden/>
          </w:rPr>
        </w:r>
        <w:r w:rsidR="00D31AAC">
          <w:rPr>
            <w:webHidden/>
          </w:rPr>
          <w:fldChar w:fldCharType="separate"/>
        </w:r>
        <w:r w:rsidR="00D31AAC">
          <w:rPr>
            <w:webHidden/>
          </w:rPr>
          <w:t>31</w:t>
        </w:r>
        <w:r w:rsidR="00D31AAC">
          <w:rPr>
            <w:webHidden/>
          </w:rPr>
          <w:fldChar w:fldCharType="end"/>
        </w:r>
      </w:hyperlink>
    </w:p>
    <w:p w14:paraId="2B3F35E4" w14:textId="77777777" w:rsidR="00D31AAC" w:rsidRDefault="002B2EFA">
      <w:pPr>
        <w:pStyle w:val="TOC3"/>
        <w:rPr>
          <w:rFonts w:asciiTheme="minorHAnsi" w:eastAsiaTheme="minorEastAsia" w:hAnsiTheme="minorHAnsi" w:cstheme="minorBidi"/>
          <w:sz w:val="22"/>
          <w:szCs w:val="22"/>
          <w:lang w:eastAsia="en-GB"/>
        </w:rPr>
      </w:pPr>
      <w:hyperlink w:anchor="_Toc534873970" w:history="1">
        <w:r w:rsidR="00D31AAC" w:rsidRPr="0092778B">
          <w:rPr>
            <w:rStyle w:val="Hyperlink"/>
          </w:rPr>
          <w:t>6.5.3</w:t>
        </w:r>
        <w:r w:rsidR="00D31AAC">
          <w:rPr>
            <w:rFonts w:asciiTheme="minorHAnsi" w:eastAsiaTheme="minorEastAsia" w:hAnsiTheme="minorHAnsi" w:cstheme="minorBidi"/>
            <w:sz w:val="22"/>
            <w:szCs w:val="22"/>
            <w:lang w:eastAsia="en-GB"/>
          </w:rPr>
          <w:tab/>
        </w:r>
        <w:r w:rsidR="00D31AAC" w:rsidRPr="0092778B">
          <w:rPr>
            <w:rStyle w:val="Hyperlink"/>
          </w:rPr>
          <w:t>Frame rate</w:t>
        </w:r>
        <w:r w:rsidR="00D31AAC">
          <w:rPr>
            <w:webHidden/>
          </w:rPr>
          <w:tab/>
        </w:r>
        <w:r w:rsidR="00D31AAC">
          <w:rPr>
            <w:webHidden/>
          </w:rPr>
          <w:fldChar w:fldCharType="begin"/>
        </w:r>
        <w:r w:rsidR="00D31AAC">
          <w:rPr>
            <w:webHidden/>
          </w:rPr>
          <w:instrText xml:space="preserve"> PAGEREF _Toc534873970 \h </w:instrText>
        </w:r>
        <w:r w:rsidR="00D31AAC">
          <w:rPr>
            <w:webHidden/>
          </w:rPr>
        </w:r>
        <w:r w:rsidR="00D31AAC">
          <w:rPr>
            <w:webHidden/>
          </w:rPr>
          <w:fldChar w:fldCharType="separate"/>
        </w:r>
        <w:r w:rsidR="00D31AAC">
          <w:rPr>
            <w:webHidden/>
          </w:rPr>
          <w:t>31</w:t>
        </w:r>
        <w:r w:rsidR="00D31AAC">
          <w:rPr>
            <w:webHidden/>
          </w:rPr>
          <w:fldChar w:fldCharType="end"/>
        </w:r>
      </w:hyperlink>
    </w:p>
    <w:p w14:paraId="33032C1E" w14:textId="77777777" w:rsidR="00D31AAC" w:rsidRDefault="002B2EFA">
      <w:pPr>
        <w:pStyle w:val="TOC3"/>
        <w:rPr>
          <w:rFonts w:asciiTheme="minorHAnsi" w:eastAsiaTheme="minorEastAsia" w:hAnsiTheme="minorHAnsi" w:cstheme="minorBidi"/>
          <w:sz w:val="22"/>
          <w:szCs w:val="22"/>
          <w:lang w:eastAsia="en-GB"/>
        </w:rPr>
      </w:pPr>
      <w:hyperlink w:anchor="_Toc534873971" w:history="1">
        <w:r w:rsidR="00D31AAC" w:rsidRPr="0092778B">
          <w:rPr>
            <w:rStyle w:val="Hyperlink"/>
          </w:rPr>
          <w:t>6.5.4</w:t>
        </w:r>
        <w:r w:rsidR="00D31AAC">
          <w:rPr>
            <w:rFonts w:asciiTheme="minorHAnsi" w:eastAsiaTheme="minorEastAsia" w:hAnsiTheme="minorHAnsi" w:cstheme="minorBidi"/>
            <w:sz w:val="22"/>
            <w:szCs w:val="22"/>
            <w:lang w:eastAsia="en-GB"/>
          </w:rPr>
          <w:tab/>
        </w:r>
        <w:r w:rsidR="00D31AAC" w:rsidRPr="0092778B">
          <w:rPr>
            <w:rStyle w:val="Hyperlink"/>
          </w:rPr>
          <w:t>Synchronization between audio and video</w:t>
        </w:r>
        <w:r w:rsidR="00D31AAC">
          <w:rPr>
            <w:webHidden/>
          </w:rPr>
          <w:tab/>
        </w:r>
        <w:r w:rsidR="00D31AAC">
          <w:rPr>
            <w:webHidden/>
          </w:rPr>
          <w:fldChar w:fldCharType="begin"/>
        </w:r>
        <w:r w:rsidR="00D31AAC">
          <w:rPr>
            <w:webHidden/>
          </w:rPr>
          <w:instrText xml:space="preserve"> PAGEREF _Toc534873971 \h </w:instrText>
        </w:r>
        <w:r w:rsidR="00D31AAC">
          <w:rPr>
            <w:webHidden/>
          </w:rPr>
        </w:r>
        <w:r w:rsidR="00D31AAC">
          <w:rPr>
            <w:webHidden/>
          </w:rPr>
          <w:fldChar w:fldCharType="separate"/>
        </w:r>
        <w:r w:rsidR="00D31AAC">
          <w:rPr>
            <w:webHidden/>
          </w:rPr>
          <w:t>31</w:t>
        </w:r>
        <w:r w:rsidR="00D31AAC">
          <w:rPr>
            <w:webHidden/>
          </w:rPr>
          <w:fldChar w:fldCharType="end"/>
        </w:r>
      </w:hyperlink>
    </w:p>
    <w:p w14:paraId="1BC04EE5" w14:textId="77777777" w:rsidR="00D31AAC" w:rsidRDefault="002B2EFA">
      <w:pPr>
        <w:pStyle w:val="TOC3"/>
        <w:rPr>
          <w:rFonts w:asciiTheme="minorHAnsi" w:eastAsiaTheme="minorEastAsia" w:hAnsiTheme="minorHAnsi" w:cstheme="minorBidi"/>
          <w:sz w:val="22"/>
          <w:szCs w:val="22"/>
          <w:lang w:eastAsia="en-GB"/>
        </w:rPr>
      </w:pPr>
      <w:hyperlink w:anchor="_Toc534873972" w:history="1">
        <w:r w:rsidR="00D31AAC" w:rsidRPr="0092778B">
          <w:rPr>
            <w:rStyle w:val="Hyperlink"/>
            <w:lang w:bidi="en-US"/>
          </w:rPr>
          <w:t>6.5.5 Visual indicator of audio</w:t>
        </w:r>
        <w:r w:rsidR="00D31AAC">
          <w:rPr>
            <w:webHidden/>
          </w:rPr>
          <w:tab/>
        </w:r>
        <w:r w:rsidR="00D31AAC">
          <w:rPr>
            <w:webHidden/>
          </w:rPr>
          <w:fldChar w:fldCharType="begin"/>
        </w:r>
        <w:r w:rsidR="00D31AAC">
          <w:rPr>
            <w:webHidden/>
          </w:rPr>
          <w:instrText xml:space="preserve"> PAGEREF _Toc534873972 \h </w:instrText>
        </w:r>
        <w:r w:rsidR="00D31AAC">
          <w:rPr>
            <w:webHidden/>
          </w:rPr>
        </w:r>
        <w:r w:rsidR="00D31AAC">
          <w:rPr>
            <w:webHidden/>
          </w:rPr>
          <w:fldChar w:fldCharType="separate"/>
        </w:r>
        <w:r w:rsidR="00D31AAC">
          <w:rPr>
            <w:webHidden/>
          </w:rPr>
          <w:t>31</w:t>
        </w:r>
        <w:r w:rsidR="00D31AAC">
          <w:rPr>
            <w:webHidden/>
          </w:rPr>
          <w:fldChar w:fldCharType="end"/>
        </w:r>
      </w:hyperlink>
    </w:p>
    <w:p w14:paraId="3B9F726C" w14:textId="77777777" w:rsidR="00D31AAC" w:rsidRDefault="002B2EFA">
      <w:pPr>
        <w:pStyle w:val="TOC3"/>
        <w:rPr>
          <w:rFonts w:asciiTheme="minorHAnsi" w:eastAsiaTheme="minorEastAsia" w:hAnsiTheme="minorHAnsi" w:cstheme="minorBidi"/>
          <w:sz w:val="22"/>
          <w:szCs w:val="22"/>
          <w:lang w:eastAsia="en-GB"/>
        </w:rPr>
      </w:pPr>
      <w:hyperlink w:anchor="_Toc534873973" w:history="1">
        <w:r w:rsidR="00D31AAC" w:rsidRPr="0092778B">
          <w:rPr>
            <w:rStyle w:val="Hyperlink"/>
            <w:lang w:bidi="en-US"/>
          </w:rPr>
          <w:t>6.5.6 Speaker identification</w:t>
        </w:r>
        <w:r w:rsidR="00D31AAC">
          <w:rPr>
            <w:webHidden/>
          </w:rPr>
          <w:tab/>
        </w:r>
        <w:r w:rsidR="00D31AAC">
          <w:rPr>
            <w:webHidden/>
          </w:rPr>
          <w:fldChar w:fldCharType="begin"/>
        </w:r>
        <w:r w:rsidR="00D31AAC">
          <w:rPr>
            <w:webHidden/>
          </w:rPr>
          <w:instrText xml:space="preserve"> PAGEREF _Toc534873973 \h </w:instrText>
        </w:r>
        <w:r w:rsidR="00D31AAC">
          <w:rPr>
            <w:webHidden/>
          </w:rPr>
        </w:r>
        <w:r w:rsidR="00D31AAC">
          <w:rPr>
            <w:webHidden/>
          </w:rPr>
          <w:fldChar w:fldCharType="separate"/>
        </w:r>
        <w:r w:rsidR="00D31AAC">
          <w:rPr>
            <w:webHidden/>
          </w:rPr>
          <w:t>31</w:t>
        </w:r>
        <w:r w:rsidR="00D31AAC">
          <w:rPr>
            <w:webHidden/>
          </w:rPr>
          <w:fldChar w:fldCharType="end"/>
        </w:r>
      </w:hyperlink>
    </w:p>
    <w:p w14:paraId="6EF55ACB" w14:textId="77777777" w:rsidR="00D31AAC" w:rsidRDefault="002B2EFA">
      <w:pPr>
        <w:pStyle w:val="TOC2"/>
        <w:rPr>
          <w:rFonts w:asciiTheme="minorHAnsi" w:eastAsiaTheme="minorEastAsia" w:hAnsiTheme="minorHAnsi" w:cstheme="minorBidi"/>
          <w:sz w:val="22"/>
          <w:szCs w:val="22"/>
          <w:lang w:eastAsia="en-GB"/>
        </w:rPr>
      </w:pPr>
      <w:hyperlink w:anchor="_Toc534873974" w:history="1">
        <w:r w:rsidR="00D31AAC" w:rsidRPr="0092778B">
          <w:rPr>
            <w:rStyle w:val="Hyperlink"/>
            <w:lang w:bidi="en-US"/>
          </w:rPr>
          <w:t>6.6</w:t>
        </w:r>
        <w:r w:rsidR="00D31AAC">
          <w:rPr>
            <w:rFonts w:asciiTheme="minorHAnsi" w:eastAsiaTheme="minorEastAsia" w:hAnsiTheme="minorHAnsi" w:cstheme="minorBidi"/>
            <w:sz w:val="22"/>
            <w:szCs w:val="22"/>
            <w:lang w:eastAsia="en-GB"/>
          </w:rPr>
          <w:tab/>
        </w:r>
        <w:r w:rsidR="00D31AAC" w:rsidRPr="0092778B">
          <w:rPr>
            <w:rStyle w:val="Hyperlink"/>
            <w:lang w:bidi="en-US"/>
          </w:rPr>
          <w:t>Alternatives to video-based services</w:t>
        </w:r>
        <w:r w:rsidR="00D31AAC">
          <w:rPr>
            <w:webHidden/>
          </w:rPr>
          <w:tab/>
        </w:r>
        <w:r w:rsidR="00D31AAC">
          <w:rPr>
            <w:webHidden/>
          </w:rPr>
          <w:fldChar w:fldCharType="begin"/>
        </w:r>
        <w:r w:rsidR="00D31AAC">
          <w:rPr>
            <w:webHidden/>
          </w:rPr>
          <w:instrText xml:space="preserve"> PAGEREF _Toc534873974 \h </w:instrText>
        </w:r>
        <w:r w:rsidR="00D31AAC">
          <w:rPr>
            <w:webHidden/>
          </w:rPr>
        </w:r>
        <w:r w:rsidR="00D31AAC">
          <w:rPr>
            <w:webHidden/>
          </w:rPr>
          <w:fldChar w:fldCharType="separate"/>
        </w:r>
        <w:r w:rsidR="00D31AAC">
          <w:rPr>
            <w:webHidden/>
          </w:rPr>
          <w:t>31</w:t>
        </w:r>
        <w:r w:rsidR="00D31AAC">
          <w:rPr>
            <w:webHidden/>
          </w:rPr>
          <w:fldChar w:fldCharType="end"/>
        </w:r>
      </w:hyperlink>
    </w:p>
    <w:p w14:paraId="55A91B7A" w14:textId="77777777" w:rsidR="00D31AAC" w:rsidRDefault="002B2EFA">
      <w:pPr>
        <w:pStyle w:val="TOC1"/>
        <w:rPr>
          <w:rFonts w:asciiTheme="minorHAnsi" w:eastAsiaTheme="minorEastAsia" w:hAnsiTheme="minorHAnsi" w:cstheme="minorBidi"/>
          <w:szCs w:val="22"/>
          <w:lang w:eastAsia="en-GB"/>
        </w:rPr>
      </w:pPr>
      <w:hyperlink w:anchor="_Toc534873975" w:history="1">
        <w:r w:rsidR="00D31AAC" w:rsidRPr="0092778B">
          <w:rPr>
            <w:rStyle w:val="Hyperlink"/>
          </w:rPr>
          <w:t>7</w:t>
        </w:r>
        <w:r w:rsidR="00D31AAC">
          <w:rPr>
            <w:rFonts w:asciiTheme="minorHAnsi" w:eastAsiaTheme="minorEastAsia" w:hAnsiTheme="minorHAnsi" w:cstheme="minorBidi"/>
            <w:szCs w:val="22"/>
            <w:lang w:eastAsia="en-GB"/>
          </w:rPr>
          <w:tab/>
        </w:r>
        <w:r w:rsidR="00D31AAC" w:rsidRPr="0092778B">
          <w:rPr>
            <w:rStyle w:val="Hyperlink"/>
          </w:rPr>
          <w:t>ICT with video capabilities</w:t>
        </w:r>
        <w:r w:rsidR="00D31AAC">
          <w:rPr>
            <w:webHidden/>
          </w:rPr>
          <w:tab/>
        </w:r>
        <w:r w:rsidR="00D31AAC">
          <w:rPr>
            <w:webHidden/>
          </w:rPr>
          <w:fldChar w:fldCharType="begin"/>
        </w:r>
        <w:r w:rsidR="00D31AAC">
          <w:rPr>
            <w:webHidden/>
          </w:rPr>
          <w:instrText xml:space="preserve"> PAGEREF _Toc534873975 \h </w:instrText>
        </w:r>
        <w:r w:rsidR="00D31AAC">
          <w:rPr>
            <w:webHidden/>
          </w:rPr>
        </w:r>
        <w:r w:rsidR="00D31AAC">
          <w:rPr>
            <w:webHidden/>
          </w:rPr>
          <w:fldChar w:fldCharType="separate"/>
        </w:r>
        <w:r w:rsidR="00D31AAC">
          <w:rPr>
            <w:webHidden/>
          </w:rPr>
          <w:t>32</w:t>
        </w:r>
        <w:r w:rsidR="00D31AAC">
          <w:rPr>
            <w:webHidden/>
          </w:rPr>
          <w:fldChar w:fldCharType="end"/>
        </w:r>
      </w:hyperlink>
    </w:p>
    <w:p w14:paraId="538FE95E" w14:textId="77777777" w:rsidR="00D31AAC" w:rsidRDefault="002B2EFA">
      <w:pPr>
        <w:pStyle w:val="TOC2"/>
        <w:rPr>
          <w:rFonts w:asciiTheme="minorHAnsi" w:eastAsiaTheme="minorEastAsia" w:hAnsiTheme="minorHAnsi" w:cstheme="minorBidi"/>
          <w:sz w:val="22"/>
          <w:szCs w:val="22"/>
          <w:lang w:eastAsia="en-GB"/>
        </w:rPr>
      </w:pPr>
      <w:hyperlink w:anchor="_Toc534873976" w:history="1">
        <w:r w:rsidR="00D31AAC" w:rsidRPr="0092778B">
          <w:rPr>
            <w:rStyle w:val="Hyperlink"/>
          </w:rPr>
          <w:t>7.1</w:t>
        </w:r>
        <w:r w:rsidR="00D31AAC">
          <w:rPr>
            <w:rFonts w:asciiTheme="minorHAnsi" w:eastAsiaTheme="minorEastAsia" w:hAnsiTheme="minorHAnsi" w:cstheme="minorBidi"/>
            <w:sz w:val="22"/>
            <w:szCs w:val="22"/>
            <w:lang w:eastAsia="en-GB"/>
          </w:rPr>
          <w:tab/>
        </w:r>
        <w:r w:rsidR="00D31AAC" w:rsidRPr="0092778B">
          <w:rPr>
            <w:rStyle w:val="Hyperlink"/>
          </w:rPr>
          <w:t>Caption processing technology</w:t>
        </w:r>
        <w:r w:rsidR="00D31AAC">
          <w:rPr>
            <w:webHidden/>
          </w:rPr>
          <w:tab/>
        </w:r>
        <w:r w:rsidR="00D31AAC">
          <w:rPr>
            <w:webHidden/>
          </w:rPr>
          <w:fldChar w:fldCharType="begin"/>
        </w:r>
        <w:r w:rsidR="00D31AAC">
          <w:rPr>
            <w:webHidden/>
          </w:rPr>
          <w:instrText xml:space="preserve"> PAGEREF _Toc534873976 \h </w:instrText>
        </w:r>
        <w:r w:rsidR="00D31AAC">
          <w:rPr>
            <w:webHidden/>
          </w:rPr>
        </w:r>
        <w:r w:rsidR="00D31AAC">
          <w:rPr>
            <w:webHidden/>
          </w:rPr>
          <w:fldChar w:fldCharType="separate"/>
        </w:r>
        <w:r w:rsidR="00D31AAC">
          <w:rPr>
            <w:webHidden/>
          </w:rPr>
          <w:t>32</w:t>
        </w:r>
        <w:r w:rsidR="00D31AAC">
          <w:rPr>
            <w:webHidden/>
          </w:rPr>
          <w:fldChar w:fldCharType="end"/>
        </w:r>
      </w:hyperlink>
    </w:p>
    <w:p w14:paraId="52F89104" w14:textId="77777777" w:rsidR="00D31AAC" w:rsidRDefault="002B2EFA">
      <w:pPr>
        <w:pStyle w:val="TOC3"/>
        <w:rPr>
          <w:rFonts w:asciiTheme="minorHAnsi" w:eastAsiaTheme="minorEastAsia" w:hAnsiTheme="minorHAnsi" w:cstheme="minorBidi"/>
          <w:sz w:val="22"/>
          <w:szCs w:val="22"/>
          <w:lang w:eastAsia="en-GB"/>
        </w:rPr>
      </w:pPr>
      <w:hyperlink w:anchor="_Toc534873977" w:history="1">
        <w:r w:rsidR="00D31AAC" w:rsidRPr="0092778B">
          <w:rPr>
            <w:rStyle w:val="Hyperlink"/>
          </w:rPr>
          <w:t>7.1.1</w:t>
        </w:r>
        <w:r w:rsidR="00D31AAC">
          <w:rPr>
            <w:rFonts w:asciiTheme="minorHAnsi" w:eastAsiaTheme="minorEastAsia" w:hAnsiTheme="minorHAnsi" w:cstheme="minorBidi"/>
            <w:sz w:val="22"/>
            <w:szCs w:val="22"/>
            <w:lang w:eastAsia="en-GB"/>
          </w:rPr>
          <w:tab/>
        </w:r>
        <w:r w:rsidR="00D31AAC" w:rsidRPr="0092778B">
          <w:rPr>
            <w:rStyle w:val="Hyperlink"/>
          </w:rPr>
          <w:t>Captioning playback</w:t>
        </w:r>
        <w:r w:rsidR="00D31AAC">
          <w:rPr>
            <w:webHidden/>
          </w:rPr>
          <w:tab/>
        </w:r>
        <w:r w:rsidR="00D31AAC">
          <w:rPr>
            <w:webHidden/>
          </w:rPr>
          <w:fldChar w:fldCharType="begin"/>
        </w:r>
        <w:r w:rsidR="00D31AAC">
          <w:rPr>
            <w:webHidden/>
          </w:rPr>
          <w:instrText xml:space="preserve"> PAGEREF _Toc534873977 \h </w:instrText>
        </w:r>
        <w:r w:rsidR="00D31AAC">
          <w:rPr>
            <w:webHidden/>
          </w:rPr>
        </w:r>
        <w:r w:rsidR="00D31AAC">
          <w:rPr>
            <w:webHidden/>
          </w:rPr>
          <w:fldChar w:fldCharType="separate"/>
        </w:r>
        <w:r w:rsidR="00D31AAC">
          <w:rPr>
            <w:webHidden/>
          </w:rPr>
          <w:t>32</w:t>
        </w:r>
        <w:r w:rsidR="00D31AAC">
          <w:rPr>
            <w:webHidden/>
          </w:rPr>
          <w:fldChar w:fldCharType="end"/>
        </w:r>
      </w:hyperlink>
    </w:p>
    <w:p w14:paraId="24E02670" w14:textId="77777777" w:rsidR="00D31AAC" w:rsidRDefault="002B2EFA">
      <w:pPr>
        <w:pStyle w:val="TOC3"/>
        <w:rPr>
          <w:rFonts w:asciiTheme="minorHAnsi" w:eastAsiaTheme="minorEastAsia" w:hAnsiTheme="minorHAnsi" w:cstheme="minorBidi"/>
          <w:sz w:val="22"/>
          <w:szCs w:val="22"/>
          <w:lang w:eastAsia="en-GB"/>
        </w:rPr>
      </w:pPr>
      <w:hyperlink w:anchor="_Toc534873978" w:history="1">
        <w:r w:rsidR="00D31AAC" w:rsidRPr="0092778B">
          <w:rPr>
            <w:rStyle w:val="Hyperlink"/>
          </w:rPr>
          <w:t>7.1.2</w:t>
        </w:r>
        <w:r w:rsidR="00D31AAC">
          <w:rPr>
            <w:rFonts w:asciiTheme="minorHAnsi" w:eastAsiaTheme="minorEastAsia" w:hAnsiTheme="minorHAnsi" w:cstheme="minorBidi"/>
            <w:sz w:val="22"/>
            <w:szCs w:val="22"/>
            <w:lang w:eastAsia="en-GB"/>
          </w:rPr>
          <w:tab/>
        </w:r>
        <w:r w:rsidR="00D31AAC" w:rsidRPr="0092778B">
          <w:rPr>
            <w:rStyle w:val="Hyperlink"/>
          </w:rPr>
          <w:t>Captioning synchronization</w:t>
        </w:r>
        <w:r w:rsidR="00D31AAC">
          <w:rPr>
            <w:webHidden/>
          </w:rPr>
          <w:tab/>
        </w:r>
        <w:r w:rsidR="00D31AAC">
          <w:rPr>
            <w:webHidden/>
          </w:rPr>
          <w:fldChar w:fldCharType="begin"/>
        </w:r>
        <w:r w:rsidR="00D31AAC">
          <w:rPr>
            <w:webHidden/>
          </w:rPr>
          <w:instrText xml:space="preserve"> PAGEREF _Toc534873978 \h </w:instrText>
        </w:r>
        <w:r w:rsidR="00D31AAC">
          <w:rPr>
            <w:webHidden/>
          </w:rPr>
        </w:r>
        <w:r w:rsidR="00D31AAC">
          <w:rPr>
            <w:webHidden/>
          </w:rPr>
          <w:fldChar w:fldCharType="separate"/>
        </w:r>
        <w:r w:rsidR="00D31AAC">
          <w:rPr>
            <w:webHidden/>
          </w:rPr>
          <w:t>32</w:t>
        </w:r>
        <w:r w:rsidR="00D31AAC">
          <w:rPr>
            <w:webHidden/>
          </w:rPr>
          <w:fldChar w:fldCharType="end"/>
        </w:r>
      </w:hyperlink>
    </w:p>
    <w:p w14:paraId="462F6450" w14:textId="77777777" w:rsidR="00D31AAC" w:rsidRDefault="002B2EFA">
      <w:pPr>
        <w:pStyle w:val="TOC3"/>
        <w:rPr>
          <w:rFonts w:asciiTheme="minorHAnsi" w:eastAsiaTheme="minorEastAsia" w:hAnsiTheme="minorHAnsi" w:cstheme="minorBidi"/>
          <w:sz w:val="22"/>
          <w:szCs w:val="22"/>
          <w:lang w:eastAsia="en-GB"/>
        </w:rPr>
      </w:pPr>
      <w:hyperlink w:anchor="_Toc534873979" w:history="1">
        <w:r w:rsidR="00D31AAC" w:rsidRPr="0092778B">
          <w:rPr>
            <w:rStyle w:val="Hyperlink"/>
          </w:rPr>
          <w:t>7.1.3</w:t>
        </w:r>
        <w:r w:rsidR="00D31AAC">
          <w:rPr>
            <w:rFonts w:asciiTheme="minorHAnsi" w:eastAsiaTheme="minorEastAsia" w:hAnsiTheme="minorHAnsi" w:cstheme="minorBidi"/>
            <w:sz w:val="22"/>
            <w:szCs w:val="22"/>
            <w:lang w:eastAsia="en-GB"/>
          </w:rPr>
          <w:tab/>
        </w:r>
        <w:r w:rsidR="00D31AAC" w:rsidRPr="0092778B">
          <w:rPr>
            <w:rStyle w:val="Hyperlink"/>
          </w:rPr>
          <w:t>Preservation of captioning</w:t>
        </w:r>
        <w:r w:rsidR="00D31AAC">
          <w:rPr>
            <w:webHidden/>
          </w:rPr>
          <w:tab/>
        </w:r>
        <w:r w:rsidR="00D31AAC">
          <w:rPr>
            <w:webHidden/>
          </w:rPr>
          <w:fldChar w:fldCharType="begin"/>
        </w:r>
        <w:r w:rsidR="00D31AAC">
          <w:rPr>
            <w:webHidden/>
          </w:rPr>
          <w:instrText xml:space="preserve"> PAGEREF _Toc534873979 \h </w:instrText>
        </w:r>
        <w:r w:rsidR="00D31AAC">
          <w:rPr>
            <w:webHidden/>
          </w:rPr>
        </w:r>
        <w:r w:rsidR="00D31AAC">
          <w:rPr>
            <w:webHidden/>
          </w:rPr>
          <w:fldChar w:fldCharType="separate"/>
        </w:r>
        <w:r w:rsidR="00D31AAC">
          <w:rPr>
            <w:webHidden/>
          </w:rPr>
          <w:t>32</w:t>
        </w:r>
        <w:r w:rsidR="00D31AAC">
          <w:rPr>
            <w:webHidden/>
          </w:rPr>
          <w:fldChar w:fldCharType="end"/>
        </w:r>
      </w:hyperlink>
    </w:p>
    <w:p w14:paraId="232831CC" w14:textId="77777777" w:rsidR="00D31AAC" w:rsidRDefault="002B2EFA">
      <w:pPr>
        <w:pStyle w:val="TOC2"/>
        <w:rPr>
          <w:rFonts w:asciiTheme="minorHAnsi" w:eastAsiaTheme="minorEastAsia" w:hAnsiTheme="minorHAnsi" w:cstheme="minorBidi"/>
          <w:sz w:val="22"/>
          <w:szCs w:val="22"/>
          <w:lang w:eastAsia="en-GB"/>
        </w:rPr>
      </w:pPr>
      <w:hyperlink w:anchor="_Toc534873980" w:history="1">
        <w:r w:rsidR="00D31AAC" w:rsidRPr="0092778B">
          <w:rPr>
            <w:rStyle w:val="Hyperlink"/>
          </w:rPr>
          <w:t>7.2</w:t>
        </w:r>
        <w:r w:rsidR="00D31AAC">
          <w:rPr>
            <w:rFonts w:asciiTheme="minorHAnsi" w:eastAsiaTheme="minorEastAsia" w:hAnsiTheme="minorHAnsi" w:cstheme="minorBidi"/>
            <w:sz w:val="22"/>
            <w:szCs w:val="22"/>
            <w:lang w:eastAsia="en-GB"/>
          </w:rPr>
          <w:tab/>
        </w:r>
        <w:r w:rsidR="00D31AAC" w:rsidRPr="0092778B">
          <w:rPr>
            <w:rStyle w:val="Hyperlink"/>
          </w:rPr>
          <w:t>Audio description technology</w:t>
        </w:r>
        <w:r w:rsidR="00D31AAC">
          <w:rPr>
            <w:webHidden/>
          </w:rPr>
          <w:tab/>
        </w:r>
        <w:r w:rsidR="00D31AAC">
          <w:rPr>
            <w:webHidden/>
          </w:rPr>
          <w:fldChar w:fldCharType="begin"/>
        </w:r>
        <w:r w:rsidR="00D31AAC">
          <w:rPr>
            <w:webHidden/>
          </w:rPr>
          <w:instrText xml:space="preserve"> PAGEREF _Toc534873980 \h </w:instrText>
        </w:r>
        <w:r w:rsidR="00D31AAC">
          <w:rPr>
            <w:webHidden/>
          </w:rPr>
        </w:r>
        <w:r w:rsidR="00D31AAC">
          <w:rPr>
            <w:webHidden/>
          </w:rPr>
          <w:fldChar w:fldCharType="separate"/>
        </w:r>
        <w:r w:rsidR="00D31AAC">
          <w:rPr>
            <w:webHidden/>
          </w:rPr>
          <w:t>32</w:t>
        </w:r>
        <w:r w:rsidR="00D31AAC">
          <w:rPr>
            <w:webHidden/>
          </w:rPr>
          <w:fldChar w:fldCharType="end"/>
        </w:r>
      </w:hyperlink>
    </w:p>
    <w:p w14:paraId="580B25B1" w14:textId="77777777" w:rsidR="00D31AAC" w:rsidRDefault="002B2EFA">
      <w:pPr>
        <w:pStyle w:val="TOC3"/>
        <w:rPr>
          <w:rFonts w:asciiTheme="minorHAnsi" w:eastAsiaTheme="minorEastAsia" w:hAnsiTheme="minorHAnsi" w:cstheme="minorBidi"/>
          <w:sz w:val="22"/>
          <w:szCs w:val="22"/>
          <w:lang w:eastAsia="en-GB"/>
        </w:rPr>
      </w:pPr>
      <w:hyperlink w:anchor="_Toc534873981" w:history="1">
        <w:r w:rsidR="00D31AAC" w:rsidRPr="0092778B">
          <w:rPr>
            <w:rStyle w:val="Hyperlink"/>
          </w:rPr>
          <w:t>7.2.1</w:t>
        </w:r>
        <w:r w:rsidR="00D31AAC">
          <w:rPr>
            <w:rFonts w:asciiTheme="minorHAnsi" w:eastAsiaTheme="minorEastAsia" w:hAnsiTheme="minorHAnsi" w:cstheme="minorBidi"/>
            <w:sz w:val="22"/>
            <w:szCs w:val="22"/>
            <w:lang w:eastAsia="en-GB"/>
          </w:rPr>
          <w:tab/>
        </w:r>
        <w:r w:rsidR="00D31AAC" w:rsidRPr="0092778B">
          <w:rPr>
            <w:rStyle w:val="Hyperlink"/>
          </w:rPr>
          <w:t>Audio description playback</w:t>
        </w:r>
        <w:r w:rsidR="00D31AAC">
          <w:rPr>
            <w:webHidden/>
          </w:rPr>
          <w:tab/>
        </w:r>
        <w:r w:rsidR="00D31AAC">
          <w:rPr>
            <w:webHidden/>
          </w:rPr>
          <w:fldChar w:fldCharType="begin"/>
        </w:r>
        <w:r w:rsidR="00D31AAC">
          <w:rPr>
            <w:webHidden/>
          </w:rPr>
          <w:instrText xml:space="preserve"> PAGEREF _Toc534873981 \h </w:instrText>
        </w:r>
        <w:r w:rsidR="00D31AAC">
          <w:rPr>
            <w:webHidden/>
          </w:rPr>
        </w:r>
        <w:r w:rsidR="00D31AAC">
          <w:rPr>
            <w:webHidden/>
          </w:rPr>
          <w:fldChar w:fldCharType="separate"/>
        </w:r>
        <w:r w:rsidR="00D31AAC">
          <w:rPr>
            <w:webHidden/>
          </w:rPr>
          <w:t>32</w:t>
        </w:r>
        <w:r w:rsidR="00D31AAC">
          <w:rPr>
            <w:webHidden/>
          </w:rPr>
          <w:fldChar w:fldCharType="end"/>
        </w:r>
      </w:hyperlink>
    </w:p>
    <w:p w14:paraId="3EB1D530" w14:textId="77777777" w:rsidR="00D31AAC" w:rsidRDefault="002B2EFA">
      <w:pPr>
        <w:pStyle w:val="TOC3"/>
        <w:rPr>
          <w:rFonts w:asciiTheme="minorHAnsi" w:eastAsiaTheme="minorEastAsia" w:hAnsiTheme="minorHAnsi" w:cstheme="minorBidi"/>
          <w:sz w:val="22"/>
          <w:szCs w:val="22"/>
          <w:lang w:eastAsia="en-GB"/>
        </w:rPr>
      </w:pPr>
      <w:hyperlink w:anchor="_Toc534873982" w:history="1">
        <w:r w:rsidR="00D31AAC" w:rsidRPr="0092778B">
          <w:rPr>
            <w:rStyle w:val="Hyperlink"/>
          </w:rPr>
          <w:t>7.2.2</w:t>
        </w:r>
        <w:r w:rsidR="00D31AAC">
          <w:rPr>
            <w:rFonts w:asciiTheme="minorHAnsi" w:eastAsiaTheme="minorEastAsia" w:hAnsiTheme="minorHAnsi" w:cstheme="minorBidi"/>
            <w:sz w:val="22"/>
            <w:szCs w:val="22"/>
            <w:lang w:eastAsia="en-GB"/>
          </w:rPr>
          <w:tab/>
        </w:r>
        <w:r w:rsidR="00D31AAC" w:rsidRPr="0092778B">
          <w:rPr>
            <w:rStyle w:val="Hyperlink"/>
          </w:rPr>
          <w:t>Audio description synchronization</w:t>
        </w:r>
        <w:r w:rsidR="00D31AAC">
          <w:rPr>
            <w:webHidden/>
          </w:rPr>
          <w:tab/>
        </w:r>
        <w:r w:rsidR="00D31AAC">
          <w:rPr>
            <w:webHidden/>
          </w:rPr>
          <w:fldChar w:fldCharType="begin"/>
        </w:r>
        <w:r w:rsidR="00D31AAC">
          <w:rPr>
            <w:webHidden/>
          </w:rPr>
          <w:instrText xml:space="preserve"> PAGEREF _Toc534873982 \h </w:instrText>
        </w:r>
        <w:r w:rsidR="00D31AAC">
          <w:rPr>
            <w:webHidden/>
          </w:rPr>
        </w:r>
        <w:r w:rsidR="00D31AAC">
          <w:rPr>
            <w:webHidden/>
          </w:rPr>
          <w:fldChar w:fldCharType="separate"/>
        </w:r>
        <w:r w:rsidR="00D31AAC">
          <w:rPr>
            <w:webHidden/>
          </w:rPr>
          <w:t>33</w:t>
        </w:r>
        <w:r w:rsidR="00D31AAC">
          <w:rPr>
            <w:webHidden/>
          </w:rPr>
          <w:fldChar w:fldCharType="end"/>
        </w:r>
      </w:hyperlink>
    </w:p>
    <w:p w14:paraId="474C5CC4" w14:textId="77777777" w:rsidR="00D31AAC" w:rsidRDefault="002B2EFA">
      <w:pPr>
        <w:pStyle w:val="TOC3"/>
        <w:rPr>
          <w:rFonts w:asciiTheme="minorHAnsi" w:eastAsiaTheme="minorEastAsia" w:hAnsiTheme="minorHAnsi" w:cstheme="minorBidi"/>
          <w:sz w:val="22"/>
          <w:szCs w:val="22"/>
          <w:lang w:eastAsia="en-GB"/>
        </w:rPr>
      </w:pPr>
      <w:hyperlink w:anchor="_Toc534873983" w:history="1">
        <w:r w:rsidR="00D31AAC" w:rsidRPr="0092778B">
          <w:rPr>
            <w:rStyle w:val="Hyperlink"/>
          </w:rPr>
          <w:t>7.2.3</w:t>
        </w:r>
        <w:r w:rsidR="00D31AAC">
          <w:rPr>
            <w:rFonts w:asciiTheme="minorHAnsi" w:eastAsiaTheme="minorEastAsia" w:hAnsiTheme="minorHAnsi" w:cstheme="minorBidi"/>
            <w:sz w:val="22"/>
            <w:szCs w:val="22"/>
            <w:lang w:eastAsia="en-GB"/>
          </w:rPr>
          <w:tab/>
        </w:r>
        <w:r w:rsidR="00D31AAC" w:rsidRPr="0092778B">
          <w:rPr>
            <w:rStyle w:val="Hyperlink"/>
          </w:rPr>
          <w:t>Preservation of audio description</w:t>
        </w:r>
        <w:r w:rsidR="00D31AAC">
          <w:rPr>
            <w:webHidden/>
          </w:rPr>
          <w:tab/>
        </w:r>
        <w:r w:rsidR="00D31AAC">
          <w:rPr>
            <w:webHidden/>
          </w:rPr>
          <w:fldChar w:fldCharType="begin"/>
        </w:r>
        <w:r w:rsidR="00D31AAC">
          <w:rPr>
            <w:webHidden/>
          </w:rPr>
          <w:instrText xml:space="preserve"> PAGEREF _Toc534873983 \h </w:instrText>
        </w:r>
        <w:r w:rsidR="00D31AAC">
          <w:rPr>
            <w:webHidden/>
          </w:rPr>
        </w:r>
        <w:r w:rsidR="00D31AAC">
          <w:rPr>
            <w:webHidden/>
          </w:rPr>
          <w:fldChar w:fldCharType="separate"/>
        </w:r>
        <w:r w:rsidR="00D31AAC">
          <w:rPr>
            <w:webHidden/>
          </w:rPr>
          <w:t>33</w:t>
        </w:r>
        <w:r w:rsidR="00D31AAC">
          <w:rPr>
            <w:webHidden/>
          </w:rPr>
          <w:fldChar w:fldCharType="end"/>
        </w:r>
      </w:hyperlink>
    </w:p>
    <w:p w14:paraId="578FAC3C" w14:textId="77777777" w:rsidR="00D31AAC" w:rsidRDefault="002B2EFA">
      <w:pPr>
        <w:pStyle w:val="TOC2"/>
        <w:rPr>
          <w:rFonts w:asciiTheme="minorHAnsi" w:eastAsiaTheme="minorEastAsia" w:hAnsiTheme="minorHAnsi" w:cstheme="minorBidi"/>
          <w:sz w:val="22"/>
          <w:szCs w:val="22"/>
          <w:lang w:eastAsia="en-GB"/>
        </w:rPr>
      </w:pPr>
      <w:hyperlink w:anchor="_Toc534873984" w:history="1">
        <w:r w:rsidR="00D31AAC" w:rsidRPr="0092778B">
          <w:rPr>
            <w:rStyle w:val="Hyperlink"/>
          </w:rPr>
          <w:t>7.3</w:t>
        </w:r>
        <w:r w:rsidR="00D31AAC">
          <w:rPr>
            <w:rFonts w:asciiTheme="minorHAnsi" w:eastAsiaTheme="minorEastAsia" w:hAnsiTheme="minorHAnsi" w:cstheme="minorBidi"/>
            <w:sz w:val="22"/>
            <w:szCs w:val="22"/>
            <w:lang w:eastAsia="en-GB"/>
          </w:rPr>
          <w:tab/>
        </w:r>
        <w:r w:rsidR="00D31AAC" w:rsidRPr="0092778B">
          <w:rPr>
            <w:rStyle w:val="Hyperlink"/>
          </w:rPr>
          <w:t>User controls for captions and audio description</w:t>
        </w:r>
        <w:r w:rsidR="00D31AAC">
          <w:rPr>
            <w:webHidden/>
          </w:rPr>
          <w:tab/>
        </w:r>
        <w:r w:rsidR="00D31AAC">
          <w:rPr>
            <w:webHidden/>
          </w:rPr>
          <w:fldChar w:fldCharType="begin"/>
        </w:r>
        <w:r w:rsidR="00D31AAC">
          <w:rPr>
            <w:webHidden/>
          </w:rPr>
          <w:instrText xml:space="preserve"> PAGEREF _Toc534873984 \h </w:instrText>
        </w:r>
        <w:r w:rsidR="00D31AAC">
          <w:rPr>
            <w:webHidden/>
          </w:rPr>
        </w:r>
        <w:r w:rsidR="00D31AAC">
          <w:rPr>
            <w:webHidden/>
          </w:rPr>
          <w:fldChar w:fldCharType="separate"/>
        </w:r>
        <w:r w:rsidR="00D31AAC">
          <w:rPr>
            <w:webHidden/>
          </w:rPr>
          <w:t>33</w:t>
        </w:r>
        <w:r w:rsidR="00D31AAC">
          <w:rPr>
            <w:webHidden/>
          </w:rPr>
          <w:fldChar w:fldCharType="end"/>
        </w:r>
      </w:hyperlink>
    </w:p>
    <w:p w14:paraId="3DCF5C41" w14:textId="77777777" w:rsidR="00D31AAC" w:rsidRDefault="002B2EFA">
      <w:pPr>
        <w:pStyle w:val="TOC1"/>
        <w:rPr>
          <w:rFonts w:asciiTheme="minorHAnsi" w:eastAsiaTheme="minorEastAsia" w:hAnsiTheme="minorHAnsi" w:cstheme="minorBidi"/>
          <w:szCs w:val="22"/>
          <w:lang w:eastAsia="en-GB"/>
        </w:rPr>
      </w:pPr>
      <w:hyperlink w:anchor="_Toc534873985" w:history="1">
        <w:r w:rsidR="00D31AAC" w:rsidRPr="0092778B">
          <w:rPr>
            <w:rStyle w:val="Hyperlink"/>
          </w:rPr>
          <w:t>8</w:t>
        </w:r>
        <w:r w:rsidR="00D31AAC">
          <w:rPr>
            <w:rFonts w:asciiTheme="minorHAnsi" w:eastAsiaTheme="minorEastAsia" w:hAnsiTheme="minorHAnsi" w:cstheme="minorBidi"/>
            <w:szCs w:val="22"/>
            <w:lang w:eastAsia="en-GB"/>
          </w:rPr>
          <w:tab/>
        </w:r>
        <w:r w:rsidR="00D31AAC" w:rsidRPr="0092778B">
          <w:rPr>
            <w:rStyle w:val="Hyperlink"/>
          </w:rPr>
          <w:t>Hardware</w:t>
        </w:r>
        <w:r w:rsidR="00D31AAC">
          <w:rPr>
            <w:webHidden/>
          </w:rPr>
          <w:tab/>
        </w:r>
        <w:r w:rsidR="00D31AAC">
          <w:rPr>
            <w:webHidden/>
          </w:rPr>
          <w:fldChar w:fldCharType="begin"/>
        </w:r>
        <w:r w:rsidR="00D31AAC">
          <w:rPr>
            <w:webHidden/>
          </w:rPr>
          <w:instrText xml:space="preserve"> PAGEREF _Toc534873985 \h </w:instrText>
        </w:r>
        <w:r w:rsidR="00D31AAC">
          <w:rPr>
            <w:webHidden/>
          </w:rPr>
        </w:r>
        <w:r w:rsidR="00D31AAC">
          <w:rPr>
            <w:webHidden/>
          </w:rPr>
          <w:fldChar w:fldCharType="separate"/>
        </w:r>
        <w:r w:rsidR="00D31AAC">
          <w:rPr>
            <w:webHidden/>
          </w:rPr>
          <w:t>34</w:t>
        </w:r>
        <w:r w:rsidR="00D31AAC">
          <w:rPr>
            <w:webHidden/>
          </w:rPr>
          <w:fldChar w:fldCharType="end"/>
        </w:r>
      </w:hyperlink>
    </w:p>
    <w:p w14:paraId="5712F703" w14:textId="77777777" w:rsidR="00D31AAC" w:rsidRDefault="002B2EFA">
      <w:pPr>
        <w:pStyle w:val="TOC2"/>
        <w:rPr>
          <w:rFonts w:asciiTheme="minorHAnsi" w:eastAsiaTheme="minorEastAsia" w:hAnsiTheme="minorHAnsi" w:cstheme="minorBidi"/>
          <w:sz w:val="22"/>
          <w:szCs w:val="22"/>
          <w:lang w:eastAsia="en-GB"/>
        </w:rPr>
      </w:pPr>
      <w:hyperlink w:anchor="_Toc534873986" w:history="1">
        <w:r w:rsidR="00D31AAC" w:rsidRPr="0092778B">
          <w:rPr>
            <w:rStyle w:val="Hyperlink"/>
          </w:rPr>
          <w:t>8.1</w:t>
        </w:r>
        <w:r w:rsidR="00D31AAC">
          <w:rPr>
            <w:rFonts w:asciiTheme="minorHAnsi" w:eastAsiaTheme="minorEastAsia" w:hAnsiTheme="minorHAnsi" w:cstheme="minorBidi"/>
            <w:sz w:val="22"/>
            <w:szCs w:val="22"/>
            <w:lang w:eastAsia="en-GB"/>
          </w:rPr>
          <w:tab/>
        </w:r>
        <w:r w:rsidR="00D31AAC" w:rsidRPr="0092778B">
          <w:rPr>
            <w:rStyle w:val="Hyperlink"/>
          </w:rPr>
          <w:t>General</w:t>
        </w:r>
        <w:r w:rsidR="00D31AAC">
          <w:rPr>
            <w:webHidden/>
          </w:rPr>
          <w:tab/>
        </w:r>
        <w:r w:rsidR="00D31AAC">
          <w:rPr>
            <w:webHidden/>
          </w:rPr>
          <w:fldChar w:fldCharType="begin"/>
        </w:r>
        <w:r w:rsidR="00D31AAC">
          <w:rPr>
            <w:webHidden/>
          </w:rPr>
          <w:instrText xml:space="preserve"> PAGEREF _Toc534873986 \h </w:instrText>
        </w:r>
        <w:r w:rsidR="00D31AAC">
          <w:rPr>
            <w:webHidden/>
          </w:rPr>
        </w:r>
        <w:r w:rsidR="00D31AAC">
          <w:rPr>
            <w:webHidden/>
          </w:rPr>
          <w:fldChar w:fldCharType="separate"/>
        </w:r>
        <w:r w:rsidR="00D31AAC">
          <w:rPr>
            <w:webHidden/>
          </w:rPr>
          <w:t>34</w:t>
        </w:r>
        <w:r w:rsidR="00D31AAC">
          <w:rPr>
            <w:webHidden/>
          </w:rPr>
          <w:fldChar w:fldCharType="end"/>
        </w:r>
      </w:hyperlink>
    </w:p>
    <w:p w14:paraId="0D9B2049" w14:textId="77777777" w:rsidR="00D31AAC" w:rsidRDefault="002B2EFA">
      <w:pPr>
        <w:pStyle w:val="TOC3"/>
        <w:rPr>
          <w:rFonts w:asciiTheme="minorHAnsi" w:eastAsiaTheme="minorEastAsia" w:hAnsiTheme="minorHAnsi" w:cstheme="minorBidi"/>
          <w:sz w:val="22"/>
          <w:szCs w:val="22"/>
          <w:lang w:eastAsia="en-GB"/>
        </w:rPr>
      </w:pPr>
      <w:hyperlink w:anchor="_Toc534873987" w:history="1">
        <w:r w:rsidR="00D31AAC" w:rsidRPr="0092778B">
          <w:rPr>
            <w:rStyle w:val="Hyperlink"/>
          </w:rPr>
          <w:t>8.1.1</w:t>
        </w:r>
        <w:r w:rsidR="00D31AAC">
          <w:rPr>
            <w:rFonts w:asciiTheme="minorHAnsi" w:eastAsiaTheme="minorEastAsia" w:hAnsiTheme="minorHAnsi" w:cstheme="minorBidi"/>
            <w:sz w:val="22"/>
            <w:szCs w:val="22"/>
            <w:lang w:eastAsia="en-GB"/>
          </w:rPr>
          <w:tab/>
        </w:r>
        <w:r w:rsidR="00D31AAC" w:rsidRPr="0092778B">
          <w:rPr>
            <w:rStyle w:val="Hyperlink"/>
          </w:rPr>
          <w:t>Generic requirements</w:t>
        </w:r>
        <w:r w:rsidR="00D31AAC">
          <w:rPr>
            <w:webHidden/>
          </w:rPr>
          <w:tab/>
        </w:r>
        <w:r w:rsidR="00D31AAC">
          <w:rPr>
            <w:webHidden/>
          </w:rPr>
          <w:fldChar w:fldCharType="begin"/>
        </w:r>
        <w:r w:rsidR="00D31AAC">
          <w:rPr>
            <w:webHidden/>
          </w:rPr>
          <w:instrText xml:space="preserve"> PAGEREF _Toc534873987 \h </w:instrText>
        </w:r>
        <w:r w:rsidR="00D31AAC">
          <w:rPr>
            <w:webHidden/>
          </w:rPr>
        </w:r>
        <w:r w:rsidR="00D31AAC">
          <w:rPr>
            <w:webHidden/>
          </w:rPr>
          <w:fldChar w:fldCharType="separate"/>
        </w:r>
        <w:r w:rsidR="00D31AAC">
          <w:rPr>
            <w:webHidden/>
          </w:rPr>
          <w:t>34</w:t>
        </w:r>
        <w:r w:rsidR="00D31AAC">
          <w:rPr>
            <w:webHidden/>
          </w:rPr>
          <w:fldChar w:fldCharType="end"/>
        </w:r>
      </w:hyperlink>
    </w:p>
    <w:p w14:paraId="13323D1B" w14:textId="77777777" w:rsidR="00D31AAC" w:rsidRDefault="002B2EFA">
      <w:pPr>
        <w:pStyle w:val="TOC3"/>
        <w:rPr>
          <w:rFonts w:asciiTheme="minorHAnsi" w:eastAsiaTheme="minorEastAsia" w:hAnsiTheme="minorHAnsi" w:cstheme="minorBidi"/>
          <w:sz w:val="22"/>
          <w:szCs w:val="22"/>
          <w:lang w:eastAsia="en-GB"/>
        </w:rPr>
      </w:pPr>
      <w:hyperlink w:anchor="_Toc534873988" w:history="1">
        <w:r w:rsidR="00D31AAC" w:rsidRPr="0092778B">
          <w:rPr>
            <w:rStyle w:val="Hyperlink"/>
          </w:rPr>
          <w:t>8.1.2</w:t>
        </w:r>
        <w:r w:rsidR="00D31AAC">
          <w:rPr>
            <w:rFonts w:asciiTheme="minorHAnsi" w:eastAsiaTheme="minorEastAsia" w:hAnsiTheme="minorHAnsi" w:cstheme="minorBidi"/>
            <w:sz w:val="22"/>
            <w:szCs w:val="22"/>
            <w:lang w:eastAsia="en-GB"/>
          </w:rPr>
          <w:tab/>
        </w:r>
        <w:r w:rsidR="00D31AAC" w:rsidRPr="0092778B">
          <w:rPr>
            <w:rStyle w:val="Hyperlink"/>
          </w:rPr>
          <w:t>Standard connections</w:t>
        </w:r>
        <w:r w:rsidR="00D31AAC">
          <w:rPr>
            <w:webHidden/>
          </w:rPr>
          <w:tab/>
        </w:r>
        <w:r w:rsidR="00D31AAC">
          <w:rPr>
            <w:webHidden/>
          </w:rPr>
          <w:fldChar w:fldCharType="begin"/>
        </w:r>
        <w:r w:rsidR="00D31AAC">
          <w:rPr>
            <w:webHidden/>
          </w:rPr>
          <w:instrText xml:space="preserve"> PAGEREF _Toc534873988 \h </w:instrText>
        </w:r>
        <w:r w:rsidR="00D31AAC">
          <w:rPr>
            <w:webHidden/>
          </w:rPr>
        </w:r>
        <w:r w:rsidR="00D31AAC">
          <w:rPr>
            <w:webHidden/>
          </w:rPr>
          <w:fldChar w:fldCharType="separate"/>
        </w:r>
        <w:r w:rsidR="00D31AAC">
          <w:rPr>
            <w:webHidden/>
          </w:rPr>
          <w:t>34</w:t>
        </w:r>
        <w:r w:rsidR="00D31AAC">
          <w:rPr>
            <w:webHidden/>
          </w:rPr>
          <w:fldChar w:fldCharType="end"/>
        </w:r>
      </w:hyperlink>
    </w:p>
    <w:p w14:paraId="095EEB36" w14:textId="77777777" w:rsidR="00D31AAC" w:rsidRDefault="002B2EFA">
      <w:pPr>
        <w:pStyle w:val="TOC3"/>
        <w:rPr>
          <w:rFonts w:asciiTheme="minorHAnsi" w:eastAsiaTheme="minorEastAsia" w:hAnsiTheme="minorHAnsi" w:cstheme="minorBidi"/>
          <w:sz w:val="22"/>
          <w:szCs w:val="22"/>
          <w:lang w:eastAsia="en-GB"/>
        </w:rPr>
      </w:pPr>
      <w:hyperlink w:anchor="_Toc534873989" w:history="1">
        <w:r w:rsidR="00D31AAC" w:rsidRPr="0092778B">
          <w:rPr>
            <w:rStyle w:val="Hyperlink"/>
          </w:rPr>
          <w:t>8.1.3</w:t>
        </w:r>
        <w:r w:rsidR="00D31AAC">
          <w:rPr>
            <w:rFonts w:asciiTheme="minorHAnsi" w:eastAsiaTheme="minorEastAsia" w:hAnsiTheme="minorHAnsi" w:cstheme="minorBidi"/>
            <w:sz w:val="22"/>
            <w:szCs w:val="22"/>
            <w:lang w:eastAsia="en-GB"/>
          </w:rPr>
          <w:tab/>
        </w:r>
        <w:r w:rsidR="00D31AAC" w:rsidRPr="0092778B">
          <w:rPr>
            <w:rStyle w:val="Hyperlink"/>
          </w:rPr>
          <w:t>Colour</w:t>
        </w:r>
        <w:r w:rsidR="00D31AAC">
          <w:rPr>
            <w:webHidden/>
          </w:rPr>
          <w:tab/>
        </w:r>
        <w:r w:rsidR="00D31AAC">
          <w:rPr>
            <w:webHidden/>
          </w:rPr>
          <w:fldChar w:fldCharType="begin"/>
        </w:r>
        <w:r w:rsidR="00D31AAC">
          <w:rPr>
            <w:webHidden/>
          </w:rPr>
          <w:instrText xml:space="preserve"> PAGEREF _Toc534873989 \h </w:instrText>
        </w:r>
        <w:r w:rsidR="00D31AAC">
          <w:rPr>
            <w:webHidden/>
          </w:rPr>
        </w:r>
        <w:r w:rsidR="00D31AAC">
          <w:rPr>
            <w:webHidden/>
          </w:rPr>
          <w:fldChar w:fldCharType="separate"/>
        </w:r>
        <w:r w:rsidR="00D31AAC">
          <w:rPr>
            <w:webHidden/>
          </w:rPr>
          <w:t>34</w:t>
        </w:r>
        <w:r w:rsidR="00D31AAC">
          <w:rPr>
            <w:webHidden/>
          </w:rPr>
          <w:fldChar w:fldCharType="end"/>
        </w:r>
      </w:hyperlink>
    </w:p>
    <w:p w14:paraId="19722526" w14:textId="77777777" w:rsidR="00D31AAC" w:rsidRDefault="002B2EFA">
      <w:pPr>
        <w:pStyle w:val="TOC2"/>
        <w:rPr>
          <w:rFonts w:asciiTheme="minorHAnsi" w:eastAsiaTheme="minorEastAsia" w:hAnsiTheme="minorHAnsi" w:cstheme="minorBidi"/>
          <w:sz w:val="22"/>
          <w:szCs w:val="22"/>
          <w:lang w:eastAsia="en-GB"/>
        </w:rPr>
      </w:pPr>
      <w:hyperlink w:anchor="_Toc534873990" w:history="1">
        <w:r w:rsidR="00D31AAC" w:rsidRPr="0092778B">
          <w:rPr>
            <w:rStyle w:val="Hyperlink"/>
          </w:rPr>
          <w:t>8.2</w:t>
        </w:r>
        <w:r w:rsidR="00D31AAC">
          <w:rPr>
            <w:rFonts w:asciiTheme="minorHAnsi" w:eastAsiaTheme="minorEastAsia" w:hAnsiTheme="minorHAnsi" w:cstheme="minorBidi"/>
            <w:sz w:val="22"/>
            <w:szCs w:val="22"/>
            <w:lang w:eastAsia="en-GB"/>
          </w:rPr>
          <w:tab/>
        </w:r>
        <w:r w:rsidR="00D31AAC" w:rsidRPr="0092778B">
          <w:rPr>
            <w:rStyle w:val="Hyperlink"/>
          </w:rPr>
          <w:t>Hardware products with speech output</w:t>
        </w:r>
        <w:r w:rsidR="00D31AAC">
          <w:rPr>
            <w:webHidden/>
          </w:rPr>
          <w:tab/>
        </w:r>
        <w:r w:rsidR="00D31AAC">
          <w:rPr>
            <w:webHidden/>
          </w:rPr>
          <w:fldChar w:fldCharType="begin"/>
        </w:r>
        <w:r w:rsidR="00D31AAC">
          <w:rPr>
            <w:webHidden/>
          </w:rPr>
          <w:instrText xml:space="preserve"> PAGEREF _Toc534873990 \h </w:instrText>
        </w:r>
        <w:r w:rsidR="00D31AAC">
          <w:rPr>
            <w:webHidden/>
          </w:rPr>
        </w:r>
        <w:r w:rsidR="00D31AAC">
          <w:rPr>
            <w:webHidden/>
          </w:rPr>
          <w:fldChar w:fldCharType="separate"/>
        </w:r>
        <w:r w:rsidR="00D31AAC">
          <w:rPr>
            <w:webHidden/>
          </w:rPr>
          <w:t>34</w:t>
        </w:r>
        <w:r w:rsidR="00D31AAC">
          <w:rPr>
            <w:webHidden/>
          </w:rPr>
          <w:fldChar w:fldCharType="end"/>
        </w:r>
      </w:hyperlink>
    </w:p>
    <w:p w14:paraId="4B07F4ED" w14:textId="77777777" w:rsidR="00D31AAC" w:rsidRDefault="002B2EFA">
      <w:pPr>
        <w:pStyle w:val="TOC3"/>
        <w:rPr>
          <w:rFonts w:asciiTheme="minorHAnsi" w:eastAsiaTheme="minorEastAsia" w:hAnsiTheme="minorHAnsi" w:cstheme="minorBidi"/>
          <w:sz w:val="22"/>
          <w:szCs w:val="22"/>
          <w:lang w:eastAsia="en-GB"/>
        </w:rPr>
      </w:pPr>
      <w:hyperlink w:anchor="_Toc534873991" w:history="1">
        <w:r w:rsidR="00D31AAC" w:rsidRPr="0092778B">
          <w:rPr>
            <w:rStyle w:val="Hyperlink"/>
          </w:rPr>
          <w:t>8.2.1</w:t>
        </w:r>
        <w:r w:rsidR="00D31AAC">
          <w:rPr>
            <w:rFonts w:asciiTheme="minorHAnsi" w:eastAsiaTheme="minorEastAsia" w:hAnsiTheme="minorHAnsi" w:cstheme="minorBidi"/>
            <w:sz w:val="22"/>
            <w:szCs w:val="22"/>
            <w:lang w:eastAsia="en-GB"/>
          </w:rPr>
          <w:tab/>
        </w:r>
        <w:r w:rsidR="00D31AAC" w:rsidRPr="0092778B">
          <w:rPr>
            <w:rStyle w:val="Hyperlink"/>
          </w:rPr>
          <w:t>Speech volume gain</w:t>
        </w:r>
        <w:r w:rsidR="00D31AAC">
          <w:rPr>
            <w:webHidden/>
          </w:rPr>
          <w:tab/>
        </w:r>
        <w:r w:rsidR="00D31AAC">
          <w:rPr>
            <w:webHidden/>
          </w:rPr>
          <w:fldChar w:fldCharType="begin"/>
        </w:r>
        <w:r w:rsidR="00D31AAC">
          <w:rPr>
            <w:webHidden/>
          </w:rPr>
          <w:instrText xml:space="preserve"> PAGEREF _Toc534873991 \h </w:instrText>
        </w:r>
        <w:r w:rsidR="00D31AAC">
          <w:rPr>
            <w:webHidden/>
          </w:rPr>
        </w:r>
        <w:r w:rsidR="00D31AAC">
          <w:rPr>
            <w:webHidden/>
          </w:rPr>
          <w:fldChar w:fldCharType="separate"/>
        </w:r>
        <w:r w:rsidR="00D31AAC">
          <w:rPr>
            <w:webHidden/>
          </w:rPr>
          <w:t>34</w:t>
        </w:r>
        <w:r w:rsidR="00D31AAC">
          <w:rPr>
            <w:webHidden/>
          </w:rPr>
          <w:fldChar w:fldCharType="end"/>
        </w:r>
      </w:hyperlink>
    </w:p>
    <w:p w14:paraId="0B4C04F0" w14:textId="77777777" w:rsidR="00D31AAC" w:rsidRDefault="002B2EFA">
      <w:pPr>
        <w:pStyle w:val="TOC3"/>
        <w:rPr>
          <w:rFonts w:asciiTheme="minorHAnsi" w:eastAsiaTheme="minorEastAsia" w:hAnsiTheme="minorHAnsi" w:cstheme="minorBidi"/>
          <w:sz w:val="22"/>
          <w:szCs w:val="22"/>
          <w:lang w:eastAsia="en-GB"/>
        </w:rPr>
      </w:pPr>
      <w:hyperlink w:anchor="_Toc534873992" w:history="1">
        <w:r w:rsidR="00D31AAC" w:rsidRPr="0092778B">
          <w:rPr>
            <w:rStyle w:val="Hyperlink"/>
          </w:rPr>
          <w:t>8.2.2</w:t>
        </w:r>
        <w:r w:rsidR="00D31AAC">
          <w:rPr>
            <w:rFonts w:asciiTheme="minorHAnsi" w:eastAsiaTheme="minorEastAsia" w:hAnsiTheme="minorHAnsi" w:cstheme="minorBidi"/>
            <w:sz w:val="22"/>
            <w:szCs w:val="22"/>
            <w:lang w:eastAsia="en-GB"/>
          </w:rPr>
          <w:tab/>
        </w:r>
        <w:r w:rsidR="00D31AAC" w:rsidRPr="0092778B">
          <w:rPr>
            <w:rStyle w:val="Hyperlink"/>
          </w:rPr>
          <w:t>Magnetic coupling</w:t>
        </w:r>
        <w:r w:rsidR="00D31AAC">
          <w:rPr>
            <w:webHidden/>
          </w:rPr>
          <w:tab/>
        </w:r>
        <w:r w:rsidR="00D31AAC">
          <w:rPr>
            <w:webHidden/>
          </w:rPr>
          <w:fldChar w:fldCharType="begin"/>
        </w:r>
        <w:r w:rsidR="00D31AAC">
          <w:rPr>
            <w:webHidden/>
          </w:rPr>
          <w:instrText xml:space="preserve"> PAGEREF _Toc534873992 \h </w:instrText>
        </w:r>
        <w:r w:rsidR="00D31AAC">
          <w:rPr>
            <w:webHidden/>
          </w:rPr>
        </w:r>
        <w:r w:rsidR="00D31AAC">
          <w:rPr>
            <w:webHidden/>
          </w:rPr>
          <w:fldChar w:fldCharType="separate"/>
        </w:r>
        <w:r w:rsidR="00D31AAC">
          <w:rPr>
            <w:webHidden/>
          </w:rPr>
          <w:t>34</w:t>
        </w:r>
        <w:r w:rsidR="00D31AAC">
          <w:rPr>
            <w:webHidden/>
          </w:rPr>
          <w:fldChar w:fldCharType="end"/>
        </w:r>
      </w:hyperlink>
    </w:p>
    <w:p w14:paraId="7E6620AF" w14:textId="77777777" w:rsidR="00D31AAC" w:rsidRDefault="002B2EFA">
      <w:pPr>
        <w:pStyle w:val="TOC2"/>
        <w:rPr>
          <w:rFonts w:asciiTheme="minorHAnsi" w:eastAsiaTheme="minorEastAsia" w:hAnsiTheme="minorHAnsi" w:cstheme="minorBidi"/>
          <w:sz w:val="22"/>
          <w:szCs w:val="22"/>
          <w:lang w:eastAsia="en-GB"/>
        </w:rPr>
      </w:pPr>
      <w:hyperlink w:anchor="_Toc534873993" w:history="1">
        <w:r w:rsidR="00D31AAC" w:rsidRPr="0092778B">
          <w:rPr>
            <w:rStyle w:val="Hyperlink"/>
          </w:rPr>
          <w:t>8.3</w:t>
        </w:r>
        <w:r w:rsidR="00D31AAC">
          <w:rPr>
            <w:rFonts w:asciiTheme="minorHAnsi" w:eastAsiaTheme="minorEastAsia" w:hAnsiTheme="minorHAnsi" w:cstheme="minorBidi"/>
            <w:sz w:val="22"/>
            <w:szCs w:val="22"/>
            <w:lang w:eastAsia="en-GB"/>
          </w:rPr>
          <w:tab/>
        </w:r>
        <w:r w:rsidR="00D31AAC" w:rsidRPr="0092778B">
          <w:rPr>
            <w:rStyle w:val="Hyperlink"/>
          </w:rPr>
          <w:t>Stationary ICT</w:t>
        </w:r>
        <w:r w:rsidR="00D31AAC">
          <w:rPr>
            <w:webHidden/>
          </w:rPr>
          <w:tab/>
        </w:r>
        <w:r w:rsidR="00D31AAC">
          <w:rPr>
            <w:webHidden/>
          </w:rPr>
          <w:fldChar w:fldCharType="begin"/>
        </w:r>
        <w:r w:rsidR="00D31AAC">
          <w:rPr>
            <w:webHidden/>
          </w:rPr>
          <w:instrText xml:space="preserve"> PAGEREF _Toc534873993 \h </w:instrText>
        </w:r>
        <w:r w:rsidR="00D31AAC">
          <w:rPr>
            <w:webHidden/>
          </w:rPr>
        </w:r>
        <w:r w:rsidR="00D31AAC">
          <w:rPr>
            <w:webHidden/>
          </w:rPr>
          <w:fldChar w:fldCharType="separate"/>
        </w:r>
        <w:r w:rsidR="00D31AAC">
          <w:rPr>
            <w:webHidden/>
          </w:rPr>
          <w:t>35</w:t>
        </w:r>
        <w:r w:rsidR="00D31AAC">
          <w:rPr>
            <w:webHidden/>
          </w:rPr>
          <w:fldChar w:fldCharType="end"/>
        </w:r>
      </w:hyperlink>
    </w:p>
    <w:p w14:paraId="2F00CDF0" w14:textId="77777777" w:rsidR="00D31AAC" w:rsidRDefault="002B2EFA">
      <w:pPr>
        <w:pStyle w:val="TOC3"/>
        <w:rPr>
          <w:rFonts w:asciiTheme="minorHAnsi" w:eastAsiaTheme="minorEastAsia" w:hAnsiTheme="minorHAnsi" w:cstheme="minorBidi"/>
          <w:sz w:val="22"/>
          <w:szCs w:val="22"/>
          <w:lang w:eastAsia="en-GB"/>
        </w:rPr>
      </w:pPr>
      <w:hyperlink w:anchor="_Toc534873994" w:history="1">
        <w:r w:rsidR="00D31AAC" w:rsidRPr="0092778B">
          <w:rPr>
            <w:rStyle w:val="Hyperlink"/>
          </w:rPr>
          <w:t>8.3.0 General (Informative)</w:t>
        </w:r>
        <w:r w:rsidR="00D31AAC">
          <w:rPr>
            <w:webHidden/>
          </w:rPr>
          <w:tab/>
        </w:r>
        <w:r w:rsidR="00D31AAC">
          <w:rPr>
            <w:webHidden/>
          </w:rPr>
          <w:fldChar w:fldCharType="begin"/>
        </w:r>
        <w:r w:rsidR="00D31AAC">
          <w:rPr>
            <w:webHidden/>
          </w:rPr>
          <w:instrText xml:space="preserve"> PAGEREF _Toc534873994 \h </w:instrText>
        </w:r>
        <w:r w:rsidR="00D31AAC">
          <w:rPr>
            <w:webHidden/>
          </w:rPr>
        </w:r>
        <w:r w:rsidR="00D31AAC">
          <w:rPr>
            <w:webHidden/>
          </w:rPr>
          <w:fldChar w:fldCharType="separate"/>
        </w:r>
        <w:r w:rsidR="00D31AAC">
          <w:rPr>
            <w:webHidden/>
          </w:rPr>
          <w:t>35</w:t>
        </w:r>
        <w:r w:rsidR="00D31AAC">
          <w:rPr>
            <w:webHidden/>
          </w:rPr>
          <w:fldChar w:fldCharType="end"/>
        </w:r>
      </w:hyperlink>
    </w:p>
    <w:p w14:paraId="4CE94D79" w14:textId="77777777" w:rsidR="00D31AAC" w:rsidRDefault="002B2EFA">
      <w:pPr>
        <w:pStyle w:val="TOC3"/>
        <w:rPr>
          <w:rFonts w:asciiTheme="minorHAnsi" w:eastAsiaTheme="minorEastAsia" w:hAnsiTheme="minorHAnsi" w:cstheme="minorBidi"/>
          <w:sz w:val="22"/>
          <w:szCs w:val="22"/>
          <w:lang w:eastAsia="en-GB"/>
        </w:rPr>
      </w:pPr>
      <w:hyperlink w:anchor="_Toc534873995" w:history="1">
        <w:r w:rsidR="00D31AAC" w:rsidRPr="0092778B">
          <w:rPr>
            <w:rStyle w:val="Hyperlink"/>
          </w:rPr>
          <w:t>8.3.1</w:t>
        </w:r>
        <w:r w:rsidR="00D31AAC">
          <w:rPr>
            <w:rFonts w:asciiTheme="minorHAnsi" w:eastAsiaTheme="minorEastAsia" w:hAnsiTheme="minorHAnsi" w:cstheme="minorBidi"/>
            <w:sz w:val="22"/>
            <w:szCs w:val="22"/>
            <w:lang w:eastAsia="en-GB"/>
          </w:rPr>
          <w:tab/>
        </w:r>
        <w:r w:rsidR="00D31AAC" w:rsidRPr="0092778B">
          <w:rPr>
            <w:rStyle w:val="Hyperlink"/>
          </w:rPr>
          <w:t>Forward or side reach</w:t>
        </w:r>
        <w:r w:rsidR="00D31AAC">
          <w:rPr>
            <w:webHidden/>
          </w:rPr>
          <w:tab/>
        </w:r>
        <w:r w:rsidR="00D31AAC">
          <w:rPr>
            <w:webHidden/>
          </w:rPr>
          <w:fldChar w:fldCharType="begin"/>
        </w:r>
        <w:r w:rsidR="00D31AAC">
          <w:rPr>
            <w:webHidden/>
          </w:rPr>
          <w:instrText xml:space="preserve"> PAGEREF _Toc534873995 \h </w:instrText>
        </w:r>
        <w:r w:rsidR="00D31AAC">
          <w:rPr>
            <w:webHidden/>
          </w:rPr>
        </w:r>
        <w:r w:rsidR="00D31AAC">
          <w:rPr>
            <w:webHidden/>
          </w:rPr>
          <w:fldChar w:fldCharType="separate"/>
        </w:r>
        <w:r w:rsidR="00D31AAC">
          <w:rPr>
            <w:webHidden/>
          </w:rPr>
          <w:t>35</w:t>
        </w:r>
        <w:r w:rsidR="00D31AAC">
          <w:rPr>
            <w:webHidden/>
          </w:rPr>
          <w:fldChar w:fldCharType="end"/>
        </w:r>
      </w:hyperlink>
    </w:p>
    <w:p w14:paraId="2D4DFA44" w14:textId="77777777" w:rsidR="00D31AAC" w:rsidRDefault="002B2EFA">
      <w:pPr>
        <w:pStyle w:val="TOC3"/>
        <w:rPr>
          <w:rFonts w:asciiTheme="minorHAnsi" w:eastAsiaTheme="minorEastAsia" w:hAnsiTheme="minorHAnsi" w:cstheme="minorBidi"/>
          <w:sz w:val="22"/>
          <w:szCs w:val="22"/>
          <w:lang w:eastAsia="en-GB"/>
        </w:rPr>
      </w:pPr>
      <w:hyperlink w:anchor="_Toc534873996" w:history="1">
        <w:r w:rsidR="00D31AAC" w:rsidRPr="0092778B">
          <w:rPr>
            <w:rStyle w:val="Hyperlink"/>
          </w:rPr>
          <w:t>8.3.2</w:t>
        </w:r>
        <w:r w:rsidR="00D31AAC">
          <w:rPr>
            <w:rFonts w:asciiTheme="minorHAnsi" w:eastAsiaTheme="minorEastAsia" w:hAnsiTheme="minorHAnsi" w:cstheme="minorBidi"/>
            <w:sz w:val="22"/>
            <w:szCs w:val="22"/>
            <w:lang w:eastAsia="en-GB"/>
          </w:rPr>
          <w:tab/>
        </w:r>
        <w:r w:rsidR="00D31AAC" w:rsidRPr="0092778B">
          <w:rPr>
            <w:rStyle w:val="Hyperlink"/>
          </w:rPr>
          <w:t>Forward reach</w:t>
        </w:r>
        <w:r w:rsidR="00D31AAC">
          <w:rPr>
            <w:webHidden/>
          </w:rPr>
          <w:tab/>
        </w:r>
        <w:r w:rsidR="00D31AAC">
          <w:rPr>
            <w:webHidden/>
          </w:rPr>
          <w:fldChar w:fldCharType="begin"/>
        </w:r>
        <w:r w:rsidR="00D31AAC">
          <w:rPr>
            <w:webHidden/>
          </w:rPr>
          <w:instrText xml:space="preserve"> PAGEREF _Toc534873996 \h </w:instrText>
        </w:r>
        <w:r w:rsidR="00D31AAC">
          <w:rPr>
            <w:webHidden/>
          </w:rPr>
        </w:r>
        <w:r w:rsidR="00D31AAC">
          <w:rPr>
            <w:webHidden/>
          </w:rPr>
          <w:fldChar w:fldCharType="separate"/>
        </w:r>
        <w:r w:rsidR="00D31AAC">
          <w:rPr>
            <w:webHidden/>
          </w:rPr>
          <w:t>35</w:t>
        </w:r>
        <w:r w:rsidR="00D31AAC">
          <w:rPr>
            <w:webHidden/>
          </w:rPr>
          <w:fldChar w:fldCharType="end"/>
        </w:r>
      </w:hyperlink>
    </w:p>
    <w:p w14:paraId="2386DE58" w14:textId="77777777" w:rsidR="00D31AAC" w:rsidRDefault="002B2EFA">
      <w:pPr>
        <w:pStyle w:val="TOC3"/>
        <w:rPr>
          <w:rFonts w:asciiTheme="minorHAnsi" w:eastAsiaTheme="minorEastAsia" w:hAnsiTheme="minorHAnsi" w:cstheme="minorBidi"/>
          <w:sz w:val="22"/>
          <w:szCs w:val="22"/>
          <w:lang w:eastAsia="en-GB"/>
        </w:rPr>
      </w:pPr>
      <w:hyperlink w:anchor="_Toc534873997" w:history="1">
        <w:r w:rsidR="00D31AAC" w:rsidRPr="0092778B">
          <w:rPr>
            <w:rStyle w:val="Hyperlink"/>
          </w:rPr>
          <w:t>8.3.4</w:t>
        </w:r>
        <w:r w:rsidR="00D31AAC">
          <w:rPr>
            <w:rFonts w:asciiTheme="minorHAnsi" w:eastAsiaTheme="minorEastAsia" w:hAnsiTheme="minorHAnsi" w:cstheme="minorBidi"/>
            <w:sz w:val="22"/>
            <w:szCs w:val="22"/>
            <w:lang w:eastAsia="en-GB"/>
          </w:rPr>
          <w:tab/>
        </w:r>
        <w:r w:rsidR="00D31AAC" w:rsidRPr="0092778B">
          <w:rPr>
            <w:rStyle w:val="Hyperlink"/>
          </w:rPr>
          <w:t>Visibility</w:t>
        </w:r>
        <w:r w:rsidR="00D31AAC">
          <w:rPr>
            <w:webHidden/>
          </w:rPr>
          <w:tab/>
        </w:r>
        <w:r w:rsidR="00D31AAC">
          <w:rPr>
            <w:webHidden/>
          </w:rPr>
          <w:fldChar w:fldCharType="begin"/>
        </w:r>
        <w:r w:rsidR="00D31AAC">
          <w:rPr>
            <w:webHidden/>
          </w:rPr>
          <w:instrText xml:space="preserve"> PAGEREF _Toc534873997 \h </w:instrText>
        </w:r>
        <w:r w:rsidR="00D31AAC">
          <w:rPr>
            <w:webHidden/>
          </w:rPr>
        </w:r>
        <w:r w:rsidR="00D31AAC">
          <w:rPr>
            <w:webHidden/>
          </w:rPr>
          <w:fldChar w:fldCharType="separate"/>
        </w:r>
        <w:r w:rsidR="00D31AAC">
          <w:rPr>
            <w:webHidden/>
          </w:rPr>
          <w:t>39</w:t>
        </w:r>
        <w:r w:rsidR="00D31AAC">
          <w:rPr>
            <w:webHidden/>
          </w:rPr>
          <w:fldChar w:fldCharType="end"/>
        </w:r>
      </w:hyperlink>
    </w:p>
    <w:p w14:paraId="080C8F11" w14:textId="77777777" w:rsidR="00D31AAC" w:rsidRDefault="002B2EFA">
      <w:pPr>
        <w:pStyle w:val="TOC3"/>
        <w:rPr>
          <w:rFonts w:asciiTheme="minorHAnsi" w:eastAsiaTheme="minorEastAsia" w:hAnsiTheme="minorHAnsi" w:cstheme="minorBidi"/>
          <w:sz w:val="22"/>
          <w:szCs w:val="22"/>
          <w:lang w:eastAsia="en-GB"/>
        </w:rPr>
      </w:pPr>
      <w:hyperlink w:anchor="_Toc534873998" w:history="1">
        <w:r w:rsidR="00D31AAC" w:rsidRPr="0092778B">
          <w:rPr>
            <w:rStyle w:val="Hyperlink"/>
          </w:rPr>
          <w:t>8.3.5</w:t>
        </w:r>
        <w:r w:rsidR="00D31AAC">
          <w:rPr>
            <w:rFonts w:asciiTheme="minorHAnsi" w:eastAsiaTheme="minorEastAsia" w:hAnsiTheme="minorHAnsi" w:cstheme="minorBidi"/>
            <w:sz w:val="22"/>
            <w:szCs w:val="22"/>
            <w:lang w:eastAsia="en-GB"/>
          </w:rPr>
          <w:tab/>
        </w:r>
        <w:r w:rsidR="00D31AAC" w:rsidRPr="0092778B">
          <w:rPr>
            <w:rStyle w:val="Hyperlink"/>
          </w:rPr>
          <w:t>Installation instructions</w:t>
        </w:r>
        <w:r w:rsidR="00D31AAC">
          <w:rPr>
            <w:webHidden/>
          </w:rPr>
          <w:tab/>
        </w:r>
        <w:r w:rsidR="00D31AAC">
          <w:rPr>
            <w:webHidden/>
          </w:rPr>
          <w:fldChar w:fldCharType="begin"/>
        </w:r>
        <w:r w:rsidR="00D31AAC">
          <w:rPr>
            <w:webHidden/>
          </w:rPr>
          <w:instrText xml:space="preserve"> PAGEREF _Toc534873998 \h </w:instrText>
        </w:r>
        <w:r w:rsidR="00D31AAC">
          <w:rPr>
            <w:webHidden/>
          </w:rPr>
        </w:r>
        <w:r w:rsidR="00D31AAC">
          <w:rPr>
            <w:webHidden/>
          </w:rPr>
          <w:fldChar w:fldCharType="separate"/>
        </w:r>
        <w:r w:rsidR="00D31AAC">
          <w:rPr>
            <w:webHidden/>
          </w:rPr>
          <w:t>39</w:t>
        </w:r>
        <w:r w:rsidR="00D31AAC">
          <w:rPr>
            <w:webHidden/>
          </w:rPr>
          <w:fldChar w:fldCharType="end"/>
        </w:r>
      </w:hyperlink>
    </w:p>
    <w:p w14:paraId="64D94262" w14:textId="77777777" w:rsidR="00D31AAC" w:rsidRDefault="002B2EFA">
      <w:pPr>
        <w:pStyle w:val="TOC2"/>
        <w:rPr>
          <w:rFonts w:asciiTheme="minorHAnsi" w:eastAsiaTheme="minorEastAsia" w:hAnsiTheme="minorHAnsi" w:cstheme="minorBidi"/>
          <w:sz w:val="22"/>
          <w:szCs w:val="22"/>
          <w:lang w:eastAsia="en-GB"/>
        </w:rPr>
      </w:pPr>
      <w:hyperlink w:anchor="_Toc534873999" w:history="1">
        <w:r w:rsidR="00D31AAC" w:rsidRPr="0092778B">
          <w:rPr>
            <w:rStyle w:val="Hyperlink"/>
          </w:rPr>
          <w:t>8.4</w:t>
        </w:r>
        <w:r w:rsidR="00D31AAC">
          <w:rPr>
            <w:rFonts w:asciiTheme="minorHAnsi" w:eastAsiaTheme="minorEastAsia" w:hAnsiTheme="minorHAnsi" w:cstheme="minorBidi"/>
            <w:sz w:val="22"/>
            <w:szCs w:val="22"/>
            <w:lang w:eastAsia="en-GB"/>
          </w:rPr>
          <w:tab/>
        </w:r>
        <w:r w:rsidR="00D31AAC" w:rsidRPr="0092778B">
          <w:rPr>
            <w:rStyle w:val="Hyperlink"/>
          </w:rPr>
          <w:t>Mechanically operable parts</w:t>
        </w:r>
        <w:r w:rsidR="00D31AAC">
          <w:rPr>
            <w:webHidden/>
          </w:rPr>
          <w:tab/>
        </w:r>
        <w:r w:rsidR="00D31AAC">
          <w:rPr>
            <w:webHidden/>
          </w:rPr>
          <w:fldChar w:fldCharType="begin"/>
        </w:r>
        <w:r w:rsidR="00D31AAC">
          <w:rPr>
            <w:webHidden/>
          </w:rPr>
          <w:instrText xml:space="preserve"> PAGEREF _Toc534873999 \h </w:instrText>
        </w:r>
        <w:r w:rsidR="00D31AAC">
          <w:rPr>
            <w:webHidden/>
          </w:rPr>
        </w:r>
        <w:r w:rsidR="00D31AAC">
          <w:rPr>
            <w:webHidden/>
          </w:rPr>
          <w:fldChar w:fldCharType="separate"/>
        </w:r>
        <w:r w:rsidR="00D31AAC">
          <w:rPr>
            <w:webHidden/>
          </w:rPr>
          <w:t>39</w:t>
        </w:r>
        <w:r w:rsidR="00D31AAC">
          <w:rPr>
            <w:webHidden/>
          </w:rPr>
          <w:fldChar w:fldCharType="end"/>
        </w:r>
      </w:hyperlink>
    </w:p>
    <w:p w14:paraId="7DD4A72E" w14:textId="77777777" w:rsidR="00D31AAC" w:rsidRDefault="002B2EFA">
      <w:pPr>
        <w:pStyle w:val="TOC3"/>
        <w:rPr>
          <w:rFonts w:asciiTheme="minorHAnsi" w:eastAsiaTheme="minorEastAsia" w:hAnsiTheme="minorHAnsi" w:cstheme="minorBidi"/>
          <w:sz w:val="22"/>
          <w:szCs w:val="22"/>
          <w:lang w:eastAsia="en-GB"/>
        </w:rPr>
      </w:pPr>
      <w:hyperlink w:anchor="_Toc534874000" w:history="1">
        <w:r w:rsidR="00D31AAC" w:rsidRPr="0092778B">
          <w:rPr>
            <w:rStyle w:val="Hyperlink"/>
          </w:rPr>
          <w:t>8.4.1</w:t>
        </w:r>
        <w:r w:rsidR="00D31AAC">
          <w:rPr>
            <w:rFonts w:asciiTheme="minorHAnsi" w:eastAsiaTheme="minorEastAsia" w:hAnsiTheme="minorHAnsi" w:cstheme="minorBidi"/>
            <w:sz w:val="22"/>
            <w:szCs w:val="22"/>
            <w:lang w:eastAsia="en-GB"/>
          </w:rPr>
          <w:tab/>
        </w:r>
        <w:r w:rsidR="00D31AAC" w:rsidRPr="0092778B">
          <w:rPr>
            <w:rStyle w:val="Hyperlink"/>
          </w:rPr>
          <w:t>Numeric keys</w:t>
        </w:r>
        <w:r w:rsidR="00D31AAC">
          <w:rPr>
            <w:webHidden/>
          </w:rPr>
          <w:tab/>
        </w:r>
        <w:r w:rsidR="00D31AAC">
          <w:rPr>
            <w:webHidden/>
          </w:rPr>
          <w:fldChar w:fldCharType="begin"/>
        </w:r>
        <w:r w:rsidR="00D31AAC">
          <w:rPr>
            <w:webHidden/>
          </w:rPr>
          <w:instrText xml:space="preserve"> PAGEREF _Toc534874000 \h </w:instrText>
        </w:r>
        <w:r w:rsidR="00D31AAC">
          <w:rPr>
            <w:webHidden/>
          </w:rPr>
        </w:r>
        <w:r w:rsidR="00D31AAC">
          <w:rPr>
            <w:webHidden/>
          </w:rPr>
          <w:fldChar w:fldCharType="separate"/>
        </w:r>
        <w:r w:rsidR="00D31AAC">
          <w:rPr>
            <w:webHidden/>
          </w:rPr>
          <w:t>39</w:t>
        </w:r>
        <w:r w:rsidR="00D31AAC">
          <w:rPr>
            <w:webHidden/>
          </w:rPr>
          <w:fldChar w:fldCharType="end"/>
        </w:r>
      </w:hyperlink>
    </w:p>
    <w:p w14:paraId="621E7A08" w14:textId="77777777" w:rsidR="00D31AAC" w:rsidRDefault="002B2EFA">
      <w:pPr>
        <w:pStyle w:val="TOC3"/>
        <w:rPr>
          <w:rFonts w:asciiTheme="minorHAnsi" w:eastAsiaTheme="minorEastAsia" w:hAnsiTheme="minorHAnsi" w:cstheme="minorBidi"/>
          <w:sz w:val="22"/>
          <w:szCs w:val="22"/>
          <w:lang w:eastAsia="en-GB"/>
        </w:rPr>
      </w:pPr>
      <w:hyperlink w:anchor="_Toc534874001" w:history="1">
        <w:r w:rsidR="00D31AAC" w:rsidRPr="0092778B">
          <w:rPr>
            <w:rStyle w:val="Hyperlink"/>
          </w:rPr>
          <w:t>8.4.2</w:t>
        </w:r>
        <w:r w:rsidR="00D31AAC">
          <w:rPr>
            <w:rFonts w:asciiTheme="minorHAnsi" w:eastAsiaTheme="minorEastAsia" w:hAnsiTheme="minorHAnsi" w:cstheme="minorBidi"/>
            <w:sz w:val="22"/>
            <w:szCs w:val="22"/>
            <w:lang w:eastAsia="en-GB"/>
          </w:rPr>
          <w:tab/>
        </w:r>
        <w:r w:rsidR="00D31AAC" w:rsidRPr="0092778B">
          <w:rPr>
            <w:rStyle w:val="Hyperlink"/>
          </w:rPr>
          <w:t>Operation of mechanical parts</w:t>
        </w:r>
        <w:r w:rsidR="00D31AAC">
          <w:rPr>
            <w:webHidden/>
          </w:rPr>
          <w:tab/>
        </w:r>
        <w:r w:rsidR="00D31AAC">
          <w:rPr>
            <w:webHidden/>
          </w:rPr>
          <w:fldChar w:fldCharType="begin"/>
        </w:r>
        <w:r w:rsidR="00D31AAC">
          <w:rPr>
            <w:webHidden/>
          </w:rPr>
          <w:instrText xml:space="preserve"> PAGEREF _Toc534874001 \h </w:instrText>
        </w:r>
        <w:r w:rsidR="00D31AAC">
          <w:rPr>
            <w:webHidden/>
          </w:rPr>
        </w:r>
        <w:r w:rsidR="00D31AAC">
          <w:rPr>
            <w:webHidden/>
          </w:rPr>
          <w:fldChar w:fldCharType="separate"/>
        </w:r>
        <w:r w:rsidR="00D31AAC">
          <w:rPr>
            <w:webHidden/>
          </w:rPr>
          <w:t>39</w:t>
        </w:r>
        <w:r w:rsidR="00D31AAC">
          <w:rPr>
            <w:webHidden/>
          </w:rPr>
          <w:fldChar w:fldCharType="end"/>
        </w:r>
      </w:hyperlink>
    </w:p>
    <w:p w14:paraId="463C7B85" w14:textId="77777777" w:rsidR="00D31AAC" w:rsidRDefault="002B2EFA">
      <w:pPr>
        <w:pStyle w:val="TOC3"/>
        <w:rPr>
          <w:rFonts w:asciiTheme="minorHAnsi" w:eastAsiaTheme="minorEastAsia" w:hAnsiTheme="minorHAnsi" w:cstheme="minorBidi"/>
          <w:sz w:val="22"/>
          <w:szCs w:val="22"/>
          <w:lang w:eastAsia="en-GB"/>
        </w:rPr>
      </w:pPr>
      <w:hyperlink w:anchor="_Toc534874002" w:history="1">
        <w:r w:rsidR="00D31AAC" w:rsidRPr="0092778B">
          <w:rPr>
            <w:rStyle w:val="Hyperlink"/>
          </w:rPr>
          <w:t>8.4.3</w:t>
        </w:r>
        <w:r w:rsidR="00D31AAC">
          <w:rPr>
            <w:rFonts w:asciiTheme="minorHAnsi" w:eastAsiaTheme="minorEastAsia" w:hAnsiTheme="minorHAnsi" w:cstheme="minorBidi"/>
            <w:sz w:val="22"/>
            <w:szCs w:val="22"/>
            <w:lang w:eastAsia="en-GB"/>
          </w:rPr>
          <w:tab/>
        </w:r>
        <w:r w:rsidR="00D31AAC" w:rsidRPr="0092778B">
          <w:rPr>
            <w:rStyle w:val="Hyperlink"/>
          </w:rPr>
          <w:t>Keys, tickets and fare cards</w:t>
        </w:r>
        <w:r w:rsidR="00D31AAC">
          <w:rPr>
            <w:webHidden/>
          </w:rPr>
          <w:tab/>
        </w:r>
        <w:r w:rsidR="00D31AAC">
          <w:rPr>
            <w:webHidden/>
          </w:rPr>
          <w:fldChar w:fldCharType="begin"/>
        </w:r>
        <w:r w:rsidR="00D31AAC">
          <w:rPr>
            <w:webHidden/>
          </w:rPr>
          <w:instrText xml:space="preserve"> PAGEREF _Toc534874002 \h </w:instrText>
        </w:r>
        <w:r w:rsidR="00D31AAC">
          <w:rPr>
            <w:webHidden/>
          </w:rPr>
        </w:r>
        <w:r w:rsidR="00D31AAC">
          <w:rPr>
            <w:webHidden/>
          </w:rPr>
          <w:fldChar w:fldCharType="separate"/>
        </w:r>
        <w:r w:rsidR="00D31AAC">
          <w:rPr>
            <w:webHidden/>
          </w:rPr>
          <w:t>39</w:t>
        </w:r>
        <w:r w:rsidR="00D31AAC">
          <w:rPr>
            <w:webHidden/>
          </w:rPr>
          <w:fldChar w:fldCharType="end"/>
        </w:r>
      </w:hyperlink>
    </w:p>
    <w:p w14:paraId="195B6566" w14:textId="77777777" w:rsidR="00D31AAC" w:rsidRDefault="002B2EFA">
      <w:pPr>
        <w:pStyle w:val="TOC2"/>
        <w:rPr>
          <w:rFonts w:asciiTheme="minorHAnsi" w:eastAsiaTheme="minorEastAsia" w:hAnsiTheme="minorHAnsi" w:cstheme="minorBidi"/>
          <w:sz w:val="22"/>
          <w:szCs w:val="22"/>
          <w:lang w:eastAsia="en-GB"/>
        </w:rPr>
      </w:pPr>
      <w:hyperlink w:anchor="_Toc534874003" w:history="1">
        <w:r w:rsidR="00D31AAC" w:rsidRPr="0092778B">
          <w:rPr>
            <w:rStyle w:val="Hyperlink"/>
          </w:rPr>
          <w:t>8.5</w:t>
        </w:r>
        <w:r w:rsidR="00D31AAC">
          <w:rPr>
            <w:rFonts w:asciiTheme="minorHAnsi" w:eastAsiaTheme="minorEastAsia" w:hAnsiTheme="minorHAnsi" w:cstheme="minorBidi"/>
            <w:sz w:val="22"/>
            <w:szCs w:val="22"/>
            <w:lang w:eastAsia="en-GB"/>
          </w:rPr>
          <w:tab/>
        </w:r>
        <w:r w:rsidR="00D31AAC" w:rsidRPr="0092778B">
          <w:rPr>
            <w:rStyle w:val="Hyperlink"/>
          </w:rPr>
          <w:t>Tactile indication of speech mode</w:t>
        </w:r>
        <w:r w:rsidR="00D31AAC">
          <w:rPr>
            <w:webHidden/>
          </w:rPr>
          <w:tab/>
        </w:r>
        <w:r w:rsidR="00D31AAC">
          <w:rPr>
            <w:webHidden/>
          </w:rPr>
          <w:fldChar w:fldCharType="begin"/>
        </w:r>
        <w:r w:rsidR="00D31AAC">
          <w:rPr>
            <w:webHidden/>
          </w:rPr>
          <w:instrText xml:space="preserve"> PAGEREF _Toc534874003 \h </w:instrText>
        </w:r>
        <w:r w:rsidR="00D31AAC">
          <w:rPr>
            <w:webHidden/>
          </w:rPr>
        </w:r>
        <w:r w:rsidR="00D31AAC">
          <w:rPr>
            <w:webHidden/>
          </w:rPr>
          <w:fldChar w:fldCharType="separate"/>
        </w:r>
        <w:r w:rsidR="00D31AAC">
          <w:rPr>
            <w:webHidden/>
          </w:rPr>
          <w:t>39</w:t>
        </w:r>
        <w:r w:rsidR="00D31AAC">
          <w:rPr>
            <w:webHidden/>
          </w:rPr>
          <w:fldChar w:fldCharType="end"/>
        </w:r>
      </w:hyperlink>
    </w:p>
    <w:p w14:paraId="624DC9DA" w14:textId="77777777" w:rsidR="00D31AAC" w:rsidRDefault="002B2EFA">
      <w:pPr>
        <w:pStyle w:val="TOC1"/>
        <w:rPr>
          <w:rFonts w:asciiTheme="minorHAnsi" w:eastAsiaTheme="minorEastAsia" w:hAnsiTheme="minorHAnsi" w:cstheme="minorBidi"/>
          <w:szCs w:val="22"/>
          <w:lang w:eastAsia="en-GB"/>
        </w:rPr>
      </w:pPr>
      <w:hyperlink w:anchor="_Toc534874004" w:history="1">
        <w:r w:rsidR="00D31AAC" w:rsidRPr="0092778B">
          <w:rPr>
            <w:rStyle w:val="Hyperlink"/>
          </w:rPr>
          <w:t>9</w:t>
        </w:r>
        <w:r w:rsidR="00D31AAC">
          <w:rPr>
            <w:rFonts w:asciiTheme="minorHAnsi" w:eastAsiaTheme="minorEastAsia" w:hAnsiTheme="minorHAnsi" w:cstheme="minorBidi"/>
            <w:szCs w:val="22"/>
            <w:lang w:eastAsia="en-GB"/>
          </w:rPr>
          <w:tab/>
        </w:r>
        <w:r w:rsidR="00D31AAC" w:rsidRPr="0092778B">
          <w:rPr>
            <w:rStyle w:val="Hyperlink"/>
          </w:rPr>
          <w:t>Web</w:t>
        </w:r>
        <w:r w:rsidR="00D31AAC">
          <w:rPr>
            <w:webHidden/>
          </w:rPr>
          <w:tab/>
        </w:r>
        <w:r w:rsidR="00D31AAC">
          <w:rPr>
            <w:webHidden/>
          </w:rPr>
          <w:fldChar w:fldCharType="begin"/>
        </w:r>
        <w:r w:rsidR="00D31AAC">
          <w:rPr>
            <w:webHidden/>
          </w:rPr>
          <w:instrText xml:space="preserve"> PAGEREF _Toc534874004 \h </w:instrText>
        </w:r>
        <w:r w:rsidR="00D31AAC">
          <w:rPr>
            <w:webHidden/>
          </w:rPr>
        </w:r>
        <w:r w:rsidR="00D31AAC">
          <w:rPr>
            <w:webHidden/>
          </w:rPr>
          <w:fldChar w:fldCharType="separate"/>
        </w:r>
        <w:r w:rsidR="00D31AAC">
          <w:rPr>
            <w:webHidden/>
          </w:rPr>
          <w:t>40</w:t>
        </w:r>
        <w:r w:rsidR="00D31AAC">
          <w:rPr>
            <w:webHidden/>
          </w:rPr>
          <w:fldChar w:fldCharType="end"/>
        </w:r>
      </w:hyperlink>
    </w:p>
    <w:p w14:paraId="5D459B31" w14:textId="77777777" w:rsidR="00D31AAC" w:rsidRDefault="002B2EFA">
      <w:pPr>
        <w:pStyle w:val="TOC2"/>
        <w:rPr>
          <w:rFonts w:asciiTheme="minorHAnsi" w:eastAsiaTheme="minorEastAsia" w:hAnsiTheme="minorHAnsi" w:cstheme="minorBidi"/>
          <w:sz w:val="22"/>
          <w:szCs w:val="22"/>
          <w:lang w:eastAsia="en-GB"/>
        </w:rPr>
      </w:pPr>
      <w:hyperlink w:anchor="_Toc534874005" w:history="1">
        <w:r w:rsidR="00D31AAC" w:rsidRPr="0092778B">
          <w:rPr>
            <w:rStyle w:val="Hyperlink"/>
          </w:rPr>
          <w:t>9.0</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005 \h </w:instrText>
        </w:r>
        <w:r w:rsidR="00D31AAC">
          <w:rPr>
            <w:webHidden/>
          </w:rPr>
        </w:r>
        <w:r w:rsidR="00D31AAC">
          <w:rPr>
            <w:webHidden/>
          </w:rPr>
          <w:fldChar w:fldCharType="separate"/>
        </w:r>
        <w:r w:rsidR="00D31AAC">
          <w:rPr>
            <w:webHidden/>
          </w:rPr>
          <w:t>40</w:t>
        </w:r>
        <w:r w:rsidR="00D31AAC">
          <w:rPr>
            <w:webHidden/>
          </w:rPr>
          <w:fldChar w:fldCharType="end"/>
        </w:r>
      </w:hyperlink>
    </w:p>
    <w:p w14:paraId="525F8F53" w14:textId="77777777" w:rsidR="00D31AAC" w:rsidRDefault="002B2EFA">
      <w:pPr>
        <w:pStyle w:val="TOC2"/>
        <w:rPr>
          <w:rFonts w:asciiTheme="minorHAnsi" w:eastAsiaTheme="minorEastAsia" w:hAnsiTheme="minorHAnsi" w:cstheme="minorBidi"/>
          <w:sz w:val="22"/>
          <w:szCs w:val="22"/>
          <w:lang w:eastAsia="en-GB"/>
        </w:rPr>
      </w:pPr>
      <w:hyperlink w:anchor="_Toc534874006" w:history="1">
        <w:r w:rsidR="00D31AAC" w:rsidRPr="0092778B">
          <w:rPr>
            <w:rStyle w:val="Hyperlink"/>
            <w:lang w:val="fr-CA"/>
          </w:rPr>
          <w:t>9.1</w:t>
        </w:r>
        <w:r w:rsidR="00D31AAC">
          <w:rPr>
            <w:rFonts w:asciiTheme="minorHAnsi" w:eastAsiaTheme="minorEastAsia" w:hAnsiTheme="minorHAnsi" w:cstheme="minorBidi"/>
            <w:sz w:val="22"/>
            <w:szCs w:val="22"/>
            <w:lang w:eastAsia="en-GB"/>
          </w:rPr>
          <w:tab/>
        </w:r>
        <w:r w:rsidR="00D31AAC" w:rsidRPr="0092778B">
          <w:rPr>
            <w:rStyle w:val="Hyperlink"/>
            <w:lang w:val="fr-CA"/>
          </w:rPr>
          <w:t>Perceivable</w:t>
        </w:r>
        <w:r w:rsidR="00D31AAC">
          <w:rPr>
            <w:webHidden/>
          </w:rPr>
          <w:tab/>
        </w:r>
        <w:r w:rsidR="00D31AAC">
          <w:rPr>
            <w:webHidden/>
          </w:rPr>
          <w:fldChar w:fldCharType="begin"/>
        </w:r>
        <w:r w:rsidR="00D31AAC">
          <w:rPr>
            <w:webHidden/>
          </w:rPr>
          <w:instrText xml:space="preserve"> PAGEREF _Toc534874006 \h </w:instrText>
        </w:r>
        <w:r w:rsidR="00D31AAC">
          <w:rPr>
            <w:webHidden/>
          </w:rPr>
        </w:r>
        <w:r w:rsidR="00D31AAC">
          <w:rPr>
            <w:webHidden/>
          </w:rPr>
          <w:fldChar w:fldCharType="separate"/>
        </w:r>
        <w:r w:rsidR="00D31AAC">
          <w:rPr>
            <w:webHidden/>
          </w:rPr>
          <w:t>41</w:t>
        </w:r>
        <w:r w:rsidR="00D31AAC">
          <w:rPr>
            <w:webHidden/>
          </w:rPr>
          <w:fldChar w:fldCharType="end"/>
        </w:r>
      </w:hyperlink>
    </w:p>
    <w:p w14:paraId="370A4BE7" w14:textId="77777777" w:rsidR="00D31AAC" w:rsidRDefault="002B2EFA">
      <w:pPr>
        <w:pStyle w:val="TOC3"/>
        <w:rPr>
          <w:rFonts w:asciiTheme="minorHAnsi" w:eastAsiaTheme="minorEastAsia" w:hAnsiTheme="minorHAnsi" w:cstheme="minorBidi"/>
          <w:sz w:val="22"/>
          <w:szCs w:val="22"/>
          <w:lang w:eastAsia="en-GB"/>
        </w:rPr>
      </w:pPr>
      <w:hyperlink w:anchor="_Toc534874007" w:history="1">
        <w:r w:rsidR="00D31AAC" w:rsidRPr="0092778B">
          <w:rPr>
            <w:rStyle w:val="Hyperlink"/>
            <w:lang w:val="fr-CA"/>
          </w:rPr>
          <w:t>9.1.1</w:t>
        </w:r>
        <w:r w:rsidR="00D31AAC">
          <w:rPr>
            <w:rFonts w:asciiTheme="minorHAnsi" w:eastAsiaTheme="minorEastAsia" w:hAnsiTheme="minorHAnsi" w:cstheme="minorBidi"/>
            <w:sz w:val="22"/>
            <w:szCs w:val="22"/>
            <w:lang w:eastAsia="en-GB"/>
          </w:rPr>
          <w:tab/>
        </w:r>
        <w:r w:rsidR="00D31AAC" w:rsidRPr="0092778B">
          <w:rPr>
            <w:rStyle w:val="Hyperlink"/>
            <w:lang w:val="fr-CA"/>
          </w:rPr>
          <w:t>Text alternatives</w:t>
        </w:r>
        <w:r w:rsidR="00D31AAC">
          <w:rPr>
            <w:webHidden/>
          </w:rPr>
          <w:tab/>
        </w:r>
        <w:r w:rsidR="00D31AAC">
          <w:rPr>
            <w:webHidden/>
          </w:rPr>
          <w:fldChar w:fldCharType="begin"/>
        </w:r>
        <w:r w:rsidR="00D31AAC">
          <w:rPr>
            <w:webHidden/>
          </w:rPr>
          <w:instrText xml:space="preserve"> PAGEREF _Toc534874007 \h </w:instrText>
        </w:r>
        <w:r w:rsidR="00D31AAC">
          <w:rPr>
            <w:webHidden/>
          </w:rPr>
        </w:r>
        <w:r w:rsidR="00D31AAC">
          <w:rPr>
            <w:webHidden/>
          </w:rPr>
          <w:fldChar w:fldCharType="separate"/>
        </w:r>
        <w:r w:rsidR="00D31AAC">
          <w:rPr>
            <w:webHidden/>
          </w:rPr>
          <w:t>41</w:t>
        </w:r>
        <w:r w:rsidR="00D31AAC">
          <w:rPr>
            <w:webHidden/>
          </w:rPr>
          <w:fldChar w:fldCharType="end"/>
        </w:r>
      </w:hyperlink>
    </w:p>
    <w:p w14:paraId="210EB436" w14:textId="77777777" w:rsidR="00D31AAC" w:rsidRDefault="002B2EFA">
      <w:pPr>
        <w:pStyle w:val="TOC3"/>
        <w:rPr>
          <w:rFonts w:asciiTheme="minorHAnsi" w:eastAsiaTheme="minorEastAsia" w:hAnsiTheme="minorHAnsi" w:cstheme="minorBidi"/>
          <w:sz w:val="22"/>
          <w:szCs w:val="22"/>
          <w:lang w:eastAsia="en-GB"/>
        </w:rPr>
      </w:pPr>
      <w:hyperlink w:anchor="_Toc534874008" w:history="1">
        <w:r w:rsidR="00D31AAC" w:rsidRPr="0092778B">
          <w:rPr>
            <w:rStyle w:val="Hyperlink"/>
          </w:rPr>
          <w:t>9.1.2</w:t>
        </w:r>
        <w:r w:rsidR="00D31AAC">
          <w:rPr>
            <w:rFonts w:asciiTheme="minorHAnsi" w:eastAsiaTheme="minorEastAsia" w:hAnsiTheme="minorHAnsi" w:cstheme="minorBidi"/>
            <w:sz w:val="22"/>
            <w:szCs w:val="22"/>
            <w:lang w:eastAsia="en-GB"/>
          </w:rPr>
          <w:tab/>
        </w:r>
        <w:r w:rsidR="00D31AAC" w:rsidRPr="0092778B">
          <w:rPr>
            <w:rStyle w:val="Hyperlink"/>
          </w:rPr>
          <w:t>Time-based media</w:t>
        </w:r>
        <w:r w:rsidR="00D31AAC">
          <w:rPr>
            <w:webHidden/>
          </w:rPr>
          <w:tab/>
        </w:r>
        <w:r w:rsidR="00D31AAC">
          <w:rPr>
            <w:webHidden/>
          </w:rPr>
          <w:fldChar w:fldCharType="begin"/>
        </w:r>
        <w:r w:rsidR="00D31AAC">
          <w:rPr>
            <w:webHidden/>
          </w:rPr>
          <w:instrText xml:space="preserve"> PAGEREF _Toc534874008 \h </w:instrText>
        </w:r>
        <w:r w:rsidR="00D31AAC">
          <w:rPr>
            <w:webHidden/>
          </w:rPr>
        </w:r>
        <w:r w:rsidR="00D31AAC">
          <w:rPr>
            <w:webHidden/>
          </w:rPr>
          <w:fldChar w:fldCharType="separate"/>
        </w:r>
        <w:r w:rsidR="00D31AAC">
          <w:rPr>
            <w:webHidden/>
          </w:rPr>
          <w:t>41</w:t>
        </w:r>
        <w:r w:rsidR="00D31AAC">
          <w:rPr>
            <w:webHidden/>
          </w:rPr>
          <w:fldChar w:fldCharType="end"/>
        </w:r>
      </w:hyperlink>
    </w:p>
    <w:p w14:paraId="4C24468C" w14:textId="77777777" w:rsidR="00D31AAC" w:rsidRDefault="002B2EFA">
      <w:pPr>
        <w:pStyle w:val="TOC3"/>
        <w:rPr>
          <w:rFonts w:asciiTheme="minorHAnsi" w:eastAsiaTheme="minorEastAsia" w:hAnsiTheme="minorHAnsi" w:cstheme="minorBidi"/>
          <w:sz w:val="22"/>
          <w:szCs w:val="22"/>
          <w:lang w:eastAsia="en-GB"/>
        </w:rPr>
      </w:pPr>
      <w:hyperlink w:anchor="_Toc534874009" w:history="1">
        <w:r w:rsidR="00D31AAC" w:rsidRPr="0092778B">
          <w:rPr>
            <w:rStyle w:val="Hyperlink"/>
          </w:rPr>
          <w:t>9.1.3</w:t>
        </w:r>
        <w:r w:rsidR="00D31AAC">
          <w:rPr>
            <w:rFonts w:asciiTheme="minorHAnsi" w:eastAsiaTheme="minorEastAsia" w:hAnsiTheme="minorHAnsi" w:cstheme="minorBidi"/>
            <w:sz w:val="22"/>
            <w:szCs w:val="22"/>
            <w:lang w:eastAsia="en-GB"/>
          </w:rPr>
          <w:tab/>
        </w:r>
        <w:r w:rsidR="00D31AAC" w:rsidRPr="0092778B">
          <w:rPr>
            <w:rStyle w:val="Hyperlink"/>
          </w:rPr>
          <w:t>Adaptable</w:t>
        </w:r>
        <w:r w:rsidR="00D31AAC">
          <w:rPr>
            <w:webHidden/>
          </w:rPr>
          <w:tab/>
        </w:r>
        <w:r w:rsidR="00D31AAC">
          <w:rPr>
            <w:webHidden/>
          </w:rPr>
          <w:fldChar w:fldCharType="begin"/>
        </w:r>
        <w:r w:rsidR="00D31AAC">
          <w:rPr>
            <w:webHidden/>
          </w:rPr>
          <w:instrText xml:space="preserve"> PAGEREF _Toc534874009 \h </w:instrText>
        </w:r>
        <w:r w:rsidR="00D31AAC">
          <w:rPr>
            <w:webHidden/>
          </w:rPr>
        </w:r>
        <w:r w:rsidR="00D31AAC">
          <w:rPr>
            <w:webHidden/>
          </w:rPr>
          <w:fldChar w:fldCharType="separate"/>
        </w:r>
        <w:r w:rsidR="00D31AAC">
          <w:rPr>
            <w:webHidden/>
          </w:rPr>
          <w:t>41</w:t>
        </w:r>
        <w:r w:rsidR="00D31AAC">
          <w:rPr>
            <w:webHidden/>
          </w:rPr>
          <w:fldChar w:fldCharType="end"/>
        </w:r>
      </w:hyperlink>
    </w:p>
    <w:p w14:paraId="26B334EA" w14:textId="77777777" w:rsidR="00D31AAC" w:rsidRDefault="002B2EFA">
      <w:pPr>
        <w:pStyle w:val="TOC3"/>
        <w:rPr>
          <w:rFonts w:asciiTheme="minorHAnsi" w:eastAsiaTheme="minorEastAsia" w:hAnsiTheme="minorHAnsi" w:cstheme="minorBidi"/>
          <w:sz w:val="22"/>
          <w:szCs w:val="22"/>
          <w:lang w:eastAsia="en-GB"/>
        </w:rPr>
      </w:pPr>
      <w:hyperlink w:anchor="_Toc534874010" w:history="1">
        <w:r w:rsidR="00D31AAC" w:rsidRPr="0092778B">
          <w:rPr>
            <w:rStyle w:val="Hyperlink"/>
          </w:rPr>
          <w:t>9.1.4</w:t>
        </w:r>
        <w:r w:rsidR="00D31AAC">
          <w:rPr>
            <w:rFonts w:asciiTheme="minorHAnsi" w:eastAsiaTheme="minorEastAsia" w:hAnsiTheme="minorHAnsi" w:cstheme="minorBidi"/>
            <w:sz w:val="22"/>
            <w:szCs w:val="22"/>
            <w:lang w:eastAsia="en-GB"/>
          </w:rPr>
          <w:tab/>
        </w:r>
        <w:r w:rsidR="00D31AAC" w:rsidRPr="0092778B">
          <w:rPr>
            <w:rStyle w:val="Hyperlink"/>
          </w:rPr>
          <w:t>Distinguishable</w:t>
        </w:r>
        <w:r w:rsidR="00D31AAC">
          <w:rPr>
            <w:webHidden/>
          </w:rPr>
          <w:tab/>
        </w:r>
        <w:r w:rsidR="00D31AAC">
          <w:rPr>
            <w:webHidden/>
          </w:rPr>
          <w:fldChar w:fldCharType="begin"/>
        </w:r>
        <w:r w:rsidR="00D31AAC">
          <w:rPr>
            <w:webHidden/>
          </w:rPr>
          <w:instrText xml:space="preserve"> PAGEREF _Toc534874010 \h </w:instrText>
        </w:r>
        <w:r w:rsidR="00D31AAC">
          <w:rPr>
            <w:webHidden/>
          </w:rPr>
        </w:r>
        <w:r w:rsidR="00D31AAC">
          <w:rPr>
            <w:webHidden/>
          </w:rPr>
          <w:fldChar w:fldCharType="separate"/>
        </w:r>
        <w:r w:rsidR="00D31AAC">
          <w:rPr>
            <w:webHidden/>
          </w:rPr>
          <w:t>42</w:t>
        </w:r>
        <w:r w:rsidR="00D31AAC">
          <w:rPr>
            <w:webHidden/>
          </w:rPr>
          <w:fldChar w:fldCharType="end"/>
        </w:r>
      </w:hyperlink>
    </w:p>
    <w:p w14:paraId="4401B67F" w14:textId="77777777" w:rsidR="00D31AAC" w:rsidRDefault="002B2EFA">
      <w:pPr>
        <w:pStyle w:val="TOC2"/>
        <w:rPr>
          <w:rFonts w:asciiTheme="minorHAnsi" w:eastAsiaTheme="minorEastAsia" w:hAnsiTheme="minorHAnsi" w:cstheme="minorBidi"/>
          <w:sz w:val="22"/>
          <w:szCs w:val="22"/>
          <w:lang w:eastAsia="en-GB"/>
        </w:rPr>
      </w:pPr>
      <w:hyperlink w:anchor="_Toc534874011" w:history="1">
        <w:r w:rsidR="00D31AAC" w:rsidRPr="0092778B">
          <w:rPr>
            <w:rStyle w:val="Hyperlink"/>
          </w:rPr>
          <w:t>9.2</w:t>
        </w:r>
        <w:r w:rsidR="00D31AAC">
          <w:rPr>
            <w:rFonts w:asciiTheme="minorHAnsi" w:eastAsiaTheme="minorEastAsia" w:hAnsiTheme="minorHAnsi" w:cstheme="minorBidi"/>
            <w:sz w:val="22"/>
            <w:szCs w:val="22"/>
            <w:lang w:eastAsia="en-GB"/>
          </w:rPr>
          <w:tab/>
        </w:r>
        <w:r w:rsidR="00D31AAC" w:rsidRPr="0092778B">
          <w:rPr>
            <w:rStyle w:val="Hyperlink"/>
          </w:rPr>
          <w:t>Operable</w:t>
        </w:r>
        <w:r w:rsidR="00D31AAC">
          <w:rPr>
            <w:webHidden/>
          </w:rPr>
          <w:tab/>
        </w:r>
        <w:r w:rsidR="00D31AAC">
          <w:rPr>
            <w:webHidden/>
          </w:rPr>
          <w:fldChar w:fldCharType="begin"/>
        </w:r>
        <w:r w:rsidR="00D31AAC">
          <w:rPr>
            <w:webHidden/>
          </w:rPr>
          <w:instrText xml:space="preserve"> PAGEREF _Toc534874011 \h </w:instrText>
        </w:r>
        <w:r w:rsidR="00D31AAC">
          <w:rPr>
            <w:webHidden/>
          </w:rPr>
        </w:r>
        <w:r w:rsidR="00D31AAC">
          <w:rPr>
            <w:webHidden/>
          </w:rPr>
          <w:fldChar w:fldCharType="separate"/>
        </w:r>
        <w:r w:rsidR="00D31AAC">
          <w:rPr>
            <w:webHidden/>
          </w:rPr>
          <w:t>43</w:t>
        </w:r>
        <w:r w:rsidR="00D31AAC">
          <w:rPr>
            <w:webHidden/>
          </w:rPr>
          <w:fldChar w:fldCharType="end"/>
        </w:r>
      </w:hyperlink>
    </w:p>
    <w:p w14:paraId="10C2F68A" w14:textId="77777777" w:rsidR="00D31AAC" w:rsidRDefault="002B2EFA">
      <w:pPr>
        <w:pStyle w:val="TOC3"/>
        <w:rPr>
          <w:rFonts w:asciiTheme="minorHAnsi" w:eastAsiaTheme="minorEastAsia" w:hAnsiTheme="minorHAnsi" w:cstheme="minorBidi"/>
          <w:sz w:val="22"/>
          <w:szCs w:val="22"/>
          <w:lang w:eastAsia="en-GB"/>
        </w:rPr>
      </w:pPr>
      <w:hyperlink w:anchor="_Toc534874012" w:history="1">
        <w:r w:rsidR="00D31AAC" w:rsidRPr="0092778B">
          <w:rPr>
            <w:rStyle w:val="Hyperlink"/>
          </w:rPr>
          <w:t>9.2.1</w:t>
        </w:r>
        <w:r w:rsidR="00D31AAC">
          <w:rPr>
            <w:rFonts w:asciiTheme="minorHAnsi" w:eastAsiaTheme="minorEastAsia" w:hAnsiTheme="minorHAnsi" w:cstheme="minorBidi"/>
            <w:sz w:val="22"/>
            <w:szCs w:val="22"/>
            <w:lang w:eastAsia="en-GB"/>
          </w:rPr>
          <w:tab/>
        </w:r>
        <w:r w:rsidR="00D31AAC" w:rsidRPr="0092778B">
          <w:rPr>
            <w:rStyle w:val="Hyperlink"/>
          </w:rPr>
          <w:t>Keyboard accessible</w:t>
        </w:r>
        <w:r w:rsidR="00D31AAC">
          <w:rPr>
            <w:webHidden/>
          </w:rPr>
          <w:tab/>
        </w:r>
        <w:r w:rsidR="00D31AAC">
          <w:rPr>
            <w:webHidden/>
          </w:rPr>
          <w:fldChar w:fldCharType="begin"/>
        </w:r>
        <w:r w:rsidR="00D31AAC">
          <w:rPr>
            <w:webHidden/>
          </w:rPr>
          <w:instrText xml:space="preserve"> PAGEREF _Toc534874012 \h </w:instrText>
        </w:r>
        <w:r w:rsidR="00D31AAC">
          <w:rPr>
            <w:webHidden/>
          </w:rPr>
        </w:r>
        <w:r w:rsidR="00D31AAC">
          <w:rPr>
            <w:webHidden/>
          </w:rPr>
          <w:fldChar w:fldCharType="separate"/>
        </w:r>
        <w:r w:rsidR="00D31AAC">
          <w:rPr>
            <w:webHidden/>
          </w:rPr>
          <w:t>43</w:t>
        </w:r>
        <w:r w:rsidR="00D31AAC">
          <w:rPr>
            <w:webHidden/>
          </w:rPr>
          <w:fldChar w:fldCharType="end"/>
        </w:r>
      </w:hyperlink>
    </w:p>
    <w:p w14:paraId="2278BBCA" w14:textId="77777777" w:rsidR="00D31AAC" w:rsidRDefault="002B2EFA">
      <w:pPr>
        <w:pStyle w:val="TOC3"/>
        <w:rPr>
          <w:rFonts w:asciiTheme="minorHAnsi" w:eastAsiaTheme="minorEastAsia" w:hAnsiTheme="minorHAnsi" w:cstheme="minorBidi"/>
          <w:sz w:val="22"/>
          <w:szCs w:val="22"/>
          <w:lang w:eastAsia="en-GB"/>
        </w:rPr>
      </w:pPr>
      <w:hyperlink w:anchor="_Toc534874013" w:history="1">
        <w:r w:rsidR="00D31AAC" w:rsidRPr="0092778B">
          <w:rPr>
            <w:rStyle w:val="Hyperlink"/>
          </w:rPr>
          <w:t>9.2.2</w:t>
        </w:r>
        <w:r w:rsidR="00D31AAC">
          <w:rPr>
            <w:rFonts w:asciiTheme="minorHAnsi" w:eastAsiaTheme="minorEastAsia" w:hAnsiTheme="minorHAnsi" w:cstheme="minorBidi"/>
            <w:sz w:val="22"/>
            <w:szCs w:val="22"/>
            <w:lang w:eastAsia="en-GB"/>
          </w:rPr>
          <w:tab/>
        </w:r>
        <w:r w:rsidR="00D31AAC" w:rsidRPr="0092778B">
          <w:rPr>
            <w:rStyle w:val="Hyperlink"/>
          </w:rPr>
          <w:t>Enough time</w:t>
        </w:r>
        <w:r w:rsidR="00D31AAC">
          <w:rPr>
            <w:webHidden/>
          </w:rPr>
          <w:tab/>
        </w:r>
        <w:r w:rsidR="00D31AAC">
          <w:rPr>
            <w:webHidden/>
          </w:rPr>
          <w:fldChar w:fldCharType="begin"/>
        </w:r>
        <w:r w:rsidR="00D31AAC">
          <w:rPr>
            <w:webHidden/>
          </w:rPr>
          <w:instrText xml:space="preserve"> PAGEREF _Toc534874013 \h </w:instrText>
        </w:r>
        <w:r w:rsidR="00D31AAC">
          <w:rPr>
            <w:webHidden/>
          </w:rPr>
        </w:r>
        <w:r w:rsidR="00D31AAC">
          <w:rPr>
            <w:webHidden/>
          </w:rPr>
          <w:fldChar w:fldCharType="separate"/>
        </w:r>
        <w:r w:rsidR="00D31AAC">
          <w:rPr>
            <w:webHidden/>
          </w:rPr>
          <w:t>43</w:t>
        </w:r>
        <w:r w:rsidR="00D31AAC">
          <w:rPr>
            <w:webHidden/>
          </w:rPr>
          <w:fldChar w:fldCharType="end"/>
        </w:r>
      </w:hyperlink>
    </w:p>
    <w:p w14:paraId="0CC8FBF1" w14:textId="77777777" w:rsidR="00D31AAC" w:rsidRDefault="002B2EFA">
      <w:pPr>
        <w:pStyle w:val="TOC3"/>
        <w:rPr>
          <w:rFonts w:asciiTheme="minorHAnsi" w:eastAsiaTheme="minorEastAsia" w:hAnsiTheme="minorHAnsi" w:cstheme="minorBidi"/>
          <w:sz w:val="22"/>
          <w:szCs w:val="22"/>
          <w:lang w:eastAsia="en-GB"/>
        </w:rPr>
      </w:pPr>
      <w:hyperlink w:anchor="_Toc534874014" w:history="1">
        <w:r w:rsidR="00D31AAC" w:rsidRPr="0092778B">
          <w:rPr>
            <w:rStyle w:val="Hyperlink"/>
          </w:rPr>
          <w:t>9.2.3</w:t>
        </w:r>
        <w:r w:rsidR="00D31AAC">
          <w:rPr>
            <w:rFonts w:asciiTheme="minorHAnsi" w:eastAsiaTheme="minorEastAsia" w:hAnsiTheme="minorHAnsi" w:cstheme="minorBidi"/>
            <w:sz w:val="22"/>
            <w:szCs w:val="22"/>
            <w:lang w:eastAsia="en-GB"/>
          </w:rPr>
          <w:tab/>
        </w:r>
        <w:r w:rsidR="00D31AAC" w:rsidRPr="0092778B">
          <w:rPr>
            <w:rStyle w:val="Hyperlink"/>
          </w:rPr>
          <w:t>Seizures and physical reactions</w:t>
        </w:r>
        <w:r w:rsidR="00D31AAC">
          <w:rPr>
            <w:webHidden/>
          </w:rPr>
          <w:tab/>
        </w:r>
        <w:r w:rsidR="00D31AAC">
          <w:rPr>
            <w:webHidden/>
          </w:rPr>
          <w:fldChar w:fldCharType="begin"/>
        </w:r>
        <w:r w:rsidR="00D31AAC">
          <w:rPr>
            <w:webHidden/>
          </w:rPr>
          <w:instrText xml:space="preserve"> PAGEREF _Toc534874014 \h </w:instrText>
        </w:r>
        <w:r w:rsidR="00D31AAC">
          <w:rPr>
            <w:webHidden/>
          </w:rPr>
        </w:r>
        <w:r w:rsidR="00D31AAC">
          <w:rPr>
            <w:webHidden/>
          </w:rPr>
          <w:fldChar w:fldCharType="separate"/>
        </w:r>
        <w:r w:rsidR="00D31AAC">
          <w:rPr>
            <w:webHidden/>
          </w:rPr>
          <w:t>43</w:t>
        </w:r>
        <w:r w:rsidR="00D31AAC">
          <w:rPr>
            <w:webHidden/>
          </w:rPr>
          <w:fldChar w:fldCharType="end"/>
        </w:r>
      </w:hyperlink>
    </w:p>
    <w:p w14:paraId="157611F0" w14:textId="77777777" w:rsidR="00D31AAC" w:rsidRDefault="002B2EFA">
      <w:pPr>
        <w:pStyle w:val="TOC3"/>
        <w:rPr>
          <w:rFonts w:asciiTheme="minorHAnsi" w:eastAsiaTheme="minorEastAsia" w:hAnsiTheme="minorHAnsi" w:cstheme="minorBidi"/>
          <w:sz w:val="22"/>
          <w:szCs w:val="22"/>
          <w:lang w:eastAsia="en-GB"/>
        </w:rPr>
      </w:pPr>
      <w:hyperlink w:anchor="_Toc534874015" w:history="1">
        <w:r w:rsidR="00D31AAC" w:rsidRPr="0092778B">
          <w:rPr>
            <w:rStyle w:val="Hyperlink"/>
          </w:rPr>
          <w:t>9.2.4</w:t>
        </w:r>
        <w:r w:rsidR="00D31AAC">
          <w:rPr>
            <w:rFonts w:asciiTheme="minorHAnsi" w:eastAsiaTheme="minorEastAsia" w:hAnsiTheme="minorHAnsi" w:cstheme="minorBidi"/>
            <w:sz w:val="22"/>
            <w:szCs w:val="22"/>
            <w:lang w:eastAsia="en-GB"/>
          </w:rPr>
          <w:tab/>
        </w:r>
        <w:r w:rsidR="00D31AAC" w:rsidRPr="0092778B">
          <w:rPr>
            <w:rStyle w:val="Hyperlink"/>
          </w:rPr>
          <w:t>Navigable</w:t>
        </w:r>
        <w:r w:rsidR="00D31AAC">
          <w:rPr>
            <w:webHidden/>
          </w:rPr>
          <w:tab/>
        </w:r>
        <w:r w:rsidR="00D31AAC">
          <w:rPr>
            <w:webHidden/>
          </w:rPr>
          <w:fldChar w:fldCharType="begin"/>
        </w:r>
        <w:r w:rsidR="00D31AAC">
          <w:rPr>
            <w:webHidden/>
          </w:rPr>
          <w:instrText xml:space="preserve"> PAGEREF _Toc534874015 \h </w:instrText>
        </w:r>
        <w:r w:rsidR="00D31AAC">
          <w:rPr>
            <w:webHidden/>
          </w:rPr>
        </w:r>
        <w:r w:rsidR="00D31AAC">
          <w:rPr>
            <w:webHidden/>
          </w:rPr>
          <w:fldChar w:fldCharType="separate"/>
        </w:r>
        <w:r w:rsidR="00D31AAC">
          <w:rPr>
            <w:webHidden/>
          </w:rPr>
          <w:t>43</w:t>
        </w:r>
        <w:r w:rsidR="00D31AAC">
          <w:rPr>
            <w:webHidden/>
          </w:rPr>
          <w:fldChar w:fldCharType="end"/>
        </w:r>
      </w:hyperlink>
    </w:p>
    <w:p w14:paraId="6D9ADF4E" w14:textId="77777777" w:rsidR="00D31AAC" w:rsidRDefault="002B2EFA">
      <w:pPr>
        <w:pStyle w:val="TOC3"/>
        <w:rPr>
          <w:rFonts w:asciiTheme="minorHAnsi" w:eastAsiaTheme="minorEastAsia" w:hAnsiTheme="minorHAnsi" w:cstheme="minorBidi"/>
          <w:sz w:val="22"/>
          <w:szCs w:val="22"/>
          <w:lang w:eastAsia="en-GB"/>
        </w:rPr>
      </w:pPr>
      <w:hyperlink w:anchor="_Toc534874016" w:history="1">
        <w:r w:rsidR="00D31AAC" w:rsidRPr="0092778B">
          <w:rPr>
            <w:rStyle w:val="Hyperlink"/>
          </w:rPr>
          <w:t>9.2.5</w:t>
        </w:r>
        <w:r w:rsidR="00D31AAC">
          <w:rPr>
            <w:rFonts w:asciiTheme="minorHAnsi" w:eastAsiaTheme="minorEastAsia" w:hAnsiTheme="minorHAnsi" w:cstheme="minorBidi"/>
            <w:sz w:val="22"/>
            <w:szCs w:val="22"/>
            <w:lang w:eastAsia="en-GB"/>
          </w:rPr>
          <w:tab/>
        </w:r>
        <w:r w:rsidR="00D31AAC" w:rsidRPr="0092778B">
          <w:rPr>
            <w:rStyle w:val="Hyperlink"/>
          </w:rPr>
          <w:t>Input modalities</w:t>
        </w:r>
        <w:r w:rsidR="00D31AAC">
          <w:rPr>
            <w:webHidden/>
          </w:rPr>
          <w:tab/>
        </w:r>
        <w:r w:rsidR="00D31AAC">
          <w:rPr>
            <w:webHidden/>
          </w:rPr>
          <w:fldChar w:fldCharType="begin"/>
        </w:r>
        <w:r w:rsidR="00D31AAC">
          <w:rPr>
            <w:webHidden/>
          </w:rPr>
          <w:instrText xml:space="preserve"> PAGEREF _Toc534874016 \h </w:instrText>
        </w:r>
        <w:r w:rsidR="00D31AAC">
          <w:rPr>
            <w:webHidden/>
          </w:rPr>
        </w:r>
        <w:r w:rsidR="00D31AAC">
          <w:rPr>
            <w:webHidden/>
          </w:rPr>
          <w:fldChar w:fldCharType="separate"/>
        </w:r>
        <w:r w:rsidR="00D31AAC">
          <w:rPr>
            <w:webHidden/>
          </w:rPr>
          <w:t>44</w:t>
        </w:r>
        <w:r w:rsidR="00D31AAC">
          <w:rPr>
            <w:webHidden/>
          </w:rPr>
          <w:fldChar w:fldCharType="end"/>
        </w:r>
      </w:hyperlink>
    </w:p>
    <w:p w14:paraId="6975993C" w14:textId="77777777" w:rsidR="00D31AAC" w:rsidRDefault="002B2EFA">
      <w:pPr>
        <w:pStyle w:val="TOC2"/>
        <w:rPr>
          <w:rFonts w:asciiTheme="minorHAnsi" w:eastAsiaTheme="minorEastAsia" w:hAnsiTheme="minorHAnsi" w:cstheme="minorBidi"/>
          <w:sz w:val="22"/>
          <w:szCs w:val="22"/>
          <w:lang w:eastAsia="en-GB"/>
        </w:rPr>
      </w:pPr>
      <w:hyperlink w:anchor="_Toc534874017" w:history="1">
        <w:r w:rsidR="00D31AAC" w:rsidRPr="0092778B">
          <w:rPr>
            <w:rStyle w:val="Hyperlink"/>
          </w:rPr>
          <w:t>9.3</w:t>
        </w:r>
        <w:r w:rsidR="00D31AAC">
          <w:rPr>
            <w:rFonts w:asciiTheme="minorHAnsi" w:eastAsiaTheme="minorEastAsia" w:hAnsiTheme="minorHAnsi" w:cstheme="minorBidi"/>
            <w:sz w:val="22"/>
            <w:szCs w:val="22"/>
            <w:lang w:eastAsia="en-GB"/>
          </w:rPr>
          <w:tab/>
        </w:r>
        <w:r w:rsidR="00D31AAC" w:rsidRPr="0092778B">
          <w:rPr>
            <w:rStyle w:val="Hyperlink"/>
          </w:rPr>
          <w:t>Understandable</w:t>
        </w:r>
        <w:r w:rsidR="00D31AAC">
          <w:rPr>
            <w:webHidden/>
          </w:rPr>
          <w:tab/>
        </w:r>
        <w:r w:rsidR="00D31AAC">
          <w:rPr>
            <w:webHidden/>
          </w:rPr>
          <w:fldChar w:fldCharType="begin"/>
        </w:r>
        <w:r w:rsidR="00D31AAC">
          <w:rPr>
            <w:webHidden/>
          </w:rPr>
          <w:instrText xml:space="preserve"> PAGEREF _Toc534874017 \h </w:instrText>
        </w:r>
        <w:r w:rsidR="00D31AAC">
          <w:rPr>
            <w:webHidden/>
          </w:rPr>
        </w:r>
        <w:r w:rsidR="00D31AAC">
          <w:rPr>
            <w:webHidden/>
          </w:rPr>
          <w:fldChar w:fldCharType="separate"/>
        </w:r>
        <w:r w:rsidR="00D31AAC">
          <w:rPr>
            <w:webHidden/>
          </w:rPr>
          <w:t>44</w:t>
        </w:r>
        <w:r w:rsidR="00D31AAC">
          <w:rPr>
            <w:webHidden/>
          </w:rPr>
          <w:fldChar w:fldCharType="end"/>
        </w:r>
      </w:hyperlink>
    </w:p>
    <w:p w14:paraId="5F849432" w14:textId="77777777" w:rsidR="00D31AAC" w:rsidRDefault="002B2EFA">
      <w:pPr>
        <w:pStyle w:val="TOC3"/>
        <w:rPr>
          <w:rFonts w:asciiTheme="minorHAnsi" w:eastAsiaTheme="minorEastAsia" w:hAnsiTheme="minorHAnsi" w:cstheme="minorBidi"/>
          <w:sz w:val="22"/>
          <w:szCs w:val="22"/>
          <w:lang w:eastAsia="en-GB"/>
        </w:rPr>
      </w:pPr>
      <w:hyperlink w:anchor="_Toc534874018" w:history="1">
        <w:r w:rsidR="00D31AAC" w:rsidRPr="0092778B">
          <w:rPr>
            <w:rStyle w:val="Hyperlink"/>
          </w:rPr>
          <w:t>9.3.1</w:t>
        </w:r>
        <w:r w:rsidR="00D31AAC">
          <w:rPr>
            <w:rFonts w:asciiTheme="minorHAnsi" w:eastAsiaTheme="minorEastAsia" w:hAnsiTheme="minorHAnsi" w:cstheme="minorBidi"/>
            <w:sz w:val="22"/>
            <w:szCs w:val="22"/>
            <w:lang w:eastAsia="en-GB"/>
          </w:rPr>
          <w:tab/>
        </w:r>
        <w:r w:rsidR="00D31AAC" w:rsidRPr="0092778B">
          <w:rPr>
            <w:rStyle w:val="Hyperlink"/>
          </w:rPr>
          <w:t>Readable</w:t>
        </w:r>
        <w:r w:rsidR="00D31AAC">
          <w:rPr>
            <w:webHidden/>
          </w:rPr>
          <w:tab/>
        </w:r>
        <w:r w:rsidR="00D31AAC">
          <w:rPr>
            <w:webHidden/>
          </w:rPr>
          <w:fldChar w:fldCharType="begin"/>
        </w:r>
        <w:r w:rsidR="00D31AAC">
          <w:rPr>
            <w:webHidden/>
          </w:rPr>
          <w:instrText xml:space="preserve"> PAGEREF _Toc534874018 \h </w:instrText>
        </w:r>
        <w:r w:rsidR="00D31AAC">
          <w:rPr>
            <w:webHidden/>
          </w:rPr>
        </w:r>
        <w:r w:rsidR="00D31AAC">
          <w:rPr>
            <w:webHidden/>
          </w:rPr>
          <w:fldChar w:fldCharType="separate"/>
        </w:r>
        <w:r w:rsidR="00D31AAC">
          <w:rPr>
            <w:webHidden/>
          </w:rPr>
          <w:t>44</w:t>
        </w:r>
        <w:r w:rsidR="00D31AAC">
          <w:rPr>
            <w:webHidden/>
          </w:rPr>
          <w:fldChar w:fldCharType="end"/>
        </w:r>
      </w:hyperlink>
    </w:p>
    <w:p w14:paraId="7C363699" w14:textId="77777777" w:rsidR="00D31AAC" w:rsidRDefault="002B2EFA">
      <w:pPr>
        <w:pStyle w:val="TOC3"/>
        <w:rPr>
          <w:rFonts w:asciiTheme="minorHAnsi" w:eastAsiaTheme="minorEastAsia" w:hAnsiTheme="minorHAnsi" w:cstheme="minorBidi"/>
          <w:sz w:val="22"/>
          <w:szCs w:val="22"/>
          <w:lang w:eastAsia="en-GB"/>
        </w:rPr>
      </w:pPr>
      <w:hyperlink w:anchor="_Toc534874019" w:history="1">
        <w:r w:rsidR="00D31AAC" w:rsidRPr="0092778B">
          <w:rPr>
            <w:rStyle w:val="Hyperlink"/>
          </w:rPr>
          <w:t>9.3.2</w:t>
        </w:r>
        <w:r w:rsidR="00D31AAC">
          <w:rPr>
            <w:rFonts w:asciiTheme="minorHAnsi" w:eastAsiaTheme="minorEastAsia" w:hAnsiTheme="minorHAnsi" w:cstheme="minorBidi"/>
            <w:sz w:val="22"/>
            <w:szCs w:val="22"/>
            <w:lang w:eastAsia="en-GB"/>
          </w:rPr>
          <w:tab/>
        </w:r>
        <w:r w:rsidR="00D31AAC" w:rsidRPr="0092778B">
          <w:rPr>
            <w:rStyle w:val="Hyperlink"/>
          </w:rPr>
          <w:t>Predictable</w:t>
        </w:r>
        <w:r w:rsidR="00D31AAC">
          <w:rPr>
            <w:webHidden/>
          </w:rPr>
          <w:tab/>
        </w:r>
        <w:r w:rsidR="00D31AAC">
          <w:rPr>
            <w:webHidden/>
          </w:rPr>
          <w:fldChar w:fldCharType="begin"/>
        </w:r>
        <w:r w:rsidR="00D31AAC">
          <w:rPr>
            <w:webHidden/>
          </w:rPr>
          <w:instrText xml:space="preserve"> PAGEREF _Toc534874019 \h </w:instrText>
        </w:r>
        <w:r w:rsidR="00D31AAC">
          <w:rPr>
            <w:webHidden/>
          </w:rPr>
        </w:r>
        <w:r w:rsidR="00D31AAC">
          <w:rPr>
            <w:webHidden/>
          </w:rPr>
          <w:fldChar w:fldCharType="separate"/>
        </w:r>
        <w:r w:rsidR="00D31AAC">
          <w:rPr>
            <w:webHidden/>
          </w:rPr>
          <w:t>44</w:t>
        </w:r>
        <w:r w:rsidR="00D31AAC">
          <w:rPr>
            <w:webHidden/>
          </w:rPr>
          <w:fldChar w:fldCharType="end"/>
        </w:r>
      </w:hyperlink>
    </w:p>
    <w:p w14:paraId="46D99620" w14:textId="77777777" w:rsidR="00D31AAC" w:rsidRDefault="002B2EFA">
      <w:pPr>
        <w:pStyle w:val="TOC3"/>
        <w:rPr>
          <w:rFonts w:asciiTheme="minorHAnsi" w:eastAsiaTheme="minorEastAsia" w:hAnsiTheme="minorHAnsi" w:cstheme="minorBidi"/>
          <w:sz w:val="22"/>
          <w:szCs w:val="22"/>
          <w:lang w:eastAsia="en-GB"/>
        </w:rPr>
      </w:pPr>
      <w:hyperlink w:anchor="_Toc534874020" w:history="1">
        <w:r w:rsidR="00D31AAC" w:rsidRPr="0092778B">
          <w:rPr>
            <w:rStyle w:val="Hyperlink"/>
          </w:rPr>
          <w:t>9.3.3</w:t>
        </w:r>
        <w:r w:rsidR="00D31AAC">
          <w:rPr>
            <w:rFonts w:asciiTheme="minorHAnsi" w:eastAsiaTheme="minorEastAsia" w:hAnsiTheme="minorHAnsi" w:cstheme="minorBidi"/>
            <w:sz w:val="22"/>
            <w:szCs w:val="22"/>
            <w:lang w:eastAsia="en-GB"/>
          </w:rPr>
          <w:tab/>
        </w:r>
        <w:r w:rsidR="00D31AAC" w:rsidRPr="0092778B">
          <w:rPr>
            <w:rStyle w:val="Hyperlink"/>
          </w:rPr>
          <w:t>Input assistance</w:t>
        </w:r>
        <w:r w:rsidR="00D31AAC">
          <w:rPr>
            <w:webHidden/>
          </w:rPr>
          <w:tab/>
        </w:r>
        <w:r w:rsidR="00D31AAC">
          <w:rPr>
            <w:webHidden/>
          </w:rPr>
          <w:fldChar w:fldCharType="begin"/>
        </w:r>
        <w:r w:rsidR="00D31AAC">
          <w:rPr>
            <w:webHidden/>
          </w:rPr>
          <w:instrText xml:space="preserve"> PAGEREF _Toc534874020 \h </w:instrText>
        </w:r>
        <w:r w:rsidR="00D31AAC">
          <w:rPr>
            <w:webHidden/>
          </w:rPr>
        </w:r>
        <w:r w:rsidR="00D31AAC">
          <w:rPr>
            <w:webHidden/>
          </w:rPr>
          <w:fldChar w:fldCharType="separate"/>
        </w:r>
        <w:r w:rsidR="00D31AAC">
          <w:rPr>
            <w:webHidden/>
          </w:rPr>
          <w:t>45</w:t>
        </w:r>
        <w:r w:rsidR="00D31AAC">
          <w:rPr>
            <w:webHidden/>
          </w:rPr>
          <w:fldChar w:fldCharType="end"/>
        </w:r>
      </w:hyperlink>
    </w:p>
    <w:p w14:paraId="24611DEC" w14:textId="77777777" w:rsidR="00D31AAC" w:rsidRDefault="002B2EFA">
      <w:pPr>
        <w:pStyle w:val="TOC2"/>
        <w:rPr>
          <w:rFonts w:asciiTheme="minorHAnsi" w:eastAsiaTheme="minorEastAsia" w:hAnsiTheme="minorHAnsi" w:cstheme="minorBidi"/>
          <w:sz w:val="22"/>
          <w:szCs w:val="22"/>
          <w:lang w:eastAsia="en-GB"/>
        </w:rPr>
      </w:pPr>
      <w:hyperlink w:anchor="_Toc534874021" w:history="1">
        <w:r w:rsidR="00D31AAC" w:rsidRPr="0092778B">
          <w:rPr>
            <w:rStyle w:val="Hyperlink"/>
          </w:rPr>
          <w:t>9.4</w:t>
        </w:r>
        <w:r w:rsidR="00D31AAC">
          <w:rPr>
            <w:rFonts w:asciiTheme="minorHAnsi" w:eastAsiaTheme="minorEastAsia" w:hAnsiTheme="minorHAnsi" w:cstheme="minorBidi"/>
            <w:sz w:val="22"/>
            <w:szCs w:val="22"/>
            <w:lang w:eastAsia="en-GB"/>
          </w:rPr>
          <w:tab/>
        </w:r>
        <w:r w:rsidR="00D31AAC" w:rsidRPr="0092778B">
          <w:rPr>
            <w:rStyle w:val="Hyperlink"/>
          </w:rPr>
          <w:t>Robust</w:t>
        </w:r>
        <w:r w:rsidR="00D31AAC">
          <w:rPr>
            <w:webHidden/>
          </w:rPr>
          <w:tab/>
        </w:r>
        <w:r w:rsidR="00D31AAC">
          <w:rPr>
            <w:webHidden/>
          </w:rPr>
          <w:fldChar w:fldCharType="begin"/>
        </w:r>
        <w:r w:rsidR="00D31AAC">
          <w:rPr>
            <w:webHidden/>
          </w:rPr>
          <w:instrText xml:space="preserve"> PAGEREF _Toc534874021 \h </w:instrText>
        </w:r>
        <w:r w:rsidR="00D31AAC">
          <w:rPr>
            <w:webHidden/>
          </w:rPr>
        </w:r>
        <w:r w:rsidR="00D31AAC">
          <w:rPr>
            <w:webHidden/>
          </w:rPr>
          <w:fldChar w:fldCharType="separate"/>
        </w:r>
        <w:r w:rsidR="00D31AAC">
          <w:rPr>
            <w:webHidden/>
          </w:rPr>
          <w:t>45</w:t>
        </w:r>
        <w:r w:rsidR="00D31AAC">
          <w:rPr>
            <w:webHidden/>
          </w:rPr>
          <w:fldChar w:fldCharType="end"/>
        </w:r>
      </w:hyperlink>
    </w:p>
    <w:p w14:paraId="3CC5A779" w14:textId="77777777" w:rsidR="00D31AAC" w:rsidRDefault="002B2EFA">
      <w:pPr>
        <w:pStyle w:val="TOC3"/>
        <w:rPr>
          <w:rFonts w:asciiTheme="minorHAnsi" w:eastAsiaTheme="minorEastAsia" w:hAnsiTheme="minorHAnsi" w:cstheme="minorBidi"/>
          <w:sz w:val="22"/>
          <w:szCs w:val="22"/>
          <w:lang w:eastAsia="en-GB"/>
        </w:rPr>
      </w:pPr>
      <w:hyperlink w:anchor="_Toc534874022" w:history="1">
        <w:r w:rsidR="00D31AAC" w:rsidRPr="0092778B">
          <w:rPr>
            <w:rStyle w:val="Hyperlink"/>
          </w:rPr>
          <w:t>9.4.1</w:t>
        </w:r>
        <w:r w:rsidR="00D31AAC">
          <w:rPr>
            <w:rFonts w:asciiTheme="minorHAnsi" w:eastAsiaTheme="minorEastAsia" w:hAnsiTheme="minorHAnsi" w:cstheme="minorBidi"/>
            <w:sz w:val="22"/>
            <w:szCs w:val="22"/>
            <w:lang w:eastAsia="en-GB"/>
          </w:rPr>
          <w:tab/>
        </w:r>
        <w:r w:rsidR="00D31AAC" w:rsidRPr="0092778B">
          <w:rPr>
            <w:rStyle w:val="Hyperlink"/>
          </w:rPr>
          <w:t>Compatible</w:t>
        </w:r>
        <w:r w:rsidR="00D31AAC">
          <w:rPr>
            <w:webHidden/>
          </w:rPr>
          <w:tab/>
        </w:r>
        <w:r w:rsidR="00D31AAC">
          <w:rPr>
            <w:webHidden/>
          </w:rPr>
          <w:fldChar w:fldCharType="begin"/>
        </w:r>
        <w:r w:rsidR="00D31AAC">
          <w:rPr>
            <w:webHidden/>
          </w:rPr>
          <w:instrText xml:space="preserve"> PAGEREF _Toc534874022 \h </w:instrText>
        </w:r>
        <w:r w:rsidR="00D31AAC">
          <w:rPr>
            <w:webHidden/>
          </w:rPr>
        </w:r>
        <w:r w:rsidR="00D31AAC">
          <w:rPr>
            <w:webHidden/>
          </w:rPr>
          <w:fldChar w:fldCharType="separate"/>
        </w:r>
        <w:r w:rsidR="00D31AAC">
          <w:rPr>
            <w:webHidden/>
          </w:rPr>
          <w:t>45</w:t>
        </w:r>
        <w:r w:rsidR="00D31AAC">
          <w:rPr>
            <w:webHidden/>
          </w:rPr>
          <w:fldChar w:fldCharType="end"/>
        </w:r>
      </w:hyperlink>
    </w:p>
    <w:p w14:paraId="05B6A467" w14:textId="77777777" w:rsidR="00D31AAC" w:rsidRDefault="002B2EFA">
      <w:pPr>
        <w:pStyle w:val="TOC2"/>
        <w:rPr>
          <w:rFonts w:asciiTheme="minorHAnsi" w:eastAsiaTheme="minorEastAsia" w:hAnsiTheme="minorHAnsi" w:cstheme="minorBidi"/>
          <w:sz w:val="22"/>
          <w:szCs w:val="22"/>
          <w:lang w:eastAsia="en-GB"/>
        </w:rPr>
      </w:pPr>
      <w:hyperlink w:anchor="_Toc534874023" w:history="1">
        <w:r w:rsidR="00D31AAC" w:rsidRPr="0092778B">
          <w:rPr>
            <w:rStyle w:val="Hyperlink"/>
          </w:rPr>
          <w:t>9.5</w:t>
        </w:r>
        <w:r w:rsidR="00D31AAC">
          <w:rPr>
            <w:rFonts w:asciiTheme="minorHAnsi" w:eastAsiaTheme="minorEastAsia" w:hAnsiTheme="minorHAnsi" w:cstheme="minorBidi"/>
            <w:sz w:val="22"/>
            <w:szCs w:val="22"/>
            <w:lang w:eastAsia="en-GB"/>
          </w:rPr>
          <w:tab/>
        </w:r>
        <w:r w:rsidR="00D31AAC" w:rsidRPr="0092778B">
          <w:rPr>
            <w:rStyle w:val="Hyperlink"/>
          </w:rPr>
          <w:t>WCAG conformance requirements</w:t>
        </w:r>
        <w:r w:rsidR="00D31AAC">
          <w:rPr>
            <w:webHidden/>
          </w:rPr>
          <w:tab/>
        </w:r>
        <w:r w:rsidR="00D31AAC">
          <w:rPr>
            <w:webHidden/>
          </w:rPr>
          <w:fldChar w:fldCharType="begin"/>
        </w:r>
        <w:r w:rsidR="00D31AAC">
          <w:rPr>
            <w:webHidden/>
          </w:rPr>
          <w:instrText xml:space="preserve"> PAGEREF _Toc534874023 \h </w:instrText>
        </w:r>
        <w:r w:rsidR="00D31AAC">
          <w:rPr>
            <w:webHidden/>
          </w:rPr>
        </w:r>
        <w:r w:rsidR="00D31AAC">
          <w:rPr>
            <w:webHidden/>
          </w:rPr>
          <w:fldChar w:fldCharType="separate"/>
        </w:r>
        <w:r w:rsidR="00D31AAC">
          <w:rPr>
            <w:webHidden/>
          </w:rPr>
          <w:t>45</w:t>
        </w:r>
        <w:r w:rsidR="00D31AAC">
          <w:rPr>
            <w:webHidden/>
          </w:rPr>
          <w:fldChar w:fldCharType="end"/>
        </w:r>
      </w:hyperlink>
    </w:p>
    <w:p w14:paraId="4ACDB5EB" w14:textId="77777777" w:rsidR="00D31AAC" w:rsidRDefault="002B2EFA">
      <w:pPr>
        <w:pStyle w:val="TOC1"/>
        <w:rPr>
          <w:rFonts w:asciiTheme="minorHAnsi" w:eastAsiaTheme="minorEastAsia" w:hAnsiTheme="minorHAnsi" w:cstheme="minorBidi"/>
          <w:szCs w:val="22"/>
          <w:lang w:eastAsia="en-GB"/>
        </w:rPr>
      </w:pPr>
      <w:hyperlink w:anchor="_Toc534874024" w:history="1">
        <w:r w:rsidR="00D31AAC" w:rsidRPr="0092778B">
          <w:rPr>
            <w:rStyle w:val="Hyperlink"/>
          </w:rPr>
          <w:t>10</w:t>
        </w:r>
        <w:r w:rsidR="00D31AAC">
          <w:rPr>
            <w:rFonts w:asciiTheme="minorHAnsi" w:eastAsiaTheme="minorEastAsia" w:hAnsiTheme="minorHAnsi" w:cstheme="minorBidi"/>
            <w:szCs w:val="22"/>
            <w:lang w:eastAsia="en-GB"/>
          </w:rPr>
          <w:tab/>
        </w:r>
        <w:r w:rsidR="00D31AAC" w:rsidRPr="0092778B">
          <w:rPr>
            <w:rStyle w:val="Hyperlink"/>
          </w:rPr>
          <w:t>Non-web documents</w:t>
        </w:r>
        <w:r w:rsidR="00D31AAC">
          <w:rPr>
            <w:webHidden/>
          </w:rPr>
          <w:tab/>
        </w:r>
        <w:r w:rsidR="00D31AAC">
          <w:rPr>
            <w:webHidden/>
          </w:rPr>
          <w:fldChar w:fldCharType="begin"/>
        </w:r>
        <w:r w:rsidR="00D31AAC">
          <w:rPr>
            <w:webHidden/>
          </w:rPr>
          <w:instrText xml:space="preserve"> PAGEREF _Toc534874024 \h </w:instrText>
        </w:r>
        <w:r w:rsidR="00D31AAC">
          <w:rPr>
            <w:webHidden/>
          </w:rPr>
        </w:r>
        <w:r w:rsidR="00D31AAC">
          <w:rPr>
            <w:webHidden/>
          </w:rPr>
          <w:fldChar w:fldCharType="separate"/>
        </w:r>
        <w:r w:rsidR="00D31AAC">
          <w:rPr>
            <w:webHidden/>
          </w:rPr>
          <w:t>47</w:t>
        </w:r>
        <w:r w:rsidR="00D31AAC">
          <w:rPr>
            <w:webHidden/>
          </w:rPr>
          <w:fldChar w:fldCharType="end"/>
        </w:r>
      </w:hyperlink>
    </w:p>
    <w:p w14:paraId="50C8E28B" w14:textId="77777777" w:rsidR="00D31AAC" w:rsidRDefault="002B2EFA">
      <w:pPr>
        <w:pStyle w:val="TOC2"/>
        <w:rPr>
          <w:rFonts w:asciiTheme="minorHAnsi" w:eastAsiaTheme="minorEastAsia" w:hAnsiTheme="minorHAnsi" w:cstheme="minorBidi"/>
          <w:sz w:val="22"/>
          <w:szCs w:val="22"/>
          <w:lang w:eastAsia="en-GB"/>
        </w:rPr>
      </w:pPr>
      <w:hyperlink w:anchor="_Toc534874025" w:history="1">
        <w:r w:rsidR="00D31AAC" w:rsidRPr="0092778B">
          <w:rPr>
            <w:rStyle w:val="Hyperlink"/>
          </w:rPr>
          <w:t>10.0</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025 \h </w:instrText>
        </w:r>
        <w:r w:rsidR="00D31AAC">
          <w:rPr>
            <w:webHidden/>
          </w:rPr>
        </w:r>
        <w:r w:rsidR="00D31AAC">
          <w:rPr>
            <w:webHidden/>
          </w:rPr>
          <w:fldChar w:fldCharType="separate"/>
        </w:r>
        <w:r w:rsidR="00D31AAC">
          <w:rPr>
            <w:webHidden/>
          </w:rPr>
          <w:t>47</w:t>
        </w:r>
        <w:r w:rsidR="00D31AAC">
          <w:rPr>
            <w:webHidden/>
          </w:rPr>
          <w:fldChar w:fldCharType="end"/>
        </w:r>
      </w:hyperlink>
    </w:p>
    <w:p w14:paraId="45A7D719" w14:textId="77777777" w:rsidR="00D31AAC" w:rsidRDefault="002B2EFA">
      <w:pPr>
        <w:pStyle w:val="TOC2"/>
        <w:rPr>
          <w:rFonts w:asciiTheme="minorHAnsi" w:eastAsiaTheme="minorEastAsia" w:hAnsiTheme="minorHAnsi" w:cstheme="minorBidi"/>
          <w:sz w:val="22"/>
          <w:szCs w:val="22"/>
          <w:lang w:eastAsia="en-GB"/>
        </w:rPr>
      </w:pPr>
      <w:hyperlink w:anchor="_Toc534874026" w:history="1">
        <w:r w:rsidR="00D31AAC" w:rsidRPr="0092778B">
          <w:rPr>
            <w:rStyle w:val="Hyperlink"/>
            <w:lang w:val="fr-CA"/>
          </w:rPr>
          <w:t>10.1</w:t>
        </w:r>
        <w:r w:rsidR="00D31AAC">
          <w:rPr>
            <w:rFonts w:asciiTheme="minorHAnsi" w:eastAsiaTheme="minorEastAsia" w:hAnsiTheme="minorHAnsi" w:cstheme="minorBidi"/>
            <w:sz w:val="22"/>
            <w:szCs w:val="22"/>
            <w:lang w:eastAsia="en-GB"/>
          </w:rPr>
          <w:tab/>
        </w:r>
        <w:r w:rsidR="00D31AAC" w:rsidRPr="0092778B">
          <w:rPr>
            <w:rStyle w:val="Hyperlink"/>
            <w:lang w:val="fr-CA"/>
          </w:rPr>
          <w:t>Perceivable</w:t>
        </w:r>
        <w:r w:rsidR="00D31AAC">
          <w:rPr>
            <w:webHidden/>
          </w:rPr>
          <w:tab/>
        </w:r>
        <w:r w:rsidR="00D31AAC">
          <w:rPr>
            <w:webHidden/>
          </w:rPr>
          <w:fldChar w:fldCharType="begin"/>
        </w:r>
        <w:r w:rsidR="00D31AAC">
          <w:rPr>
            <w:webHidden/>
          </w:rPr>
          <w:instrText xml:space="preserve"> PAGEREF _Toc534874026 \h </w:instrText>
        </w:r>
        <w:r w:rsidR="00D31AAC">
          <w:rPr>
            <w:webHidden/>
          </w:rPr>
        </w:r>
        <w:r w:rsidR="00D31AAC">
          <w:rPr>
            <w:webHidden/>
          </w:rPr>
          <w:fldChar w:fldCharType="separate"/>
        </w:r>
        <w:r w:rsidR="00D31AAC">
          <w:rPr>
            <w:webHidden/>
          </w:rPr>
          <w:t>47</w:t>
        </w:r>
        <w:r w:rsidR="00D31AAC">
          <w:rPr>
            <w:webHidden/>
          </w:rPr>
          <w:fldChar w:fldCharType="end"/>
        </w:r>
      </w:hyperlink>
    </w:p>
    <w:p w14:paraId="52F3A370" w14:textId="77777777" w:rsidR="00D31AAC" w:rsidRDefault="002B2EFA">
      <w:pPr>
        <w:pStyle w:val="TOC3"/>
        <w:rPr>
          <w:rFonts w:asciiTheme="minorHAnsi" w:eastAsiaTheme="minorEastAsia" w:hAnsiTheme="minorHAnsi" w:cstheme="minorBidi"/>
          <w:sz w:val="22"/>
          <w:szCs w:val="22"/>
          <w:lang w:eastAsia="en-GB"/>
        </w:rPr>
      </w:pPr>
      <w:hyperlink w:anchor="_Toc534874027" w:history="1">
        <w:r w:rsidR="00D31AAC" w:rsidRPr="0092778B">
          <w:rPr>
            <w:rStyle w:val="Hyperlink"/>
            <w:lang w:val="fr-CA"/>
          </w:rPr>
          <w:t>10.1.1</w:t>
        </w:r>
        <w:r w:rsidR="00D31AAC">
          <w:rPr>
            <w:rFonts w:asciiTheme="minorHAnsi" w:eastAsiaTheme="minorEastAsia" w:hAnsiTheme="minorHAnsi" w:cstheme="minorBidi"/>
            <w:sz w:val="22"/>
            <w:szCs w:val="22"/>
            <w:lang w:eastAsia="en-GB"/>
          </w:rPr>
          <w:tab/>
        </w:r>
        <w:r w:rsidR="00D31AAC" w:rsidRPr="0092778B">
          <w:rPr>
            <w:rStyle w:val="Hyperlink"/>
            <w:lang w:val="fr-CA"/>
          </w:rPr>
          <w:t>Text alternatives</w:t>
        </w:r>
        <w:r w:rsidR="00D31AAC">
          <w:rPr>
            <w:webHidden/>
          </w:rPr>
          <w:tab/>
        </w:r>
        <w:r w:rsidR="00D31AAC">
          <w:rPr>
            <w:webHidden/>
          </w:rPr>
          <w:fldChar w:fldCharType="begin"/>
        </w:r>
        <w:r w:rsidR="00D31AAC">
          <w:rPr>
            <w:webHidden/>
          </w:rPr>
          <w:instrText xml:space="preserve"> PAGEREF _Toc534874027 \h </w:instrText>
        </w:r>
        <w:r w:rsidR="00D31AAC">
          <w:rPr>
            <w:webHidden/>
          </w:rPr>
        </w:r>
        <w:r w:rsidR="00D31AAC">
          <w:rPr>
            <w:webHidden/>
          </w:rPr>
          <w:fldChar w:fldCharType="separate"/>
        </w:r>
        <w:r w:rsidR="00D31AAC">
          <w:rPr>
            <w:webHidden/>
          </w:rPr>
          <w:t>47</w:t>
        </w:r>
        <w:r w:rsidR="00D31AAC">
          <w:rPr>
            <w:webHidden/>
          </w:rPr>
          <w:fldChar w:fldCharType="end"/>
        </w:r>
      </w:hyperlink>
    </w:p>
    <w:p w14:paraId="67D1D2DB" w14:textId="77777777" w:rsidR="00D31AAC" w:rsidRDefault="002B2EFA">
      <w:pPr>
        <w:pStyle w:val="TOC3"/>
        <w:rPr>
          <w:rFonts w:asciiTheme="minorHAnsi" w:eastAsiaTheme="minorEastAsia" w:hAnsiTheme="minorHAnsi" w:cstheme="minorBidi"/>
          <w:sz w:val="22"/>
          <w:szCs w:val="22"/>
          <w:lang w:eastAsia="en-GB"/>
        </w:rPr>
      </w:pPr>
      <w:hyperlink w:anchor="_Toc534874028" w:history="1">
        <w:r w:rsidR="00D31AAC" w:rsidRPr="0092778B">
          <w:rPr>
            <w:rStyle w:val="Hyperlink"/>
          </w:rPr>
          <w:t>10.1.2</w:t>
        </w:r>
        <w:r w:rsidR="00D31AAC">
          <w:rPr>
            <w:rFonts w:asciiTheme="minorHAnsi" w:eastAsiaTheme="minorEastAsia" w:hAnsiTheme="minorHAnsi" w:cstheme="minorBidi"/>
            <w:sz w:val="22"/>
            <w:szCs w:val="22"/>
            <w:lang w:eastAsia="en-GB"/>
          </w:rPr>
          <w:tab/>
        </w:r>
        <w:r w:rsidR="00D31AAC" w:rsidRPr="0092778B">
          <w:rPr>
            <w:rStyle w:val="Hyperlink"/>
          </w:rPr>
          <w:t>Time-based media</w:t>
        </w:r>
        <w:r w:rsidR="00D31AAC">
          <w:rPr>
            <w:webHidden/>
          </w:rPr>
          <w:tab/>
        </w:r>
        <w:r w:rsidR="00D31AAC">
          <w:rPr>
            <w:webHidden/>
          </w:rPr>
          <w:fldChar w:fldCharType="begin"/>
        </w:r>
        <w:r w:rsidR="00D31AAC">
          <w:rPr>
            <w:webHidden/>
          </w:rPr>
          <w:instrText xml:space="preserve"> PAGEREF _Toc534874028 \h </w:instrText>
        </w:r>
        <w:r w:rsidR="00D31AAC">
          <w:rPr>
            <w:webHidden/>
          </w:rPr>
        </w:r>
        <w:r w:rsidR="00D31AAC">
          <w:rPr>
            <w:webHidden/>
          </w:rPr>
          <w:fldChar w:fldCharType="separate"/>
        </w:r>
        <w:r w:rsidR="00D31AAC">
          <w:rPr>
            <w:webHidden/>
          </w:rPr>
          <w:t>47</w:t>
        </w:r>
        <w:r w:rsidR="00D31AAC">
          <w:rPr>
            <w:webHidden/>
          </w:rPr>
          <w:fldChar w:fldCharType="end"/>
        </w:r>
      </w:hyperlink>
    </w:p>
    <w:p w14:paraId="77930D39" w14:textId="77777777" w:rsidR="00D31AAC" w:rsidRDefault="002B2EFA">
      <w:pPr>
        <w:pStyle w:val="TOC3"/>
        <w:rPr>
          <w:rFonts w:asciiTheme="minorHAnsi" w:eastAsiaTheme="minorEastAsia" w:hAnsiTheme="minorHAnsi" w:cstheme="minorBidi"/>
          <w:sz w:val="22"/>
          <w:szCs w:val="22"/>
          <w:lang w:eastAsia="en-GB"/>
        </w:rPr>
      </w:pPr>
      <w:hyperlink w:anchor="_Toc534874029" w:history="1">
        <w:r w:rsidR="00D31AAC" w:rsidRPr="0092778B">
          <w:rPr>
            <w:rStyle w:val="Hyperlink"/>
          </w:rPr>
          <w:t>10.1.3</w:t>
        </w:r>
        <w:r w:rsidR="00D31AAC">
          <w:rPr>
            <w:rFonts w:asciiTheme="minorHAnsi" w:eastAsiaTheme="minorEastAsia" w:hAnsiTheme="minorHAnsi" w:cstheme="minorBidi"/>
            <w:sz w:val="22"/>
            <w:szCs w:val="22"/>
            <w:lang w:eastAsia="en-GB"/>
          </w:rPr>
          <w:tab/>
        </w:r>
        <w:r w:rsidR="00D31AAC" w:rsidRPr="0092778B">
          <w:rPr>
            <w:rStyle w:val="Hyperlink"/>
          </w:rPr>
          <w:t>Adaptable</w:t>
        </w:r>
        <w:r w:rsidR="00D31AAC">
          <w:rPr>
            <w:webHidden/>
          </w:rPr>
          <w:tab/>
        </w:r>
        <w:r w:rsidR="00D31AAC">
          <w:rPr>
            <w:webHidden/>
          </w:rPr>
          <w:fldChar w:fldCharType="begin"/>
        </w:r>
        <w:r w:rsidR="00D31AAC">
          <w:rPr>
            <w:webHidden/>
          </w:rPr>
          <w:instrText xml:space="preserve"> PAGEREF _Toc534874029 \h </w:instrText>
        </w:r>
        <w:r w:rsidR="00D31AAC">
          <w:rPr>
            <w:webHidden/>
          </w:rPr>
        </w:r>
        <w:r w:rsidR="00D31AAC">
          <w:rPr>
            <w:webHidden/>
          </w:rPr>
          <w:fldChar w:fldCharType="separate"/>
        </w:r>
        <w:r w:rsidR="00D31AAC">
          <w:rPr>
            <w:webHidden/>
          </w:rPr>
          <w:t>48</w:t>
        </w:r>
        <w:r w:rsidR="00D31AAC">
          <w:rPr>
            <w:webHidden/>
          </w:rPr>
          <w:fldChar w:fldCharType="end"/>
        </w:r>
      </w:hyperlink>
    </w:p>
    <w:p w14:paraId="5F6F3299" w14:textId="77777777" w:rsidR="00D31AAC" w:rsidRDefault="002B2EFA">
      <w:pPr>
        <w:pStyle w:val="TOC3"/>
        <w:rPr>
          <w:rFonts w:asciiTheme="minorHAnsi" w:eastAsiaTheme="minorEastAsia" w:hAnsiTheme="minorHAnsi" w:cstheme="minorBidi"/>
          <w:sz w:val="22"/>
          <w:szCs w:val="22"/>
          <w:lang w:eastAsia="en-GB"/>
        </w:rPr>
      </w:pPr>
      <w:hyperlink w:anchor="_Toc534874030" w:history="1">
        <w:r w:rsidR="00D31AAC" w:rsidRPr="0092778B">
          <w:rPr>
            <w:rStyle w:val="Hyperlink"/>
          </w:rPr>
          <w:t>10.1.4</w:t>
        </w:r>
        <w:r w:rsidR="00D31AAC">
          <w:rPr>
            <w:rFonts w:asciiTheme="minorHAnsi" w:eastAsiaTheme="minorEastAsia" w:hAnsiTheme="minorHAnsi" w:cstheme="minorBidi"/>
            <w:sz w:val="22"/>
            <w:szCs w:val="22"/>
            <w:lang w:eastAsia="en-GB"/>
          </w:rPr>
          <w:tab/>
        </w:r>
        <w:r w:rsidR="00D31AAC" w:rsidRPr="0092778B">
          <w:rPr>
            <w:rStyle w:val="Hyperlink"/>
          </w:rPr>
          <w:t>Distinguishable</w:t>
        </w:r>
        <w:r w:rsidR="00D31AAC">
          <w:rPr>
            <w:webHidden/>
          </w:rPr>
          <w:tab/>
        </w:r>
        <w:r w:rsidR="00D31AAC">
          <w:rPr>
            <w:webHidden/>
          </w:rPr>
          <w:fldChar w:fldCharType="begin"/>
        </w:r>
        <w:r w:rsidR="00D31AAC">
          <w:rPr>
            <w:webHidden/>
          </w:rPr>
          <w:instrText xml:space="preserve"> PAGEREF _Toc534874030 \h </w:instrText>
        </w:r>
        <w:r w:rsidR="00D31AAC">
          <w:rPr>
            <w:webHidden/>
          </w:rPr>
        </w:r>
        <w:r w:rsidR="00D31AAC">
          <w:rPr>
            <w:webHidden/>
          </w:rPr>
          <w:fldChar w:fldCharType="separate"/>
        </w:r>
        <w:r w:rsidR="00D31AAC">
          <w:rPr>
            <w:webHidden/>
          </w:rPr>
          <w:t>49</w:t>
        </w:r>
        <w:r w:rsidR="00D31AAC">
          <w:rPr>
            <w:webHidden/>
          </w:rPr>
          <w:fldChar w:fldCharType="end"/>
        </w:r>
      </w:hyperlink>
    </w:p>
    <w:p w14:paraId="47F51131" w14:textId="77777777" w:rsidR="00D31AAC" w:rsidRDefault="002B2EFA">
      <w:pPr>
        <w:pStyle w:val="TOC2"/>
        <w:rPr>
          <w:rFonts w:asciiTheme="minorHAnsi" w:eastAsiaTheme="minorEastAsia" w:hAnsiTheme="minorHAnsi" w:cstheme="minorBidi"/>
          <w:sz w:val="22"/>
          <w:szCs w:val="22"/>
          <w:lang w:eastAsia="en-GB"/>
        </w:rPr>
      </w:pPr>
      <w:hyperlink w:anchor="_Toc534874031" w:history="1">
        <w:r w:rsidR="00D31AAC" w:rsidRPr="0092778B">
          <w:rPr>
            <w:rStyle w:val="Hyperlink"/>
          </w:rPr>
          <w:t>10.2</w:t>
        </w:r>
        <w:r w:rsidR="00D31AAC">
          <w:rPr>
            <w:rFonts w:asciiTheme="minorHAnsi" w:eastAsiaTheme="minorEastAsia" w:hAnsiTheme="minorHAnsi" w:cstheme="minorBidi"/>
            <w:sz w:val="22"/>
            <w:szCs w:val="22"/>
            <w:lang w:eastAsia="en-GB"/>
          </w:rPr>
          <w:tab/>
        </w:r>
        <w:r w:rsidR="00D31AAC" w:rsidRPr="0092778B">
          <w:rPr>
            <w:rStyle w:val="Hyperlink"/>
          </w:rPr>
          <w:t>Operable</w:t>
        </w:r>
        <w:r w:rsidR="00D31AAC">
          <w:rPr>
            <w:webHidden/>
          </w:rPr>
          <w:tab/>
        </w:r>
        <w:r w:rsidR="00D31AAC">
          <w:rPr>
            <w:webHidden/>
          </w:rPr>
          <w:fldChar w:fldCharType="begin"/>
        </w:r>
        <w:r w:rsidR="00D31AAC">
          <w:rPr>
            <w:webHidden/>
          </w:rPr>
          <w:instrText xml:space="preserve"> PAGEREF _Toc534874031 \h </w:instrText>
        </w:r>
        <w:r w:rsidR="00D31AAC">
          <w:rPr>
            <w:webHidden/>
          </w:rPr>
        </w:r>
        <w:r w:rsidR="00D31AAC">
          <w:rPr>
            <w:webHidden/>
          </w:rPr>
          <w:fldChar w:fldCharType="separate"/>
        </w:r>
        <w:r w:rsidR="00D31AAC">
          <w:rPr>
            <w:webHidden/>
          </w:rPr>
          <w:t>50</w:t>
        </w:r>
        <w:r w:rsidR="00D31AAC">
          <w:rPr>
            <w:webHidden/>
          </w:rPr>
          <w:fldChar w:fldCharType="end"/>
        </w:r>
      </w:hyperlink>
    </w:p>
    <w:p w14:paraId="1FA15713" w14:textId="77777777" w:rsidR="00D31AAC" w:rsidRDefault="002B2EFA">
      <w:pPr>
        <w:pStyle w:val="TOC3"/>
        <w:rPr>
          <w:rFonts w:asciiTheme="minorHAnsi" w:eastAsiaTheme="minorEastAsia" w:hAnsiTheme="minorHAnsi" w:cstheme="minorBidi"/>
          <w:sz w:val="22"/>
          <w:szCs w:val="22"/>
          <w:lang w:eastAsia="en-GB"/>
        </w:rPr>
      </w:pPr>
      <w:hyperlink w:anchor="_Toc534874032" w:history="1">
        <w:r w:rsidR="00D31AAC" w:rsidRPr="0092778B">
          <w:rPr>
            <w:rStyle w:val="Hyperlink"/>
          </w:rPr>
          <w:t>10.2.1</w:t>
        </w:r>
        <w:r w:rsidR="00D31AAC">
          <w:rPr>
            <w:rFonts w:asciiTheme="minorHAnsi" w:eastAsiaTheme="minorEastAsia" w:hAnsiTheme="minorHAnsi" w:cstheme="minorBidi"/>
            <w:sz w:val="22"/>
            <w:szCs w:val="22"/>
            <w:lang w:eastAsia="en-GB"/>
          </w:rPr>
          <w:tab/>
        </w:r>
        <w:r w:rsidR="00D31AAC" w:rsidRPr="0092778B">
          <w:rPr>
            <w:rStyle w:val="Hyperlink"/>
          </w:rPr>
          <w:t>Keyboard accessible</w:t>
        </w:r>
        <w:r w:rsidR="00D31AAC">
          <w:rPr>
            <w:webHidden/>
          </w:rPr>
          <w:tab/>
        </w:r>
        <w:r w:rsidR="00D31AAC">
          <w:rPr>
            <w:webHidden/>
          </w:rPr>
          <w:fldChar w:fldCharType="begin"/>
        </w:r>
        <w:r w:rsidR="00D31AAC">
          <w:rPr>
            <w:webHidden/>
          </w:rPr>
          <w:instrText xml:space="preserve"> PAGEREF _Toc534874032 \h </w:instrText>
        </w:r>
        <w:r w:rsidR="00D31AAC">
          <w:rPr>
            <w:webHidden/>
          </w:rPr>
        </w:r>
        <w:r w:rsidR="00D31AAC">
          <w:rPr>
            <w:webHidden/>
          </w:rPr>
          <w:fldChar w:fldCharType="separate"/>
        </w:r>
        <w:r w:rsidR="00D31AAC">
          <w:rPr>
            <w:webHidden/>
          </w:rPr>
          <w:t>50</w:t>
        </w:r>
        <w:r w:rsidR="00D31AAC">
          <w:rPr>
            <w:webHidden/>
          </w:rPr>
          <w:fldChar w:fldCharType="end"/>
        </w:r>
      </w:hyperlink>
    </w:p>
    <w:p w14:paraId="0B963851" w14:textId="77777777" w:rsidR="00D31AAC" w:rsidRDefault="002B2EFA">
      <w:pPr>
        <w:pStyle w:val="TOC3"/>
        <w:rPr>
          <w:rFonts w:asciiTheme="minorHAnsi" w:eastAsiaTheme="minorEastAsia" w:hAnsiTheme="minorHAnsi" w:cstheme="minorBidi"/>
          <w:sz w:val="22"/>
          <w:szCs w:val="22"/>
          <w:lang w:eastAsia="en-GB"/>
        </w:rPr>
      </w:pPr>
      <w:hyperlink w:anchor="_Toc534874033" w:history="1">
        <w:r w:rsidR="00D31AAC" w:rsidRPr="0092778B">
          <w:rPr>
            <w:rStyle w:val="Hyperlink"/>
          </w:rPr>
          <w:t>10.2.2</w:t>
        </w:r>
        <w:r w:rsidR="00D31AAC">
          <w:rPr>
            <w:rFonts w:asciiTheme="minorHAnsi" w:eastAsiaTheme="minorEastAsia" w:hAnsiTheme="minorHAnsi" w:cstheme="minorBidi"/>
            <w:sz w:val="22"/>
            <w:szCs w:val="22"/>
            <w:lang w:eastAsia="en-GB"/>
          </w:rPr>
          <w:tab/>
        </w:r>
        <w:r w:rsidR="00D31AAC" w:rsidRPr="0092778B">
          <w:rPr>
            <w:rStyle w:val="Hyperlink"/>
          </w:rPr>
          <w:t>Enough time</w:t>
        </w:r>
        <w:r w:rsidR="00D31AAC">
          <w:rPr>
            <w:webHidden/>
          </w:rPr>
          <w:tab/>
        </w:r>
        <w:r w:rsidR="00D31AAC">
          <w:rPr>
            <w:webHidden/>
          </w:rPr>
          <w:fldChar w:fldCharType="begin"/>
        </w:r>
        <w:r w:rsidR="00D31AAC">
          <w:rPr>
            <w:webHidden/>
          </w:rPr>
          <w:instrText xml:space="preserve"> PAGEREF _Toc534874033 \h </w:instrText>
        </w:r>
        <w:r w:rsidR="00D31AAC">
          <w:rPr>
            <w:webHidden/>
          </w:rPr>
        </w:r>
        <w:r w:rsidR="00D31AAC">
          <w:rPr>
            <w:webHidden/>
          </w:rPr>
          <w:fldChar w:fldCharType="separate"/>
        </w:r>
        <w:r w:rsidR="00D31AAC">
          <w:rPr>
            <w:webHidden/>
          </w:rPr>
          <w:t>51</w:t>
        </w:r>
        <w:r w:rsidR="00D31AAC">
          <w:rPr>
            <w:webHidden/>
          </w:rPr>
          <w:fldChar w:fldCharType="end"/>
        </w:r>
      </w:hyperlink>
    </w:p>
    <w:p w14:paraId="1CFB28AF" w14:textId="77777777" w:rsidR="00D31AAC" w:rsidRDefault="002B2EFA">
      <w:pPr>
        <w:pStyle w:val="TOC3"/>
        <w:rPr>
          <w:rFonts w:asciiTheme="minorHAnsi" w:eastAsiaTheme="minorEastAsia" w:hAnsiTheme="minorHAnsi" w:cstheme="minorBidi"/>
          <w:sz w:val="22"/>
          <w:szCs w:val="22"/>
          <w:lang w:eastAsia="en-GB"/>
        </w:rPr>
      </w:pPr>
      <w:hyperlink w:anchor="_Toc534874034" w:history="1">
        <w:r w:rsidR="00D31AAC" w:rsidRPr="0092778B">
          <w:rPr>
            <w:rStyle w:val="Hyperlink"/>
          </w:rPr>
          <w:t>10.2.3</w:t>
        </w:r>
        <w:r w:rsidR="00D31AAC">
          <w:rPr>
            <w:rFonts w:asciiTheme="minorHAnsi" w:eastAsiaTheme="minorEastAsia" w:hAnsiTheme="minorHAnsi" w:cstheme="minorBidi"/>
            <w:sz w:val="22"/>
            <w:szCs w:val="22"/>
            <w:lang w:eastAsia="en-GB"/>
          </w:rPr>
          <w:tab/>
        </w:r>
        <w:r w:rsidR="00D31AAC" w:rsidRPr="0092778B">
          <w:rPr>
            <w:rStyle w:val="Hyperlink"/>
          </w:rPr>
          <w:t>Seizures and physical reactions</w:t>
        </w:r>
        <w:r w:rsidR="00D31AAC">
          <w:rPr>
            <w:webHidden/>
          </w:rPr>
          <w:tab/>
        </w:r>
        <w:r w:rsidR="00D31AAC">
          <w:rPr>
            <w:webHidden/>
          </w:rPr>
          <w:fldChar w:fldCharType="begin"/>
        </w:r>
        <w:r w:rsidR="00D31AAC">
          <w:rPr>
            <w:webHidden/>
          </w:rPr>
          <w:instrText xml:space="preserve"> PAGEREF _Toc534874034 \h </w:instrText>
        </w:r>
        <w:r w:rsidR="00D31AAC">
          <w:rPr>
            <w:webHidden/>
          </w:rPr>
        </w:r>
        <w:r w:rsidR="00D31AAC">
          <w:rPr>
            <w:webHidden/>
          </w:rPr>
          <w:fldChar w:fldCharType="separate"/>
        </w:r>
        <w:r w:rsidR="00D31AAC">
          <w:rPr>
            <w:webHidden/>
          </w:rPr>
          <w:t>52</w:t>
        </w:r>
        <w:r w:rsidR="00D31AAC">
          <w:rPr>
            <w:webHidden/>
          </w:rPr>
          <w:fldChar w:fldCharType="end"/>
        </w:r>
      </w:hyperlink>
    </w:p>
    <w:p w14:paraId="6A549052" w14:textId="77777777" w:rsidR="00D31AAC" w:rsidRDefault="002B2EFA">
      <w:pPr>
        <w:pStyle w:val="TOC3"/>
        <w:rPr>
          <w:rFonts w:asciiTheme="minorHAnsi" w:eastAsiaTheme="minorEastAsia" w:hAnsiTheme="minorHAnsi" w:cstheme="minorBidi"/>
          <w:sz w:val="22"/>
          <w:szCs w:val="22"/>
          <w:lang w:eastAsia="en-GB"/>
        </w:rPr>
      </w:pPr>
      <w:hyperlink w:anchor="_Toc534874035" w:history="1">
        <w:r w:rsidR="00D31AAC" w:rsidRPr="0092778B">
          <w:rPr>
            <w:rStyle w:val="Hyperlink"/>
          </w:rPr>
          <w:t>10.2.4</w:t>
        </w:r>
        <w:r w:rsidR="00D31AAC">
          <w:rPr>
            <w:rFonts w:asciiTheme="minorHAnsi" w:eastAsiaTheme="minorEastAsia" w:hAnsiTheme="minorHAnsi" w:cstheme="minorBidi"/>
            <w:sz w:val="22"/>
            <w:szCs w:val="22"/>
            <w:lang w:eastAsia="en-GB"/>
          </w:rPr>
          <w:tab/>
        </w:r>
        <w:r w:rsidR="00D31AAC" w:rsidRPr="0092778B">
          <w:rPr>
            <w:rStyle w:val="Hyperlink"/>
          </w:rPr>
          <w:t>Navigable</w:t>
        </w:r>
        <w:r w:rsidR="00D31AAC">
          <w:rPr>
            <w:webHidden/>
          </w:rPr>
          <w:tab/>
        </w:r>
        <w:r w:rsidR="00D31AAC">
          <w:rPr>
            <w:webHidden/>
          </w:rPr>
          <w:fldChar w:fldCharType="begin"/>
        </w:r>
        <w:r w:rsidR="00D31AAC">
          <w:rPr>
            <w:webHidden/>
          </w:rPr>
          <w:instrText xml:space="preserve"> PAGEREF _Toc534874035 \h </w:instrText>
        </w:r>
        <w:r w:rsidR="00D31AAC">
          <w:rPr>
            <w:webHidden/>
          </w:rPr>
        </w:r>
        <w:r w:rsidR="00D31AAC">
          <w:rPr>
            <w:webHidden/>
          </w:rPr>
          <w:fldChar w:fldCharType="separate"/>
        </w:r>
        <w:r w:rsidR="00D31AAC">
          <w:rPr>
            <w:webHidden/>
          </w:rPr>
          <w:t>52</w:t>
        </w:r>
        <w:r w:rsidR="00D31AAC">
          <w:rPr>
            <w:webHidden/>
          </w:rPr>
          <w:fldChar w:fldCharType="end"/>
        </w:r>
      </w:hyperlink>
    </w:p>
    <w:p w14:paraId="49319652" w14:textId="77777777" w:rsidR="00D31AAC" w:rsidRDefault="002B2EFA">
      <w:pPr>
        <w:pStyle w:val="TOC3"/>
        <w:rPr>
          <w:rFonts w:asciiTheme="minorHAnsi" w:eastAsiaTheme="minorEastAsia" w:hAnsiTheme="minorHAnsi" w:cstheme="minorBidi"/>
          <w:sz w:val="22"/>
          <w:szCs w:val="22"/>
          <w:lang w:eastAsia="en-GB"/>
        </w:rPr>
      </w:pPr>
      <w:hyperlink w:anchor="_Toc534874036" w:history="1">
        <w:r w:rsidR="00D31AAC" w:rsidRPr="0092778B">
          <w:rPr>
            <w:rStyle w:val="Hyperlink"/>
          </w:rPr>
          <w:t>10.2.5</w:t>
        </w:r>
        <w:r w:rsidR="00D31AAC">
          <w:rPr>
            <w:rFonts w:asciiTheme="minorHAnsi" w:eastAsiaTheme="minorEastAsia" w:hAnsiTheme="minorHAnsi" w:cstheme="minorBidi"/>
            <w:sz w:val="22"/>
            <w:szCs w:val="22"/>
            <w:lang w:eastAsia="en-GB"/>
          </w:rPr>
          <w:tab/>
        </w:r>
        <w:r w:rsidR="00D31AAC" w:rsidRPr="0092778B">
          <w:rPr>
            <w:rStyle w:val="Hyperlink"/>
          </w:rPr>
          <w:t>Input modalities</w:t>
        </w:r>
        <w:r w:rsidR="00D31AAC">
          <w:rPr>
            <w:webHidden/>
          </w:rPr>
          <w:tab/>
        </w:r>
        <w:r w:rsidR="00D31AAC">
          <w:rPr>
            <w:webHidden/>
          </w:rPr>
          <w:fldChar w:fldCharType="begin"/>
        </w:r>
        <w:r w:rsidR="00D31AAC">
          <w:rPr>
            <w:webHidden/>
          </w:rPr>
          <w:instrText xml:space="preserve"> PAGEREF _Toc534874036 \h </w:instrText>
        </w:r>
        <w:r w:rsidR="00D31AAC">
          <w:rPr>
            <w:webHidden/>
          </w:rPr>
        </w:r>
        <w:r w:rsidR="00D31AAC">
          <w:rPr>
            <w:webHidden/>
          </w:rPr>
          <w:fldChar w:fldCharType="separate"/>
        </w:r>
        <w:r w:rsidR="00D31AAC">
          <w:rPr>
            <w:webHidden/>
          </w:rPr>
          <w:t>53</w:t>
        </w:r>
        <w:r w:rsidR="00D31AAC">
          <w:rPr>
            <w:webHidden/>
          </w:rPr>
          <w:fldChar w:fldCharType="end"/>
        </w:r>
      </w:hyperlink>
    </w:p>
    <w:p w14:paraId="0E609D49" w14:textId="77777777" w:rsidR="00D31AAC" w:rsidRDefault="002B2EFA">
      <w:pPr>
        <w:pStyle w:val="TOC2"/>
        <w:rPr>
          <w:rFonts w:asciiTheme="minorHAnsi" w:eastAsiaTheme="minorEastAsia" w:hAnsiTheme="minorHAnsi" w:cstheme="minorBidi"/>
          <w:sz w:val="22"/>
          <w:szCs w:val="22"/>
          <w:lang w:eastAsia="en-GB"/>
        </w:rPr>
      </w:pPr>
      <w:hyperlink w:anchor="_Toc534874037" w:history="1">
        <w:r w:rsidR="00D31AAC" w:rsidRPr="0092778B">
          <w:rPr>
            <w:rStyle w:val="Hyperlink"/>
          </w:rPr>
          <w:t>10.3</w:t>
        </w:r>
        <w:r w:rsidR="00D31AAC">
          <w:rPr>
            <w:rFonts w:asciiTheme="minorHAnsi" w:eastAsiaTheme="minorEastAsia" w:hAnsiTheme="minorHAnsi" w:cstheme="minorBidi"/>
            <w:sz w:val="22"/>
            <w:szCs w:val="22"/>
            <w:lang w:eastAsia="en-GB"/>
          </w:rPr>
          <w:tab/>
        </w:r>
        <w:r w:rsidR="00D31AAC" w:rsidRPr="0092778B">
          <w:rPr>
            <w:rStyle w:val="Hyperlink"/>
          </w:rPr>
          <w:t>Understandable</w:t>
        </w:r>
        <w:r w:rsidR="00D31AAC">
          <w:rPr>
            <w:webHidden/>
          </w:rPr>
          <w:tab/>
        </w:r>
        <w:r w:rsidR="00D31AAC">
          <w:rPr>
            <w:webHidden/>
          </w:rPr>
          <w:fldChar w:fldCharType="begin"/>
        </w:r>
        <w:r w:rsidR="00D31AAC">
          <w:rPr>
            <w:webHidden/>
          </w:rPr>
          <w:instrText xml:space="preserve"> PAGEREF _Toc534874037 \h </w:instrText>
        </w:r>
        <w:r w:rsidR="00D31AAC">
          <w:rPr>
            <w:webHidden/>
          </w:rPr>
        </w:r>
        <w:r w:rsidR="00D31AAC">
          <w:rPr>
            <w:webHidden/>
          </w:rPr>
          <w:fldChar w:fldCharType="separate"/>
        </w:r>
        <w:r w:rsidR="00D31AAC">
          <w:rPr>
            <w:webHidden/>
          </w:rPr>
          <w:t>54</w:t>
        </w:r>
        <w:r w:rsidR="00D31AAC">
          <w:rPr>
            <w:webHidden/>
          </w:rPr>
          <w:fldChar w:fldCharType="end"/>
        </w:r>
      </w:hyperlink>
    </w:p>
    <w:p w14:paraId="2B7EB6AA" w14:textId="77777777" w:rsidR="00D31AAC" w:rsidRDefault="002B2EFA">
      <w:pPr>
        <w:pStyle w:val="TOC3"/>
        <w:rPr>
          <w:rFonts w:asciiTheme="minorHAnsi" w:eastAsiaTheme="minorEastAsia" w:hAnsiTheme="minorHAnsi" w:cstheme="minorBidi"/>
          <w:sz w:val="22"/>
          <w:szCs w:val="22"/>
          <w:lang w:eastAsia="en-GB"/>
        </w:rPr>
      </w:pPr>
      <w:hyperlink w:anchor="_Toc534874038" w:history="1">
        <w:r w:rsidR="00D31AAC" w:rsidRPr="0092778B">
          <w:rPr>
            <w:rStyle w:val="Hyperlink"/>
          </w:rPr>
          <w:t>10.3.1</w:t>
        </w:r>
        <w:r w:rsidR="00D31AAC">
          <w:rPr>
            <w:rFonts w:asciiTheme="minorHAnsi" w:eastAsiaTheme="minorEastAsia" w:hAnsiTheme="minorHAnsi" w:cstheme="minorBidi"/>
            <w:sz w:val="22"/>
            <w:szCs w:val="22"/>
            <w:lang w:eastAsia="en-GB"/>
          </w:rPr>
          <w:tab/>
        </w:r>
        <w:r w:rsidR="00D31AAC" w:rsidRPr="0092778B">
          <w:rPr>
            <w:rStyle w:val="Hyperlink"/>
          </w:rPr>
          <w:t>Readable</w:t>
        </w:r>
        <w:r w:rsidR="00D31AAC">
          <w:rPr>
            <w:webHidden/>
          </w:rPr>
          <w:tab/>
        </w:r>
        <w:r w:rsidR="00D31AAC">
          <w:rPr>
            <w:webHidden/>
          </w:rPr>
          <w:fldChar w:fldCharType="begin"/>
        </w:r>
        <w:r w:rsidR="00D31AAC">
          <w:rPr>
            <w:webHidden/>
          </w:rPr>
          <w:instrText xml:space="preserve"> PAGEREF _Toc534874038 \h </w:instrText>
        </w:r>
        <w:r w:rsidR="00D31AAC">
          <w:rPr>
            <w:webHidden/>
          </w:rPr>
        </w:r>
        <w:r w:rsidR="00D31AAC">
          <w:rPr>
            <w:webHidden/>
          </w:rPr>
          <w:fldChar w:fldCharType="separate"/>
        </w:r>
        <w:r w:rsidR="00D31AAC">
          <w:rPr>
            <w:webHidden/>
          </w:rPr>
          <w:t>54</w:t>
        </w:r>
        <w:r w:rsidR="00D31AAC">
          <w:rPr>
            <w:webHidden/>
          </w:rPr>
          <w:fldChar w:fldCharType="end"/>
        </w:r>
      </w:hyperlink>
    </w:p>
    <w:p w14:paraId="373253A0" w14:textId="77777777" w:rsidR="00D31AAC" w:rsidRDefault="002B2EFA">
      <w:pPr>
        <w:pStyle w:val="TOC3"/>
        <w:rPr>
          <w:rFonts w:asciiTheme="minorHAnsi" w:eastAsiaTheme="minorEastAsia" w:hAnsiTheme="minorHAnsi" w:cstheme="minorBidi"/>
          <w:sz w:val="22"/>
          <w:szCs w:val="22"/>
          <w:lang w:eastAsia="en-GB"/>
        </w:rPr>
      </w:pPr>
      <w:hyperlink w:anchor="_Toc534874039" w:history="1">
        <w:r w:rsidR="00D31AAC" w:rsidRPr="0092778B">
          <w:rPr>
            <w:rStyle w:val="Hyperlink"/>
          </w:rPr>
          <w:t>10.3.2</w:t>
        </w:r>
        <w:r w:rsidR="00D31AAC">
          <w:rPr>
            <w:rFonts w:asciiTheme="minorHAnsi" w:eastAsiaTheme="minorEastAsia" w:hAnsiTheme="minorHAnsi" w:cstheme="minorBidi"/>
            <w:sz w:val="22"/>
            <w:szCs w:val="22"/>
            <w:lang w:eastAsia="en-GB"/>
          </w:rPr>
          <w:tab/>
        </w:r>
        <w:r w:rsidR="00D31AAC" w:rsidRPr="0092778B">
          <w:rPr>
            <w:rStyle w:val="Hyperlink"/>
          </w:rPr>
          <w:t>Predictable</w:t>
        </w:r>
        <w:r w:rsidR="00D31AAC">
          <w:rPr>
            <w:webHidden/>
          </w:rPr>
          <w:tab/>
        </w:r>
        <w:r w:rsidR="00D31AAC">
          <w:rPr>
            <w:webHidden/>
          </w:rPr>
          <w:fldChar w:fldCharType="begin"/>
        </w:r>
        <w:r w:rsidR="00D31AAC">
          <w:rPr>
            <w:webHidden/>
          </w:rPr>
          <w:instrText xml:space="preserve"> PAGEREF _Toc534874039 \h </w:instrText>
        </w:r>
        <w:r w:rsidR="00D31AAC">
          <w:rPr>
            <w:webHidden/>
          </w:rPr>
        </w:r>
        <w:r w:rsidR="00D31AAC">
          <w:rPr>
            <w:webHidden/>
          </w:rPr>
          <w:fldChar w:fldCharType="separate"/>
        </w:r>
        <w:r w:rsidR="00D31AAC">
          <w:rPr>
            <w:webHidden/>
          </w:rPr>
          <w:t>55</w:t>
        </w:r>
        <w:r w:rsidR="00D31AAC">
          <w:rPr>
            <w:webHidden/>
          </w:rPr>
          <w:fldChar w:fldCharType="end"/>
        </w:r>
      </w:hyperlink>
    </w:p>
    <w:p w14:paraId="20BEFFFD" w14:textId="77777777" w:rsidR="00D31AAC" w:rsidRDefault="002B2EFA">
      <w:pPr>
        <w:pStyle w:val="TOC3"/>
        <w:rPr>
          <w:rFonts w:asciiTheme="minorHAnsi" w:eastAsiaTheme="minorEastAsia" w:hAnsiTheme="minorHAnsi" w:cstheme="minorBidi"/>
          <w:sz w:val="22"/>
          <w:szCs w:val="22"/>
          <w:lang w:eastAsia="en-GB"/>
        </w:rPr>
      </w:pPr>
      <w:hyperlink w:anchor="_Toc534874040" w:history="1">
        <w:r w:rsidR="00D31AAC" w:rsidRPr="0092778B">
          <w:rPr>
            <w:rStyle w:val="Hyperlink"/>
          </w:rPr>
          <w:t>10.3.3</w:t>
        </w:r>
        <w:r w:rsidR="00D31AAC">
          <w:rPr>
            <w:rFonts w:asciiTheme="minorHAnsi" w:eastAsiaTheme="minorEastAsia" w:hAnsiTheme="minorHAnsi" w:cstheme="minorBidi"/>
            <w:sz w:val="22"/>
            <w:szCs w:val="22"/>
            <w:lang w:eastAsia="en-GB"/>
          </w:rPr>
          <w:tab/>
        </w:r>
        <w:r w:rsidR="00D31AAC" w:rsidRPr="0092778B">
          <w:rPr>
            <w:rStyle w:val="Hyperlink"/>
          </w:rPr>
          <w:t>Input assistance</w:t>
        </w:r>
        <w:r w:rsidR="00D31AAC">
          <w:rPr>
            <w:webHidden/>
          </w:rPr>
          <w:tab/>
        </w:r>
        <w:r w:rsidR="00D31AAC">
          <w:rPr>
            <w:webHidden/>
          </w:rPr>
          <w:fldChar w:fldCharType="begin"/>
        </w:r>
        <w:r w:rsidR="00D31AAC">
          <w:rPr>
            <w:webHidden/>
          </w:rPr>
          <w:instrText xml:space="preserve"> PAGEREF _Toc534874040 \h </w:instrText>
        </w:r>
        <w:r w:rsidR="00D31AAC">
          <w:rPr>
            <w:webHidden/>
          </w:rPr>
        </w:r>
        <w:r w:rsidR="00D31AAC">
          <w:rPr>
            <w:webHidden/>
          </w:rPr>
          <w:fldChar w:fldCharType="separate"/>
        </w:r>
        <w:r w:rsidR="00D31AAC">
          <w:rPr>
            <w:webHidden/>
          </w:rPr>
          <w:t>55</w:t>
        </w:r>
        <w:r w:rsidR="00D31AAC">
          <w:rPr>
            <w:webHidden/>
          </w:rPr>
          <w:fldChar w:fldCharType="end"/>
        </w:r>
      </w:hyperlink>
    </w:p>
    <w:p w14:paraId="5A6F3EBC" w14:textId="77777777" w:rsidR="00D31AAC" w:rsidRDefault="002B2EFA">
      <w:pPr>
        <w:pStyle w:val="TOC2"/>
        <w:rPr>
          <w:rFonts w:asciiTheme="minorHAnsi" w:eastAsiaTheme="minorEastAsia" w:hAnsiTheme="minorHAnsi" w:cstheme="minorBidi"/>
          <w:sz w:val="22"/>
          <w:szCs w:val="22"/>
          <w:lang w:eastAsia="en-GB"/>
        </w:rPr>
      </w:pPr>
      <w:hyperlink w:anchor="_Toc534874041" w:history="1">
        <w:r w:rsidR="00D31AAC" w:rsidRPr="0092778B">
          <w:rPr>
            <w:rStyle w:val="Hyperlink"/>
          </w:rPr>
          <w:t>10.4</w:t>
        </w:r>
        <w:r w:rsidR="00D31AAC">
          <w:rPr>
            <w:rFonts w:asciiTheme="minorHAnsi" w:eastAsiaTheme="minorEastAsia" w:hAnsiTheme="minorHAnsi" w:cstheme="minorBidi"/>
            <w:sz w:val="22"/>
            <w:szCs w:val="22"/>
            <w:lang w:eastAsia="en-GB"/>
          </w:rPr>
          <w:tab/>
        </w:r>
        <w:r w:rsidR="00D31AAC" w:rsidRPr="0092778B">
          <w:rPr>
            <w:rStyle w:val="Hyperlink"/>
          </w:rPr>
          <w:t>Robust</w:t>
        </w:r>
        <w:r w:rsidR="00D31AAC">
          <w:rPr>
            <w:webHidden/>
          </w:rPr>
          <w:tab/>
        </w:r>
        <w:r w:rsidR="00D31AAC">
          <w:rPr>
            <w:webHidden/>
          </w:rPr>
          <w:fldChar w:fldCharType="begin"/>
        </w:r>
        <w:r w:rsidR="00D31AAC">
          <w:rPr>
            <w:webHidden/>
          </w:rPr>
          <w:instrText xml:space="preserve"> PAGEREF _Toc534874041 \h </w:instrText>
        </w:r>
        <w:r w:rsidR="00D31AAC">
          <w:rPr>
            <w:webHidden/>
          </w:rPr>
        </w:r>
        <w:r w:rsidR="00D31AAC">
          <w:rPr>
            <w:webHidden/>
          </w:rPr>
          <w:fldChar w:fldCharType="separate"/>
        </w:r>
        <w:r w:rsidR="00D31AAC">
          <w:rPr>
            <w:webHidden/>
          </w:rPr>
          <w:t>56</w:t>
        </w:r>
        <w:r w:rsidR="00D31AAC">
          <w:rPr>
            <w:webHidden/>
          </w:rPr>
          <w:fldChar w:fldCharType="end"/>
        </w:r>
      </w:hyperlink>
    </w:p>
    <w:p w14:paraId="78C6AA7B" w14:textId="77777777" w:rsidR="00D31AAC" w:rsidRDefault="002B2EFA">
      <w:pPr>
        <w:pStyle w:val="TOC3"/>
        <w:rPr>
          <w:rFonts w:asciiTheme="minorHAnsi" w:eastAsiaTheme="minorEastAsia" w:hAnsiTheme="minorHAnsi" w:cstheme="minorBidi"/>
          <w:sz w:val="22"/>
          <w:szCs w:val="22"/>
          <w:lang w:eastAsia="en-GB"/>
        </w:rPr>
      </w:pPr>
      <w:hyperlink w:anchor="_Toc534874042" w:history="1">
        <w:r w:rsidR="00D31AAC" w:rsidRPr="0092778B">
          <w:rPr>
            <w:rStyle w:val="Hyperlink"/>
          </w:rPr>
          <w:t>10.4.1</w:t>
        </w:r>
        <w:r w:rsidR="00D31AAC">
          <w:rPr>
            <w:rFonts w:asciiTheme="minorHAnsi" w:eastAsiaTheme="minorEastAsia" w:hAnsiTheme="minorHAnsi" w:cstheme="minorBidi"/>
            <w:sz w:val="22"/>
            <w:szCs w:val="22"/>
            <w:lang w:eastAsia="en-GB"/>
          </w:rPr>
          <w:tab/>
        </w:r>
        <w:r w:rsidR="00D31AAC" w:rsidRPr="0092778B">
          <w:rPr>
            <w:rStyle w:val="Hyperlink"/>
          </w:rPr>
          <w:t>Compatible</w:t>
        </w:r>
        <w:r w:rsidR="00D31AAC">
          <w:rPr>
            <w:webHidden/>
          </w:rPr>
          <w:tab/>
        </w:r>
        <w:r w:rsidR="00D31AAC">
          <w:rPr>
            <w:webHidden/>
          </w:rPr>
          <w:fldChar w:fldCharType="begin"/>
        </w:r>
        <w:r w:rsidR="00D31AAC">
          <w:rPr>
            <w:webHidden/>
          </w:rPr>
          <w:instrText xml:space="preserve"> PAGEREF _Toc534874042 \h </w:instrText>
        </w:r>
        <w:r w:rsidR="00D31AAC">
          <w:rPr>
            <w:webHidden/>
          </w:rPr>
        </w:r>
        <w:r w:rsidR="00D31AAC">
          <w:rPr>
            <w:webHidden/>
          </w:rPr>
          <w:fldChar w:fldCharType="separate"/>
        </w:r>
        <w:r w:rsidR="00D31AAC">
          <w:rPr>
            <w:webHidden/>
          </w:rPr>
          <w:t>56</w:t>
        </w:r>
        <w:r w:rsidR="00D31AAC">
          <w:rPr>
            <w:webHidden/>
          </w:rPr>
          <w:fldChar w:fldCharType="end"/>
        </w:r>
      </w:hyperlink>
    </w:p>
    <w:p w14:paraId="78871802" w14:textId="77777777" w:rsidR="00D31AAC" w:rsidRDefault="002B2EFA">
      <w:pPr>
        <w:pStyle w:val="TOC2"/>
        <w:rPr>
          <w:rFonts w:asciiTheme="minorHAnsi" w:eastAsiaTheme="minorEastAsia" w:hAnsiTheme="minorHAnsi" w:cstheme="minorBidi"/>
          <w:sz w:val="22"/>
          <w:szCs w:val="22"/>
          <w:lang w:eastAsia="en-GB"/>
        </w:rPr>
      </w:pPr>
      <w:hyperlink w:anchor="_Toc534874043" w:history="1">
        <w:r w:rsidR="00D31AAC" w:rsidRPr="0092778B">
          <w:rPr>
            <w:rStyle w:val="Hyperlink"/>
          </w:rPr>
          <w:t>10.5</w:t>
        </w:r>
        <w:r w:rsidR="00D31AAC">
          <w:rPr>
            <w:rFonts w:asciiTheme="minorHAnsi" w:eastAsiaTheme="minorEastAsia" w:hAnsiTheme="minorHAnsi" w:cstheme="minorBidi"/>
            <w:sz w:val="22"/>
            <w:szCs w:val="22"/>
            <w:lang w:eastAsia="en-GB"/>
          </w:rPr>
          <w:tab/>
        </w:r>
        <w:r w:rsidR="00D31AAC" w:rsidRPr="0092778B">
          <w:rPr>
            <w:rStyle w:val="Hyperlink"/>
          </w:rPr>
          <w:t>Caption positioning</w:t>
        </w:r>
        <w:r w:rsidR="00D31AAC">
          <w:rPr>
            <w:webHidden/>
          </w:rPr>
          <w:tab/>
        </w:r>
        <w:r w:rsidR="00D31AAC">
          <w:rPr>
            <w:webHidden/>
          </w:rPr>
          <w:fldChar w:fldCharType="begin"/>
        </w:r>
        <w:r w:rsidR="00D31AAC">
          <w:rPr>
            <w:webHidden/>
          </w:rPr>
          <w:instrText xml:space="preserve"> PAGEREF _Toc534874043 \h </w:instrText>
        </w:r>
        <w:r w:rsidR="00D31AAC">
          <w:rPr>
            <w:webHidden/>
          </w:rPr>
        </w:r>
        <w:r w:rsidR="00D31AAC">
          <w:rPr>
            <w:webHidden/>
          </w:rPr>
          <w:fldChar w:fldCharType="separate"/>
        </w:r>
        <w:r w:rsidR="00D31AAC">
          <w:rPr>
            <w:webHidden/>
          </w:rPr>
          <w:t>56</w:t>
        </w:r>
        <w:r w:rsidR="00D31AAC">
          <w:rPr>
            <w:webHidden/>
          </w:rPr>
          <w:fldChar w:fldCharType="end"/>
        </w:r>
      </w:hyperlink>
    </w:p>
    <w:p w14:paraId="71B0F125" w14:textId="77777777" w:rsidR="00D31AAC" w:rsidRDefault="002B2EFA">
      <w:pPr>
        <w:pStyle w:val="TOC2"/>
        <w:rPr>
          <w:rFonts w:asciiTheme="minorHAnsi" w:eastAsiaTheme="minorEastAsia" w:hAnsiTheme="minorHAnsi" w:cstheme="minorBidi"/>
          <w:sz w:val="22"/>
          <w:szCs w:val="22"/>
          <w:lang w:eastAsia="en-GB"/>
        </w:rPr>
      </w:pPr>
      <w:hyperlink w:anchor="_Toc534874044" w:history="1">
        <w:r w:rsidR="00D31AAC" w:rsidRPr="0092778B">
          <w:rPr>
            <w:rStyle w:val="Hyperlink"/>
          </w:rPr>
          <w:t>10.6</w:t>
        </w:r>
        <w:r w:rsidR="00D31AAC">
          <w:rPr>
            <w:rFonts w:asciiTheme="minorHAnsi" w:eastAsiaTheme="minorEastAsia" w:hAnsiTheme="minorHAnsi" w:cstheme="minorBidi"/>
            <w:sz w:val="22"/>
            <w:szCs w:val="22"/>
            <w:lang w:eastAsia="en-GB"/>
          </w:rPr>
          <w:tab/>
        </w:r>
        <w:r w:rsidR="00D31AAC" w:rsidRPr="0092778B">
          <w:rPr>
            <w:rStyle w:val="Hyperlink"/>
          </w:rPr>
          <w:t>Audio description timing</w:t>
        </w:r>
        <w:r w:rsidR="00D31AAC">
          <w:rPr>
            <w:webHidden/>
          </w:rPr>
          <w:tab/>
        </w:r>
        <w:r w:rsidR="00D31AAC">
          <w:rPr>
            <w:webHidden/>
          </w:rPr>
          <w:fldChar w:fldCharType="begin"/>
        </w:r>
        <w:r w:rsidR="00D31AAC">
          <w:rPr>
            <w:webHidden/>
          </w:rPr>
          <w:instrText xml:space="preserve"> PAGEREF _Toc534874044 \h </w:instrText>
        </w:r>
        <w:r w:rsidR="00D31AAC">
          <w:rPr>
            <w:webHidden/>
          </w:rPr>
        </w:r>
        <w:r w:rsidR="00D31AAC">
          <w:rPr>
            <w:webHidden/>
          </w:rPr>
          <w:fldChar w:fldCharType="separate"/>
        </w:r>
        <w:r w:rsidR="00D31AAC">
          <w:rPr>
            <w:webHidden/>
          </w:rPr>
          <w:t>57</w:t>
        </w:r>
        <w:r w:rsidR="00D31AAC">
          <w:rPr>
            <w:webHidden/>
          </w:rPr>
          <w:fldChar w:fldCharType="end"/>
        </w:r>
      </w:hyperlink>
    </w:p>
    <w:p w14:paraId="2C20125A" w14:textId="77777777" w:rsidR="00D31AAC" w:rsidRDefault="002B2EFA">
      <w:pPr>
        <w:pStyle w:val="TOC1"/>
        <w:rPr>
          <w:rFonts w:asciiTheme="minorHAnsi" w:eastAsiaTheme="minorEastAsia" w:hAnsiTheme="minorHAnsi" w:cstheme="minorBidi"/>
          <w:szCs w:val="22"/>
          <w:lang w:eastAsia="en-GB"/>
        </w:rPr>
      </w:pPr>
      <w:hyperlink w:anchor="_Toc534874045" w:history="1">
        <w:r w:rsidR="00D31AAC" w:rsidRPr="0092778B">
          <w:rPr>
            <w:rStyle w:val="Hyperlink"/>
          </w:rPr>
          <w:t>11</w:t>
        </w:r>
        <w:r w:rsidR="00D31AAC">
          <w:rPr>
            <w:rFonts w:asciiTheme="minorHAnsi" w:eastAsiaTheme="minorEastAsia" w:hAnsiTheme="minorHAnsi" w:cstheme="minorBidi"/>
            <w:szCs w:val="22"/>
            <w:lang w:eastAsia="en-GB"/>
          </w:rPr>
          <w:tab/>
        </w:r>
        <w:r w:rsidR="00D31AAC" w:rsidRPr="0092778B">
          <w:rPr>
            <w:rStyle w:val="Hyperlink"/>
          </w:rPr>
          <w:t>Software</w:t>
        </w:r>
        <w:r w:rsidR="00D31AAC">
          <w:rPr>
            <w:webHidden/>
          </w:rPr>
          <w:tab/>
        </w:r>
        <w:r w:rsidR="00D31AAC">
          <w:rPr>
            <w:webHidden/>
          </w:rPr>
          <w:fldChar w:fldCharType="begin"/>
        </w:r>
        <w:r w:rsidR="00D31AAC">
          <w:rPr>
            <w:webHidden/>
          </w:rPr>
          <w:instrText xml:space="preserve"> PAGEREF _Toc534874045 \h </w:instrText>
        </w:r>
        <w:r w:rsidR="00D31AAC">
          <w:rPr>
            <w:webHidden/>
          </w:rPr>
        </w:r>
        <w:r w:rsidR="00D31AAC">
          <w:rPr>
            <w:webHidden/>
          </w:rPr>
          <w:fldChar w:fldCharType="separate"/>
        </w:r>
        <w:r w:rsidR="00D31AAC">
          <w:rPr>
            <w:webHidden/>
          </w:rPr>
          <w:t>57</w:t>
        </w:r>
        <w:r w:rsidR="00D31AAC">
          <w:rPr>
            <w:webHidden/>
          </w:rPr>
          <w:fldChar w:fldCharType="end"/>
        </w:r>
      </w:hyperlink>
    </w:p>
    <w:p w14:paraId="656CCE8D" w14:textId="77777777" w:rsidR="00D31AAC" w:rsidRDefault="002B2EFA">
      <w:pPr>
        <w:pStyle w:val="TOC2"/>
        <w:rPr>
          <w:rFonts w:asciiTheme="minorHAnsi" w:eastAsiaTheme="minorEastAsia" w:hAnsiTheme="minorHAnsi" w:cstheme="minorBidi"/>
          <w:sz w:val="22"/>
          <w:szCs w:val="22"/>
          <w:lang w:eastAsia="en-GB"/>
        </w:rPr>
      </w:pPr>
      <w:hyperlink w:anchor="_Toc534874046" w:history="1">
        <w:r w:rsidR="00D31AAC" w:rsidRPr="0092778B">
          <w:rPr>
            <w:rStyle w:val="Hyperlink"/>
          </w:rPr>
          <w:t>11.0</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046 \h </w:instrText>
        </w:r>
        <w:r w:rsidR="00D31AAC">
          <w:rPr>
            <w:webHidden/>
          </w:rPr>
        </w:r>
        <w:r w:rsidR="00D31AAC">
          <w:rPr>
            <w:webHidden/>
          </w:rPr>
          <w:fldChar w:fldCharType="separate"/>
        </w:r>
        <w:r w:rsidR="00D31AAC">
          <w:rPr>
            <w:webHidden/>
          </w:rPr>
          <w:t>57</w:t>
        </w:r>
        <w:r w:rsidR="00D31AAC">
          <w:rPr>
            <w:webHidden/>
          </w:rPr>
          <w:fldChar w:fldCharType="end"/>
        </w:r>
      </w:hyperlink>
    </w:p>
    <w:p w14:paraId="1A3CD87B" w14:textId="77777777" w:rsidR="00D31AAC" w:rsidRDefault="002B2EFA">
      <w:pPr>
        <w:pStyle w:val="TOC2"/>
        <w:rPr>
          <w:rFonts w:asciiTheme="minorHAnsi" w:eastAsiaTheme="minorEastAsia" w:hAnsiTheme="minorHAnsi" w:cstheme="minorBidi"/>
          <w:sz w:val="22"/>
          <w:szCs w:val="22"/>
          <w:lang w:eastAsia="en-GB"/>
        </w:rPr>
      </w:pPr>
      <w:hyperlink w:anchor="_Toc534874047" w:history="1">
        <w:r w:rsidR="00D31AAC" w:rsidRPr="0092778B">
          <w:rPr>
            <w:rStyle w:val="Hyperlink"/>
            <w:lang w:val="fr-CA"/>
          </w:rPr>
          <w:t>11.1</w:t>
        </w:r>
        <w:r w:rsidR="00D31AAC">
          <w:rPr>
            <w:rFonts w:asciiTheme="minorHAnsi" w:eastAsiaTheme="minorEastAsia" w:hAnsiTheme="minorHAnsi" w:cstheme="minorBidi"/>
            <w:sz w:val="22"/>
            <w:szCs w:val="22"/>
            <w:lang w:eastAsia="en-GB"/>
          </w:rPr>
          <w:tab/>
        </w:r>
        <w:r w:rsidR="00D31AAC" w:rsidRPr="0092778B">
          <w:rPr>
            <w:rStyle w:val="Hyperlink"/>
            <w:lang w:val="fr-CA"/>
          </w:rPr>
          <w:t>Perceivable</w:t>
        </w:r>
        <w:r w:rsidR="00D31AAC">
          <w:rPr>
            <w:webHidden/>
          </w:rPr>
          <w:tab/>
        </w:r>
        <w:r w:rsidR="00D31AAC">
          <w:rPr>
            <w:webHidden/>
          </w:rPr>
          <w:fldChar w:fldCharType="begin"/>
        </w:r>
        <w:r w:rsidR="00D31AAC">
          <w:rPr>
            <w:webHidden/>
          </w:rPr>
          <w:instrText xml:space="preserve"> PAGEREF _Toc534874047 \h </w:instrText>
        </w:r>
        <w:r w:rsidR="00D31AAC">
          <w:rPr>
            <w:webHidden/>
          </w:rPr>
        </w:r>
        <w:r w:rsidR="00D31AAC">
          <w:rPr>
            <w:webHidden/>
          </w:rPr>
          <w:fldChar w:fldCharType="separate"/>
        </w:r>
        <w:r w:rsidR="00D31AAC">
          <w:rPr>
            <w:webHidden/>
          </w:rPr>
          <w:t>58</w:t>
        </w:r>
        <w:r w:rsidR="00D31AAC">
          <w:rPr>
            <w:webHidden/>
          </w:rPr>
          <w:fldChar w:fldCharType="end"/>
        </w:r>
      </w:hyperlink>
    </w:p>
    <w:p w14:paraId="2B49B7AF" w14:textId="77777777" w:rsidR="00D31AAC" w:rsidRDefault="002B2EFA">
      <w:pPr>
        <w:pStyle w:val="TOC3"/>
        <w:rPr>
          <w:rFonts w:asciiTheme="minorHAnsi" w:eastAsiaTheme="minorEastAsia" w:hAnsiTheme="minorHAnsi" w:cstheme="minorBidi"/>
          <w:sz w:val="22"/>
          <w:szCs w:val="22"/>
          <w:lang w:eastAsia="en-GB"/>
        </w:rPr>
      </w:pPr>
      <w:hyperlink w:anchor="_Toc534874048" w:history="1">
        <w:r w:rsidR="00D31AAC" w:rsidRPr="0092778B">
          <w:rPr>
            <w:rStyle w:val="Hyperlink"/>
            <w:lang w:val="fr-CA"/>
          </w:rPr>
          <w:t>11.1.1</w:t>
        </w:r>
        <w:r w:rsidR="00D31AAC">
          <w:rPr>
            <w:rFonts w:asciiTheme="minorHAnsi" w:eastAsiaTheme="minorEastAsia" w:hAnsiTheme="minorHAnsi" w:cstheme="minorBidi"/>
            <w:sz w:val="22"/>
            <w:szCs w:val="22"/>
            <w:lang w:eastAsia="en-GB"/>
          </w:rPr>
          <w:tab/>
        </w:r>
        <w:r w:rsidR="00D31AAC" w:rsidRPr="0092778B">
          <w:rPr>
            <w:rStyle w:val="Hyperlink"/>
            <w:lang w:val="fr-CA"/>
          </w:rPr>
          <w:t>Text alternatives</w:t>
        </w:r>
        <w:r w:rsidR="00D31AAC">
          <w:rPr>
            <w:webHidden/>
          </w:rPr>
          <w:tab/>
        </w:r>
        <w:r w:rsidR="00D31AAC">
          <w:rPr>
            <w:webHidden/>
          </w:rPr>
          <w:fldChar w:fldCharType="begin"/>
        </w:r>
        <w:r w:rsidR="00D31AAC">
          <w:rPr>
            <w:webHidden/>
          </w:rPr>
          <w:instrText xml:space="preserve"> PAGEREF _Toc534874048 \h </w:instrText>
        </w:r>
        <w:r w:rsidR="00D31AAC">
          <w:rPr>
            <w:webHidden/>
          </w:rPr>
        </w:r>
        <w:r w:rsidR="00D31AAC">
          <w:rPr>
            <w:webHidden/>
          </w:rPr>
          <w:fldChar w:fldCharType="separate"/>
        </w:r>
        <w:r w:rsidR="00D31AAC">
          <w:rPr>
            <w:webHidden/>
          </w:rPr>
          <w:t>58</w:t>
        </w:r>
        <w:r w:rsidR="00D31AAC">
          <w:rPr>
            <w:webHidden/>
          </w:rPr>
          <w:fldChar w:fldCharType="end"/>
        </w:r>
      </w:hyperlink>
    </w:p>
    <w:p w14:paraId="4618759D" w14:textId="77777777" w:rsidR="00D31AAC" w:rsidRDefault="002B2EFA">
      <w:pPr>
        <w:pStyle w:val="TOC3"/>
        <w:rPr>
          <w:rFonts w:asciiTheme="minorHAnsi" w:eastAsiaTheme="minorEastAsia" w:hAnsiTheme="minorHAnsi" w:cstheme="minorBidi"/>
          <w:sz w:val="22"/>
          <w:szCs w:val="22"/>
          <w:lang w:eastAsia="en-GB"/>
        </w:rPr>
      </w:pPr>
      <w:hyperlink w:anchor="_Toc534874049" w:history="1">
        <w:r w:rsidR="00D31AAC" w:rsidRPr="0092778B">
          <w:rPr>
            <w:rStyle w:val="Hyperlink"/>
          </w:rPr>
          <w:t>11.1.2</w:t>
        </w:r>
        <w:r w:rsidR="00D31AAC">
          <w:rPr>
            <w:rFonts w:asciiTheme="minorHAnsi" w:eastAsiaTheme="minorEastAsia" w:hAnsiTheme="minorHAnsi" w:cstheme="minorBidi"/>
            <w:sz w:val="22"/>
            <w:szCs w:val="22"/>
            <w:lang w:eastAsia="en-GB"/>
          </w:rPr>
          <w:tab/>
        </w:r>
        <w:r w:rsidR="00D31AAC" w:rsidRPr="0092778B">
          <w:rPr>
            <w:rStyle w:val="Hyperlink"/>
          </w:rPr>
          <w:t>Time-based media</w:t>
        </w:r>
        <w:r w:rsidR="00D31AAC">
          <w:rPr>
            <w:webHidden/>
          </w:rPr>
          <w:tab/>
        </w:r>
        <w:r w:rsidR="00D31AAC">
          <w:rPr>
            <w:webHidden/>
          </w:rPr>
          <w:fldChar w:fldCharType="begin"/>
        </w:r>
        <w:r w:rsidR="00D31AAC">
          <w:rPr>
            <w:webHidden/>
          </w:rPr>
          <w:instrText xml:space="preserve"> PAGEREF _Toc534874049 \h </w:instrText>
        </w:r>
        <w:r w:rsidR="00D31AAC">
          <w:rPr>
            <w:webHidden/>
          </w:rPr>
        </w:r>
        <w:r w:rsidR="00D31AAC">
          <w:rPr>
            <w:webHidden/>
          </w:rPr>
          <w:fldChar w:fldCharType="separate"/>
        </w:r>
        <w:r w:rsidR="00D31AAC">
          <w:rPr>
            <w:webHidden/>
          </w:rPr>
          <w:t>58</w:t>
        </w:r>
        <w:r w:rsidR="00D31AAC">
          <w:rPr>
            <w:webHidden/>
          </w:rPr>
          <w:fldChar w:fldCharType="end"/>
        </w:r>
      </w:hyperlink>
    </w:p>
    <w:p w14:paraId="3364D4FD" w14:textId="77777777" w:rsidR="00D31AAC" w:rsidRDefault="002B2EFA">
      <w:pPr>
        <w:pStyle w:val="TOC3"/>
        <w:rPr>
          <w:rFonts w:asciiTheme="minorHAnsi" w:eastAsiaTheme="minorEastAsia" w:hAnsiTheme="minorHAnsi" w:cstheme="minorBidi"/>
          <w:sz w:val="22"/>
          <w:szCs w:val="22"/>
          <w:lang w:eastAsia="en-GB"/>
        </w:rPr>
      </w:pPr>
      <w:hyperlink w:anchor="_Toc534874050" w:history="1">
        <w:r w:rsidR="00D31AAC" w:rsidRPr="0092778B">
          <w:rPr>
            <w:rStyle w:val="Hyperlink"/>
          </w:rPr>
          <w:t>11.1.3</w:t>
        </w:r>
        <w:r w:rsidR="00D31AAC">
          <w:rPr>
            <w:rFonts w:asciiTheme="minorHAnsi" w:eastAsiaTheme="minorEastAsia" w:hAnsiTheme="minorHAnsi" w:cstheme="minorBidi"/>
            <w:sz w:val="22"/>
            <w:szCs w:val="22"/>
            <w:lang w:eastAsia="en-GB"/>
          </w:rPr>
          <w:tab/>
        </w:r>
        <w:r w:rsidR="00D31AAC" w:rsidRPr="0092778B">
          <w:rPr>
            <w:rStyle w:val="Hyperlink"/>
          </w:rPr>
          <w:t>Adaptable</w:t>
        </w:r>
        <w:r w:rsidR="00D31AAC">
          <w:rPr>
            <w:webHidden/>
          </w:rPr>
          <w:tab/>
        </w:r>
        <w:r w:rsidR="00D31AAC">
          <w:rPr>
            <w:webHidden/>
          </w:rPr>
          <w:fldChar w:fldCharType="begin"/>
        </w:r>
        <w:r w:rsidR="00D31AAC">
          <w:rPr>
            <w:webHidden/>
          </w:rPr>
          <w:instrText xml:space="preserve"> PAGEREF _Toc534874050 \h </w:instrText>
        </w:r>
        <w:r w:rsidR="00D31AAC">
          <w:rPr>
            <w:webHidden/>
          </w:rPr>
        </w:r>
        <w:r w:rsidR="00D31AAC">
          <w:rPr>
            <w:webHidden/>
          </w:rPr>
          <w:fldChar w:fldCharType="separate"/>
        </w:r>
        <w:r w:rsidR="00D31AAC">
          <w:rPr>
            <w:webHidden/>
          </w:rPr>
          <w:t>59</w:t>
        </w:r>
        <w:r w:rsidR="00D31AAC">
          <w:rPr>
            <w:webHidden/>
          </w:rPr>
          <w:fldChar w:fldCharType="end"/>
        </w:r>
      </w:hyperlink>
    </w:p>
    <w:p w14:paraId="3E4BB64B" w14:textId="77777777" w:rsidR="00D31AAC" w:rsidRDefault="002B2EFA">
      <w:pPr>
        <w:pStyle w:val="TOC3"/>
        <w:rPr>
          <w:rFonts w:asciiTheme="minorHAnsi" w:eastAsiaTheme="minorEastAsia" w:hAnsiTheme="minorHAnsi" w:cstheme="minorBidi"/>
          <w:sz w:val="22"/>
          <w:szCs w:val="22"/>
          <w:lang w:eastAsia="en-GB"/>
        </w:rPr>
      </w:pPr>
      <w:hyperlink w:anchor="_Toc534874051" w:history="1">
        <w:r w:rsidR="00D31AAC" w:rsidRPr="0092778B">
          <w:rPr>
            <w:rStyle w:val="Hyperlink"/>
          </w:rPr>
          <w:t>11.1.4</w:t>
        </w:r>
        <w:r w:rsidR="00D31AAC">
          <w:rPr>
            <w:rFonts w:asciiTheme="minorHAnsi" w:eastAsiaTheme="minorEastAsia" w:hAnsiTheme="minorHAnsi" w:cstheme="minorBidi"/>
            <w:sz w:val="22"/>
            <w:szCs w:val="22"/>
            <w:lang w:eastAsia="en-GB"/>
          </w:rPr>
          <w:tab/>
        </w:r>
        <w:r w:rsidR="00D31AAC" w:rsidRPr="0092778B">
          <w:rPr>
            <w:rStyle w:val="Hyperlink"/>
          </w:rPr>
          <w:t>Distinguishable</w:t>
        </w:r>
        <w:r w:rsidR="00D31AAC">
          <w:rPr>
            <w:webHidden/>
          </w:rPr>
          <w:tab/>
        </w:r>
        <w:r w:rsidR="00D31AAC">
          <w:rPr>
            <w:webHidden/>
          </w:rPr>
          <w:fldChar w:fldCharType="begin"/>
        </w:r>
        <w:r w:rsidR="00D31AAC">
          <w:rPr>
            <w:webHidden/>
          </w:rPr>
          <w:instrText xml:space="preserve"> PAGEREF _Toc534874051 \h </w:instrText>
        </w:r>
        <w:r w:rsidR="00D31AAC">
          <w:rPr>
            <w:webHidden/>
          </w:rPr>
        </w:r>
        <w:r w:rsidR="00D31AAC">
          <w:rPr>
            <w:webHidden/>
          </w:rPr>
          <w:fldChar w:fldCharType="separate"/>
        </w:r>
        <w:r w:rsidR="00D31AAC">
          <w:rPr>
            <w:webHidden/>
          </w:rPr>
          <w:t>61</w:t>
        </w:r>
        <w:r w:rsidR="00D31AAC">
          <w:rPr>
            <w:webHidden/>
          </w:rPr>
          <w:fldChar w:fldCharType="end"/>
        </w:r>
      </w:hyperlink>
    </w:p>
    <w:p w14:paraId="799D208D" w14:textId="77777777" w:rsidR="00D31AAC" w:rsidRDefault="002B2EFA">
      <w:pPr>
        <w:pStyle w:val="TOC2"/>
        <w:rPr>
          <w:rFonts w:asciiTheme="minorHAnsi" w:eastAsiaTheme="minorEastAsia" w:hAnsiTheme="minorHAnsi" w:cstheme="minorBidi"/>
          <w:sz w:val="22"/>
          <w:szCs w:val="22"/>
          <w:lang w:eastAsia="en-GB"/>
        </w:rPr>
      </w:pPr>
      <w:hyperlink w:anchor="_Toc534874052" w:history="1">
        <w:r w:rsidR="00D31AAC" w:rsidRPr="0092778B">
          <w:rPr>
            <w:rStyle w:val="Hyperlink"/>
          </w:rPr>
          <w:t>11.2</w:t>
        </w:r>
        <w:r w:rsidR="00D31AAC">
          <w:rPr>
            <w:rFonts w:asciiTheme="minorHAnsi" w:eastAsiaTheme="minorEastAsia" w:hAnsiTheme="minorHAnsi" w:cstheme="minorBidi"/>
            <w:sz w:val="22"/>
            <w:szCs w:val="22"/>
            <w:lang w:eastAsia="en-GB"/>
          </w:rPr>
          <w:tab/>
        </w:r>
        <w:r w:rsidR="00D31AAC" w:rsidRPr="0092778B">
          <w:rPr>
            <w:rStyle w:val="Hyperlink"/>
          </w:rPr>
          <w:t>Operable</w:t>
        </w:r>
        <w:r w:rsidR="00D31AAC">
          <w:rPr>
            <w:webHidden/>
          </w:rPr>
          <w:tab/>
        </w:r>
        <w:r w:rsidR="00D31AAC">
          <w:rPr>
            <w:webHidden/>
          </w:rPr>
          <w:fldChar w:fldCharType="begin"/>
        </w:r>
        <w:r w:rsidR="00D31AAC">
          <w:rPr>
            <w:webHidden/>
          </w:rPr>
          <w:instrText xml:space="preserve"> PAGEREF _Toc534874052 \h </w:instrText>
        </w:r>
        <w:r w:rsidR="00D31AAC">
          <w:rPr>
            <w:webHidden/>
          </w:rPr>
        </w:r>
        <w:r w:rsidR="00D31AAC">
          <w:rPr>
            <w:webHidden/>
          </w:rPr>
          <w:fldChar w:fldCharType="separate"/>
        </w:r>
        <w:r w:rsidR="00D31AAC">
          <w:rPr>
            <w:webHidden/>
          </w:rPr>
          <w:t>63</w:t>
        </w:r>
        <w:r w:rsidR="00D31AAC">
          <w:rPr>
            <w:webHidden/>
          </w:rPr>
          <w:fldChar w:fldCharType="end"/>
        </w:r>
      </w:hyperlink>
    </w:p>
    <w:p w14:paraId="1BF6C21A" w14:textId="77777777" w:rsidR="00D31AAC" w:rsidRDefault="002B2EFA">
      <w:pPr>
        <w:pStyle w:val="TOC3"/>
        <w:rPr>
          <w:rFonts w:asciiTheme="minorHAnsi" w:eastAsiaTheme="minorEastAsia" w:hAnsiTheme="minorHAnsi" w:cstheme="minorBidi"/>
          <w:sz w:val="22"/>
          <w:szCs w:val="22"/>
          <w:lang w:eastAsia="en-GB"/>
        </w:rPr>
      </w:pPr>
      <w:hyperlink w:anchor="_Toc534874053" w:history="1">
        <w:r w:rsidR="00D31AAC" w:rsidRPr="0092778B">
          <w:rPr>
            <w:rStyle w:val="Hyperlink"/>
          </w:rPr>
          <w:t>11.2.1</w:t>
        </w:r>
        <w:r w:rsidR="00D31AAC">
          <w:rPr>
            <w:rFonts w:asciiTheme="minorHAnsi" w:eastAsiaTheme="minorEastAsia" w:hAnsiTheme="minorHAnsi" w:cstheme="minorBidi"/>
            <w:sz w:val="22"/>
            <w:szCs w:val="22"/>
            <w:lang w:eastAsia="en-GB"/>
          </w:rPr>
          <w:tab/>
        </w:r>
        <w:r w:rsidR="00D31AAC" w:rsidRPr="0092778B">
          <w:rPr>
            <w:rStyle w:val="Hyperlink"/>
          </w:rPr>
          <w:t>Keyboard accessible</w:t>
        </w:r>
        <w:r w:rsidR="00D31AAC">
          <w:rPr>
            <w:webHidden/>
          </w:rPr>
          <w:tab/>
        </w:r>
        <w:r w:rsidR="00D31AAC">
          <w:rPr>
            <w:webHidden/>
          </w:rPr>
          <w:fldChar w:fldCharType="begin"/>
        </w:r>
        <w:r w:rsidR="00D31AAC">
          <w:rPr>
            <w:webHidden/>
          </w:rPr>
          <w:instrText xml:space="preserve"> PAGEREF _Toc534874053 \h </w:instrText>
        </w:r>
        <w:r w:rsidR="00D31AAC">
          <w:rPr>
            <w:webHidden/>
          </w:rPr>
        </w:r>
        <w:r w:rsidR="00D31AAC">
          <w:rPr>
            <w:webHidden/>
          </w:rPr>
          <w:fldChar w:fldCharType="separate"/>
        </w:r>
        <w:r w:rsidR="00D31AAC">
          <w:rPr>
            <w:webHidden/>
          </w:rPr>
          <w:t>63</w:t>
        </w:r>
        <w:r w:rsidR="00D31AAC">
          <w:rPr>
            <w:webHidden/>
          </w:rPr>
          <w:fldChar w:fldCharType="end"/>
        </w:r>
      </w:hyperlink>
    </w:p>
    <w:p w14:paraId="6481231B" w14:textId="77777777" w:rsidR="00D31AAC" w:rsidRDefault="002B2EFA">
      <w:pPr>
        <w:pStyle w:val="TOC3"/>
        <w:rPr>
          <w:rFonts w:asciiTheme="minorHAnsi" w:eastAsiaTheme="minorEastAsia" w:hAnsiTheme="minorHAnsi" w:cstheme="minorBidi"/>
          <w:sz w:val="22"/>
          <w:szCs w:val="22"/>
          <w:lang w:eastAsia="en-GB"/>
        </w:rPr>
      </w:pPr>
      <w:hyperlink w:anchor="_Toc534874054" w:history="1">
        <w:r w:rsidR="00D31AAC" w:rsidRPr="0092778B">
          <w:rPr>
            <w:rStyle w:val="Hyperlink"/>
          </w:rPr>
          <w:t>11.2.2</w:t>
        </w:r>
        <w:r w:rsidR="00D31AAC">
          <w:rPr>
            <w:rFonts w:asciiTheme="minorHAnsi" w:eastAsiaTheme="minorEastAsia" w:hAnsiTheme="minorHAnsi" w:cstheme="minorBidi"/>
            <w:sz w:val="22"/>
            <w:szCs w:val="22"/>
            <w:lang w:eastAsia="en-GB"/>
          </w:rPr>
          <w:tab/>
        </w:r>
        <w:r w:rsidR="00D31AAC" w:rsidRPr="0092778B">
          <w:rPr>
            <w:rStyle w:val="Hyperlink"/>
          </w:rPr>
          <w:t>Enough time</w:t>
        </w:r>
        <w:r w:rsidR="00D31AAC">
          <w:rPr>
            <w:webHidden/>
          </w:rPr>
          <w:tab/>
        </w:r>
        <w:r w:rsidR="00D31AAC">
          <w:rPr>
            <w:webHidden/>
          </w:rPr>
          <w:fldChar w:fldCharType="begin"/>
        </w:r>
        <w:r w:rsidR="00D31AAC">
          <w:rPr>
            <w:webHidden/>
          </w:rPr>
          <w:instrText xml:space="preserve"> PAGEREF _Toc534874054 \h </w:instrText>
        </w:r>
        <w:r w:rsidR="00D31AAC">
          <w:rPr>
            <w:webHidden/>
          </w:rPr>
        </w:r>
        <w:r w:rsidR="00D31AAC">
          <w:rPr>
            <w:webHidden/>
          </w:rPr>
          <w:fldChar w:fldCharType="separate"/>
        </w:r>
        <w:r w:rsidR="00D31AAC">
          <w:rPr>
            <w:webHidden/>
          </w:rPr>
          <w:t>64</w:t>
        </w:r>
        <w:r w:rsidR="00D31AAC">
          <w:rPr>
            <w:webHidden/>
          </w:rPr>
          <w:fldChar w:fldCharType="end"/>
        </w:r>
      </w:hyperlink>
    </w:p>
    <w:p w14:paraId="492C9D79" w14:textId="77777777" w:rsidR="00D31AAC" w:rsidRDefault="002B2EFA">
      <w:pPr>
        <w:pStyle w:val="TOC3"/>
        <w:rPr>
          <w:rFonts w:asciiTheme="minorHAnsi" w:eastAsiaTheme="minorEastAsia" w:hAnsiTheme="minorHAnsi" w:cstheme="minorBidi"/>
          <w:sz w:val="22"/>
          <w:szCs w:val="22"/>
          <w:lang w:eastAsia="en-GB"/>
        </w:rPr>
      </w:pPr>
      <w:hyperlink w:anchor="_Toc534874055" w:history="1">
        <w:r w:rsidR="00D31AAC" w:rsidRPr="0092778B">
          <w:rPr>
            <w:rStyle w:val="Hyperlink"/>
          </w:rPr>
          <w:t>11.2.3</w:t>
        </w:r>
        <w:r w:rsidR="00D31AAC">
          <w:rPr>
            <w:rFonts w:asciiTheme="minorHAnsi" w:eastAsiaTheme="minorEastAsia" w:hAnsiTheme="minorHAnsi" w:cstheme="minorBidi"/>
            <w:sz w:val="22"/>
            <w:szCs w:val="22"/>
            <w:lang w:eastAsia="en-GB"/>
          </w:rPr>
          <w:tab/>
        </w:r>
        <w:r w:rsidR="00D31AAC" w:rsidRPr="0092778B">
          <w:rPr>
            <w:rStyle w:val="Hyperlink"/>
          </w:rPr>
          <w:t>Seizures and physical reactions</w:t>
        </w:r>
        <w:r w:rsidR="00D31AAC">
          <w:rPr>
            <w:webHidden/>
          </w:rPr>
          <w:tab/>
        </w:r>
        <w:r w:rsidR="00D31AAC">
          <w:rPr>
            <w:webHidden/>
          </w:rPr>
          <w:fldChar w:fldCharType="begin"/>
        </w:r>
        <w:r w:rsidR="00D31AAC">
          <w:rPr>
            <w:webHidden/>
          </w:rPr>
          <w:instrText xml:space="preserve"> PAGEREF _Toc534874055 \h </w:instrText>
        </w:r>
        <w:r w:rsidR="00D31AAC">
          <w:rPr>
            <w:webHidden/>
          </w:rPr>
        </w:r>
        <w:r w:rsidR="00D31AAC">
          <w:rPr>
            <w:webHidden/>
          </w:rPr>
          <w:fldChar w:fldCharType="separate"/>
        </w:r>
        <w:r w:rsidR="00D31AAC">
          <w:rPr>
            <w:webHidden/>
          </w:rPr>
          <w:t>65</w:t>
        </w:r>
        <w:r w:rsidR="00D31AAC">
          <w:rPr>
            <w:webHidden/>
          </w:rPr>
          <w:fldChar w:fldCharType="end"/>
        </w:r>
      </w:hyperlink>
    </w:p>
    <w:p w14:paraId="4FA1FC8E" w14:textId="77777777" w:rsidR="00D31AAC" w:rsidRDefault="002B2EFA">
      <w:pPr>
        <w:pStyle w:val="TOC3"/>
        <w:rPr>
          <w:rFonts w:asciiTheme="minorHAnsi" w:eastAsiaTheme="minorEastAsia" w:hAnsiTheme="minorHAnsi" w:cstheme="minorBidi"/>
          <w:sz w:val="22"/>
          <w:szCs w:val="22"/>
          <w:lang w:eastAsia="en-GB"/>
        </w:rPr>
      </w:pPr>
      <w:hyperlink w:anchor="_Toc534874056" w:history="1">
        <w:r w:rsidR="00D31AAC" w:rsidRPr="0092778B">
          <w:rPr>
            <w:rStyle w:val="Hyperlink"/>
          </w:rPr>
          <w:t>11.2.4</w:t>
        </w:r>
        <w:r w:rsidR="00D31AAC">
          <w:rPr>
            <w:rFonts w:asciiTheme="minorHAnsi" w:eastAsiaTheme="minorEastAsia" w:hAnsiTheme="minorHAnsi" w:cstheme="minorBidi"/>
            <w:sz w:val="22"/>
            <w:szCs w:val="22"/>
            <w:lang w:eastAsia="en-GB"/>
          </w:rPr>
          <w:tab/>
        </w:r>
        <w:r w:rsidR="00D31AAC" w:rsidRPr="0092778B">
          <w:rPr>
            <w:rStyle w:val="Hyperlink"/>
          </w:rPr>
          <w:t>Navigable</w:t>
        </w:r>
        <w:r w:rsidR="00D31AAC">
          <w:rPr>
            <w:webHidden/>
          </w:rPr>
          <w:tab/>
        </w:r>
        <w:r w:rsidR="00D31AAC">
          <w:rPr>
            <w:webHidden/>
          </w:rPr>
          <w:fldChar w:fldCharType="begin"/>
        </w:r>
        <w:r w:rsidR="00D31AAC">
          <w:rPr>
            <w:webHidden/>
          </w:rPr>
          <w:instrText xml:space="preserve"> PAGEREF _Toc534874056 \h </w:instrText>
        </w:r>
        <w:r w:rsidR="00D31AAC">
          <w:rPr>
            <w:webHidden/>
          </w:rPr>
        </w:r>
        <w:r w:rsidR="00D31AAC">
          <w:rPr>
            <w:webHidden/>
          </w:rPr>
          <w:fldChar w:fldCharType="separate"/>
        </w:r>
        <w:r w:rsidR="00D31AAC">
          <w:rPr>
            <w:webHidden/>
          </w:rPr>
          <w:t>66</w:t>
        </w:r>
        <w:r w:rsidR="00D31AAC">
          <w:rPr>
            <w:webHidden/>
          </w:rPr>
          <w:fldChar w:fldCharType="end"/>
        </w:r>
      </w:hyperlink>
    </w:p>
    <w:p w14:paraId="1462A603" w14:textId="77777777" w:rsidR="00D31AAC" w:rsidRDefault="002B2EFA">
      <w:pPr>
        <w:pStyle w:val="TOC3"/>
        <w:rPr>
          <w:rFonts w:asciiTheme="minorHAnsi" w:eastAsiaTheme="minorEastAsia" w:hAnsiTheme="minorHAnsi" w:cstheme="minorBidi"/>
          <w:sz w:val="22"/>
          <w:szCs w:val="22"/>
          <w:lang w:eastAsia="en-GB"/>
        </w:rPr>
      </w:pPr>
      <w:hyperlink w:anchor="_Toc534874057" w:history="1">
        <w:r w:rsidR="00D31AAC" w:rsidRPr="0092778B">
          <w:rPr>
            <w:rStyle w:val="Hyperlink"/>
          </w:rPr>
          <w:t>11.2.5</w:t>
        </w:r>
        <w:r w:rsidR="00D31AAC">
          <w:rPr>
            <w:rFonts w:asciiTheme="minorHAnsi" w:eastAsiaTheme="minorEastAsia" w:hAnsiTheme="minorHAnsi" w:cstheme="minorBidi"/>
            <w:sz w:val="22"/>
            <w:szCs w:val="22"/>
            <w:lang w:eastAsia="en-GB"/>
          </w:rPr>
          <w:tab/>
        </w:r>
        <w:r w:rsidR="00D31AAC" w:rsidRPr="0092778B">
          <w:rPr>
            <w:rStyle w:val="Hyperlink"/>
          </w:rPr>
          <w:t>Input modalities</w:t>
        </w:r>
        <w:r w:rsidR="00D31AAC">
          <w:rPr>
            <w:webHidden/>
          </w:rPr>
          <w:tab/>
        </w:r>
        <w:r w:rsidR="00D31AAC">
          <w:rPr>
            <w:webHidden/>
          </w:rPr>
          <w:fldChar w:fldCharType="begin"/>
        </w:r>
        <w:r w:rsidR="00D31AAC">
          <w:rPr>
            <w:webHidden/>
          </w:rPr>
          <w:instrText xml:space="preserve"> PAGEREF _Toc534874057 \h </w:instrText>
        </w:r>
        <w:r w:rsidR="00D31AAC">
          <w:rPr>
            <w:webHidden/>
          </w:rPr>
        </w:r>
        <w:r w:rsidR="00D31AAC">
          <w:rPr>
            <w:webHidden/>
          </w:rPr>
          <w:fldChar w:fldCharType="separate"/>
        </w:r>
        <w:r w:rsidR="00D31AAC">
          <w:rPr>
            <w:webHidden/>
          </w:rPr>
          <w:t>66</w:t>
        </w:r>
        <w:r w:rsidR="00D31AAC">
          <w:rPr>
            <w:webHidden/>
          </w:rPr>
          <w:fldChar w:fldCharType="end"/>
        </w:r>
      </w:hyperlink>
    </w:p>
    <w:p w14:paraId="27876D13" w14:textId="77777777" w:rsidR="00D31AAC" w:rsidRDefault="002B2EFA">
      <w:pPr>
        <w:pStyle w:val="TOC2"/>
        <w:rPr>
          <w:rFonts w:asciiTheme="minorHAnsi" w:eastAsiaTheme="minorEastAsia" w:hAnsiTheme="minorHAnsi" w:cstheme="minorBidi"/>
          <w:sz w:val="22"/>
          <w:szCs w:val="22"/>
          <w:lang w:eastAsia="en-GB"/>
        </w:rPr>
      </w:pPr>
      <w:hyperlink w:anchor="_Toc534874058" w:history="1">
        <w:r w:rsidR="00D31AAC" w:rsidRPr="0092778B">
          <w:rPr>
            <w:rStyle w:val="Hyperlink"/>
          </w:rPr>
          <w:t>11.3</w:t>
        </w:r>
        <w:r w:rsidR="00D31AAC">
          <w:rPr>
            <w:rFonts w:asciiTheme="minorHAnsi" w:eastAsiaTheme="minorEastAsia" w:hAnsiTheme="minorHAnsi" w:cstheme="minorBidi"/>
            <w:sz w:val="22"/>
            <w:szCs w:val="22"/>
            <w:lang w:eastAsia="en-GB"/>
          </w:rPr>
          <w:tab/>
        </w:r>
        <w:r w:rsidR="00D31AAC" w:rsidRPr="0092778B">
          <w:rPr>
            <w:rStyle w:val="Hyperlink"/>
          </w:rPr>
          <w:t>Understandable</w:t>
        </w:r>
        <w:r w:rsidR="00D31AAC">
          <w:rPr>
            <w:webHidden/>
          </w:rPr>
          <w:tab/>
        </w:r>
        <w:r w:rsidR="00D31AAC">
          <w:rPr>
            <w:webHidden/>
          </w:rPr>
          <w:fldChar w:fldCharType="begin"/>
        </w:r>
        <w:r w:rsidR="00D31AAC">
          <w:rPr>
            <w:webHidden/>
          </w:rPr>
          <w:instrText xml:space="preserve"> PAGEREF _Toc534874058 \h </w:instrText>
        </w:r>
        <w:r w:rsidR="00D31AAC">
          <w:rPr>
            <w:webHidden/>
          </w:rPr>
        </w:r>
        <w:r w:rsidR="00D31AAC">
          <w:rPr>
            <w:webHidden/>
          </w:rPr>
          <w:fldChar w:fldCharType="separate"/>
        </w:r>
        <w:r w:rsidR="00D31AAC">
          <w:rPr>
            <w:webHidden/>
          </w:rPr>
          <w:t>67</w:t>
        </w:r>
        <w:r w:rsidR="00D31AAC">
          <w:rPr>
            <w:webHidden/>
          </w:rPr>
          <w:fldChar w:fldCharType="end"/>
        </w:r>
      </w:hyperlink>
    </w:p>
    <w:p w14:paraId="11703D49" w14:textId="77777777" w:rsidR="00D31AAC" w:rsidRDefault="002B2EFA">
      <w:pPr>
        <w:pStyle w:val="TOC3"/>
        <w:rPr>
          <w:rFonts w:asciiTheme="minorHAnsi" w:eastAsiaTheme="minorEastAsia" w:hAnsiTheme="minorHAnsi" w:cstheme="minorBidi"/>
          <w:sz w:val="22"/>
          <w:szCs w:val="22"/>
          <w:lang w:eastAsia="en-GB"/>
        </w:rPr>
      </w:pPr>
      <w:hyperlink w:anchor="_Toc534874059" w:history="1">
        <w:r w:rsidR="00D31AAC" w:rsidRPr="0092778B">
          <w:rPr>
            <w:rStyle w:val="Hyperlink"/>
          </w:rPr>
          <w:t>11.3.1</w:t>
        </w:r>
        <w:r w:rsidR="00D31AAC">
          <w:rPr>
            <w:rFonts w:asciiTheme="minorHAnsi" w:eastAsiaTheme="minorEastAsia" w:hAnsiTheme="minorHAnsi" w:cstheme="minorBidi"/>
            <w:sz w:val="22"/>
            <w:szCs w:val="22"/>
            <w:lang w:eastAsia="en-GB"/>
          </w:rPr>
          <w:tab/>
        </w:r>
        <w:r w:rsidR="00D31AAC" w:rsidRPr="0092778B">
          <w:rPr>
            <w:rStyle w:val="Hyperlink"/>
          </w:rPr>
          <w:t>Readable</w:t>
        </w:r>
        <w:r w:rsidR="00D31AAC">
          <w:rPr>
            <w:webHidden/>
          </w:rPr>
          <w:tab/>
        </w:r>
        <w:r w:rsidR="00D31AAC">
          <w:rPr>
            <w:webHidden/>
          </w:rPr>
          <w:fldChar w:fldCharType="begin"/>
        </w:r>
        <w:r w:rsidR="00D31AAC">
          <w:rPr>
            <w:webHidden/>
          </w:rPr>
          <w:instrText xml:space="preserve"> PAGEREF _Toc534874059 \h </w:instrText>
        </w:r>
        <w:r w:rsidR="00D31AAC">
          <w:rPr>
            <w:webHidden/>
          </w:rPr>
        </w:r>
        <w:r w:rsidR="00D31AAC">
          <w:rPr>
            <w:webHidden/>
          </w:rPr>
          <w:fldChar w:fldCharType="separate"/>
        </w:r>
        <w:r w:rsidR="00D31AAC">
          <w:rPr>
            <w:webHidden/>
          </w:rPr>
          <w:t>67</w:t>
        </w:r>
        <w:r w:rsidR="00D31AAC">
          <w:rPr>
            <w:webHidden/>
          </w:rPr>
          <w:fldChar w:fldCharType="end"/>
        </w:r>
      </w:hyperlink>
    </w:p>
    <w:p w14:paraId="19EBC2A8" w14:textId="77777777" w:rsidR="00D31AAC" w:rsidRDefault="002B2EFA">
      <w:pPr>
        <w:pStyle w:val="TOC3"/>
        <w:rPr>
          <w:rFonts w:asciiTheme="minorHAnsi" w:eastAsiaTheme="minorEastAsia" w:hAnsiTheme="minorHAnsi" w:cstheme="minorBidi"/>
          <w:sz w:val="22"/>
          <w:szCs w:val="22"/>
          <w:lang w:eastAsia="en-GB"/>
        </w:rPr>
      </w:pPr>
      <w:hyperlink w:anchor="_Toc534874060" w:history="1">
        <w:r w:rsidR="00D31AAC" w:rsidRPr="0092778B">
          <w:rPr>
            <w:rStyle w:val="Hyperlink"/>
          </w:rPr>
          <w:t>11.3.2</w:t>
        </w:r>
        <w:r w:rsidR="00D31AAC">
          <w:rPr>
            <w:rFonts w:asciiTheme="minorHAnsi" w:eastAsiaTheme="minorEastAsia" w:hAnsiTheme="minorHAnsi" w:cstheme="minorBidi"/>
            <w:sz w:val="22"/>
            <w:szCs w:val="22"/>
            <w:lang w:eastAsia="en-GB"/>
          </w:rPr>
          <w:tab/>
        </w:r>
        <w:r w:rsidR="00D31AAC" w:rsidRPr="0092778B">
          <w:rPr>
            <w:rStyle w:val="Hyperlink"/>
          </w:rPr>
          <w:t>Predictable</w:t>
        </w:r>
        <w:r w:rsidR="00D31AAC">
          <w:rPr>
            <w:webHidden/>
          </w:rPr>
          <w:tab/>
        </w:r>
        <w:r w:rsidR="00D31AAC">
          <w:rPr>
            <w:webHidden/>
          </w:rPr>
          <w:fldChar w:fldCharType="begin"/>
        </w:r>
        <w:r w:rsidR="00D31AAC">
          <w:rPr>
            <w:webHidden/>
          </w:rPr>
          <w:instrText xml:space="preserve"> PAGEREF _Toc534874060 \h </w:instrText>
        </w:r>
        <w:r w:rsidR="00D31AAC">
          <w:rPr>
            <w:webHidden/>
          </w:rPr>
        </w:r>
        <w:r w:rsidR="00D31AAC">
          <w:rPr>
            <w:webHidden/>
          </w:rPr>
          <w:fldChar w:fldCharType="separate"/>
        </w:r>
        <w:r w:rsidR="00D31AAC">
          <w:rPr>
            <w:webHidden/>
          </w:rPr>
          <w:t>68</w:t>
        </w:r>
        <w:r w:rsidR="00D31AAC">
          <w:rPr>
            <w:webHidden/>
          </w:rPr>
          <w:fldChar w:fldCharType="end"/>
        </w:r>
      </w:hyperlink>
    </w:p>
    <w:p w14:paraId="04977629" w14:textId="77777777" w:rsidR="00D31AAC" w:rsidRDefault="002B2EFA">
      <w:pPr>
        <w:pStyle w:val="TOC3"/>
        <w:rPr>
          <w:rFonts w:asciiTheme="minorHAnsi" w:eastAsiaTheme="minorEastAsia" w:hAnsiTheme="minorHAnsi" w:cstheme="minorBidi"/>
          <w:sz w:val="22"/>
          <w:szCs w:val="22"/>
          <w:lang w:eastAsia="en-GB"/>
        </w:rPr>
      </w:pPr>
      <w:hyperlink w:anchor="_Toc534874061" w:history="1">
        <w:r w:rsidR="00D31AAC" w:rsidRPr="0092778B">
          <w:rPr>
            <w:rStyle w:val="Hyperlink"/>
          </w:rPr>
          <w:t>11.3.3</w:t>
        </w:r>
        <w:r w:rsidR="00D31AAC">
          <w:rPr>
            <w:rFonts w:asciiTheme="minorHAnsi" w:eastAsiaTheme="minorEastAsia" w:hAnsiTheme="minorHAnsi" w:cstheme="minorBidi"/>
            <w:sz w:val="22"/>
            <w:szCs w:val="22"/>
            <w:lang w:eastAsia="en-GB"/>
          </w:rPr>
          <w:tab/>
        </w:r>
        <w:r w:rsidR="00D31AAC" w:rsidRPr="0092778B">
          <w:rPr>
            <w:rStyle w:val="Hyperlink"/>
          </w:rPr>
          <w:t>Input assistance</w:t>
        </w:r>
        <w:r w:rsidR="00D31AAC">
          <w:rPr>
            <w:webHidden/>
          </w:rPr>
          <w:tab/>
        </w:r>
        <w:r w:rsidR="00D31AAC">
          <w:rPr>
            <w:webHidden/>
          </w:rPr>
          <w:fldChar w:fldCharType="begin"/>
        </w:r>
        <w:r w:rsidR="00D31AAC">
          <w:rPr>
            <w:webHidden/>
          </w:rPr>
          <w:instrText xml:space="preserve"> PAGEREF _Toc534874061 \h </w:instrText>
        </w:r>
        <w:r w:rsidR="00D31AAC">
          <w:rPr>
            <w:webHidden/>
          </w:rPr>
        </w:r>
        <w:r w:rsidR="00D31AAC">
          <w:rPr>
            <w:webHidden/>
          </w:rPr>
          <w:fldChar w:fldCharType="separate"/>
        </w:r>
        <w:r w:rsidR="00D31AAC">
          <w:rPr>
            <w:webHidden/>
          </w:rPr>
          <w:t>68</w:t>
        </w:r>
        <w:r w:rsidR="00D31AAC">
          <w:rPr>
            <w:webHidden/>
          </w:rPr>
          <w:fldChar w:fldCharType="end"/>
        </w:r>
      </w:hyperlink>
    </w:p>
    <w:p w14:paraId="419CAF2D" w14:textId="77777777" w:rsidR="00D31AAC" w:rsidRDefault="002B2EFA">
      <w:pPr>
        <w:pStyle w:val="TOC2"/>
        <w:rPr>
          <w:rFonts w:asciiTheme="minorHAnsi" w:eastAsiaTheme="minorEastAsia" w:hAnsiTheme="minorHAnsi" w:cstheme="minorBidi"/>
          <w:sz w:val="22"/>
          <w:szCs w:val="22"/>
          <w:lang w:eastAsia="en-GB"/>
        </w:rPr>
      </w:pPr>
      <w:hyperlink w:anchor="_Toc534874062" w:history="1">
        <w:r w:rsidR="00D31AAC" w:rsidRPr="0092778B">
          <w:rPr>
            <w:rStyle w:val="Hyperlink"/>
          </w:rPr>
          <w:t>11.4</w:t>
        </w:r>
        <w:r w:rsidR="00D31AAC">
          <w:rPr>
            <w:rFonts w:asciiTheme="minorHAnsi" w:eastAsiaTheme="minorEastAsia" w:hAnsiTheme="minorHAnsi" w:cstheme="minorBidi"/>
            <w:sz w:val="22"/>
            <w:szCs w:val="22"/>
            <w:lang w:eastAsia="en-GB"/>
          </w:rPr>
          <w:tab/>
        </w:r>
        <w:r w:rsidR="00D31AAC" w:rsidRPr="0092778B">
          <w:rPr>
            <w:rStyle w:val="Hyperlink"/>
          </w:rPr>
          <w:t>Robust</w:t>
        </w:r>
        <w:r w:rsidR="00D31AAC">
          <w:rPr>
            <w:webHidden/>
          </w:rPr>
          <w:tab/>
        </w:r>
        <w:r w:rsidR="00D31AAC">
          <w:rPr>
            <w:webHidden/>
          </w:rPr>
          <w:fldChar w:fldCharType="begin"/>
        </w:r>
        <w:r w:rsidR="00D31AAC">
          <w:rPr>
            <w:webHidden/>
          </w:rPr>
          <w:instrText xml:space="preserve"> PAGEREF _Toc534874062 \h </w:instrText>
        </w:r>
        <w:r w:rsidR="00D31AAC">
          <w:rPr>
            <w:webHidden/>
          </w:rPr>
        </w:r>
        <w:r w:rsidR="00D31AAC">
          <w:rPr>
            <w:webHidden/>
          </w:rPr>
          <w:fldChar w:fldCharType="separate"/>
        </w:r>
        <w:r w:rsidR="00D31AAC">
          <w:rPr>
            <w:webHidden/>
          </w:rPr>
          <w:t>69</w:t>
        </w:r>
        <w:r w:rsidR="00D31AAC">
          <w:rPr>
            <w:webHidden/>
          </w:rPr>
          <w:fldChar w:fldCharType="end"/>
        </w:r>
      </w:hyperlink>
    </w:p>
    <w:p w14:paraId="32F9389A" w14:textId="77777777" w:rsidR="00D31AAC" w:rsidRDefault="002B2EFA">
      <w:pPr>
        <w:pStyle w:val="TOC3"/>
        <w:rPr>
          <w:rFonts w:asciiTheme="minorHAnsi" w:eastAsiaTheme="minorEastAsia" w:hAnsiTheme="minorHAnsi" w:cstheme="minorBidi"/>
          <w:sz w:val="22"/>
          <w:szCs w:val="22"/>
          <w:lang w:eastAsia="en-GB"/>
        </w:rPr>
      </w:pPr>
      <w:hyperlink w:anchor="_Toc534874063" w:history="1">
        <w:r w:rsidR="00D31AAC" w:rsidRPr="0092778B">
          <w:rPr>
            <w:rStyle w:val="Hyperlink"/>
          </w:rPr>
          <w:t>11.4.1</w:t>
        </w:r>
        <w:r w:rsidR="00D31AAC">
          <w:rPr>
            <w:rFonts w:asciiTheme="minorHAnsi" w:eastAsiaTheme="minorEastAsia" w:hAnsiTheme="minorHAnsi" w:cstheme="minorBidi"/>
            <w:sz w:val="22"/>
            <w:szCs w:val="22"/>
            <w:lang w:eastAsia="en-GB"/>
          </w:rPr>
          <w:tab/>
        </w:r>
        <w:r w:rsidR="00D31AAC" w:rsidRPr="0092778B">
          <w:rPr>
            <w:rStyle w:val="Hyperlink"/>
          </w:rPr>
          <w:t>Compatible</w:t>
        </w:r>
        <w:r w:rsidR="00D31AAC">
          <w:rPr>
            <w:webHidden/>
          </w:rPr>
          <w:tab/>
        </w:r>
        <w:r w:rsidR="00D31AAC">
          <w:rPr>
            <w:webHidden/>
          </w:rPr>
          <w:fldChar w:fldCharType="begin"/>
        </w:r>
        <w:r w:rsidR="00D31AAC">
          <w:rPr>
            <w:webHidden/>
          </w:rPr>
          <w:instrText xml:space="preserve"> PAGEREF _Toc534874063 \h </w:instrText>
        </w:r>
        <w:r w:rsidR="00D31AAC">
          <w:rPr>
            <w:webHidden/>
          </w:rPr>
        </w:r>
        <w:r w:rsidR="00D31AAC">
          <w:rPr>
            <w:webHidden/>
          </w:rPr>
          <w:fldChar w:fldCharType="separate"/>
        </w:r>
        <w:r w:rsidR="00D31AAC">
          <w:rPr>
            <w:webHidden/>
          </w:rPr>
          <w:t>69</w:t>
        </w:r>
        <w:r w:rsidR="00D31AAC">
          <w:rPr>
            <w:webHidden/>
          </w:rPr>
          <w:fldChar w:fldCharType="end"/>
        </w:r>
      </w:hyperlink>
    </w:p>
    <w:p w14:paraId="1DFD2AF6" w14:textId="77777777" w:rsidR="00D31AAC" w:rsidRDefault="002B2EFA">
      <w:pPr>
        <w:pStyle w:val="TOC2"/>
        <w:rPr>
          <w:rFonts w:asciiTheme="minorHAnsi" w:eastAsiaTheme="minorEastAsia" w:hAnsiTheme="minorHAnsi" w:cstheme="minorBidi"/>
          <w:sz w:val="22"/>
          <w:szCs w:val="22"/>
          <w:lang w:eastAsia="en-GB"/>
        </w:rPr>
      </w:pPr>
      <w:hyperlink w:anchor="_Toc534874064" w:history="1">
        <w:r w:rsidR="00D31AAC" w:rsidRPr="0092778B">
          <w:rPr>
            <w:rStyle w:val="Hyperlink"/>
          </w:rPr>
          <w:t>11.5</w:t>
        </w:r>
        <w:r w:rsidR="00D31AAC">
          <w:rPr>
            <w:rFonts w:asciiTheme="minorHAnsi" w:eastAsiaTheme="minorEastAsia" w:hAnsiTheme="minorHAnsi" w:cstheme="minorBidi"/>
            <w:sz w:val="22"/>
            <w:szCs w:val="22"/>
            <w:lang w:eastAsia="en-GB"/>
          </w:rPr>
          <w:tab/>
        </w:r>
        <w:r w:rsidR="00D31AAC" w:rsidRPr="0092778B">
          <w:rPr>
            <w:rStyle w:val="Hyperlink"/>
          </w:rPr>
          <w:t>Interoperability with assistive technology</w:t>
        </w:r>
        <w:r w:rsidR="00D31AAC">
          <w:rPr>
            <w:webHidden/>
          </w:rPr>
          <w:tab/>
        </w:r>
        <w:r w:rsidR="00D31AAC">
          <w:rPr>
            <w:webHidden/>
          </w:rPr>
          <w:fldChar w:fldCharType="begin"/>
        </w:r>
        <w:r w:rsidR="00D31AAC">
          <w:rPr>
            <w:webHidden/>
          </w:rPr>
          <w:instrText xml:space="preserve"> PAGEREF _Toc534874064 \h </w:instrText>
        </w:r>
        <w:r w:rsidR="00D31AAC">
          <w:rPr>
            <w:webHidden/>
          </w:rPr>
        </w:r>
        <w:r w:rsidR="00D31AAC">
          <w:rPr>
            <w:webHidden/>
          </w:rPr>
          <w:fldChar w:fldCharType="separate"/>
        </w:r>
        <w:r w:rsidR="00D31AAC">
          <w:rPr>
            <w:webHidden/>
          </w:rPr>
          <w:t>70</w:t>
        </w:r>
        <w:r w:rsidR="00D31AAC">
          <w:rPr>
            <w:webHidden/>
          </w:rPr>
          <w:fldChar w:fldCharType="end"/>
        </w:r>
      </w:hyperlink>
    </w:p>
    <w:p w14:paraId="1465EFFE" w14:textId="77777777" w:rsidR="00D31AAC" w:rsidRDefault="002B2EFA">
      <w:pPr>
        <w:pStyle w:val="TOC3"/>
        <w:rPr>
          <w:rFonts w:asciiTheme="minorHAnsi" w:eastAsiaTheme="minorEastAsia" w:hAnsiTheme="minorHAnsi" w:cstheme="minorBidi"/>
          <w:sz w:val="22"/>
          <w:szCs w:val="22"/>
          <w:lang w:eastAsia="en-GB"/>
        </w:rPr>
      </w:pPr>
      <w:hyperlink w:anchor="_Toc534874065" w:history="1">
        <w:r w:rsidR="00D31AAC" w:rsidRPr="0092778B">
          <w:rPr>
            <w:rStyle w:val="Hyperlink"/>
          </w:rPr>
          <w:t>11.5.1</w:t>
        </w:r>
        <w:r w:rsidR="00D31AAC">
          <w:rPr>
            <w:rFonts w:asciiTheme="minorHAnsi" w:eastAsiaTheme="minorEastAsia" w:hAnsiTheme="minorHAnsi" w:cstheme="minorBidi"/>
            <w:sz w:val="22"/>
            <w:szCs w:val="22"/>
            <w:lang w:eastAsia="en-GB"/>
          </w:rPr>
          <w:tab/>
        </w:r>
        <w:r w:rsidR="00D31AAC" w:rsidRPr="0092778B">
          <w:rPr>
            <w:rStyle w:val="Hyperlink"/>
          </w:rPr>
          <w:t>Closed functionality</w:t>
        </w:r>
        <w:r w:rsidR="00D31AAC">
          <w:rPr>
            <w:webHidden/>
          </w:rPr>
          <w:tab/>
        </w:r>
        <w:r w:rsidR="00D31AAC">
          <w:rPr>
            <w:webHidden/>
          </w:rPr>
          <w:fldChar w:fldCharType="begin"/>
        </w:r>
        <w:r w:rsidR="00D31AAC">
          <w:rPr>
            <w:webHidden/>
          </w:rPr>
          <w:instrText xml:space="preserve"> PAGEREF _Toc534874065 \h </w:instrText>
        </w:r>
        <w:r w:rsidR="00D31AAC">
          <w:rPr>
            <w:webHidden/>
          </w:rPr>
        </w:r>
        <w:r w:rsidR="00D31AAC">
          <w:rPr>
            <w:webHidden/>
          </w:rPr>
          <w:fldChar w:fldCharType="separate"/>
        </w:r>
        <w:r w:rsidR="00D31AAC">
          <w:rPr>
            <w:webHidden/>
          </w:rPr>
          <w:t>70</w:t>
        </w:r>
        <w:r w:rsidR="00D31AAC">
          <w:rPr>
            <w:webHidden/>
          </w:rPr>
          <w:fldChar w:fldCharType="end"/>
        </w:r>
      </w:hyperlink>
    </w:p>
    <w:p w14:paraId="25B4A7D6" w14:textId="77777777" w:rsidR="00D31AAC" w:rsidRDefault="002B2EFA">
      <w:pPr>
        <w:pStyle w:val="TOC3"/>
        <w:rPr>
          <w:rFonts w:asciiTheme="minorHAnsi" w:eastAsiaTheme="minorEastAsia" w:hAnsiTheme="minorHAnsi" w:cstheme="minorBidi"/>
          <w:sz w:val="22"/>
          <w:szCs w:val="22"/>
          <w:lang w:eastAsia="en-GB"/>
        </w:rPr>
      </w:pPr>
      <w:hyperlink w:anchor="_Toc534874066" w:history="1">
        <w:r w:rsidR="00D31AAC" w:rsidRPr="0092778B">
          <w:rPr>
            <w:rStyle w:val="Hyperlink"/>
          </w:rPr>
          <w:t>11.5.2</w:t>
        </w:r>
        <w:r w:rsidR="00D31AAC">
          <w:rPr>
            <w:rFonts w:asciiTheme="minorHAnsi" w:eastAsiaTheme="minorEastAsia" w:hAnsiTheme="minorHAnsi" w:cstheme="minorBidi"/>
            <w:sz w:val="22"/>
            <w:szCs w:val="22"/>
            <w:lang w:eastAsia="en-GB"/>
          </w:rPr>
          <w:tab/>
        </w:r>
        <w:r w:rsidR="00D31AAC" w:rsidRPr="0092778B">
          <w:rPr>
            <w:rStyle w:val="Hyperlink"/>
          </w:rPr>
          <w:t>Accessibility services</w:t>
        </w:r>
        <w:r w:rsidR="00D31AAC">
          <w:rPr>
            <w:webHidden/>
          </w:rPr>
          <w:tab/>
        </w:r>
        <w:r w:rsidR="00D31AAC">
          <w:rPr>
            <w:webHidden/>
          </w:rPr>
          <w:fldChar w:fldCharType="begin"/>
        </w:r>
        <w:r w:rsidR="00D31AAC">
          <w:rPr>
            <w:webHidden/>
          </w:rPr>
          <w:instrText xml:space="preserve"> PAGEREF _Toc534874066 \h </w:instrText>
        </w:r>
        <w:r w:rsidR="00D31AAC">
          <w:rPr>
            <w:webHidden/>
          </w:rPr>
        </w:r>
        <w:r w:rsidR="00D31AAC">
          <w:rPr>
            <w:webHidden/>
          </w:rPr>
          <w:fldChar w:fldCharType="separate"/>
        </w:r>
        <w:r w:rsidR="00D31AAC">
          <w:rPr>
            <w:webHidden/>
          </w:rPr>
          <w:t>70</w:t>
        </w:r>
        <w:r w:rsidR="00D31AAC">
          <w:rPr>
            <w:webHidden/>
          </w:rPr>
          <w:fldChar w:fldCharType="end"/>
        </w:r>
      </w:hyperlink>
    </w:p>
    <w:p w14:paraId="1E9777F0" w14:textId="77777777" w:rsidR="00D31AAC" w:rsidRDefault="002B2EFA">
      <w:pPr>
        <w:pStyle w:val="TOC2"/>
        <w:rPr>
          <w:rFonts w:asciiTheme="minorHAnsi" w:eastAsiaTheme="minorEastAsia" w:hAnsiTheme="minorHAnsi" w:cstheme="minorBidi"/>
          <w:sz w:val="22"/>
          <w:szCs w:val="22"/>
          <w:lang w:eastAsia="en-GB"/>
        </w:rPr>
      </w:pPr>
      <w:hyperlink w:anchor="_Toc534874067" w:history="1">
        <w:r w:rsidR="00D31AAC" w:rsidRPr="0092778B">
          <w:rPr>
            <w:rStyle w:val="Hyperlink"/>
          </w:rPr>
          <w:t>11.6</w:t>
        </w:r>
        <w:r w:rsidR="00D31AAC">
          <w:rPr>
            <w:rFonts w:asciiTheme="minorHAnsi" w:eastAsiaTheme="minorEastAsia" w:hAnsiTheme="minorHAnsi" w:cstheme="minorBidi"/>
            <w:sz w:val="22"/>
            <w:szCs w:val="22"/>
            <w:lang w:eastAsia="en-GB"/>
          </w:rPr>
          <w:tab/>
        </w:r>
        <w:r w:rsidR="00D31AAC" w:rsidRPr="0092778B">
          <w:rPr>
            <w:rStyle w:val="Hyperlink"/>
          </w:rPr>
          <w:t>Documented accessibility usage</w:t>
        </w:r>
        <w:r w:rsidR="00D31AAC">
          <w:rPr>
            <w:webHidden/>
          </w:rPr>
          <w:tab/>
        </w:r>
        <w:r w:rsidR="00D31AAC">
          <w:rPr>
            <w:webHidden/>
          </w:rPr>
          <w:fldChar w:fldCharType="begin"/>
        </w:r>
        <w:r w:rsidR="00D31AAC">
          <w:rPr>
            <w:webHidden/>
          </w:rPr>
          <w:instrText xml:space="preserve"> PAGEREF _Toc534874067 \h </w:instrText>
        </w:r>
        <w:r w:rsidR="00D31AAC">
          <w:rPr>
            <w:webHidden/>
          </w:rPr>
        </w:r>
        <w:r w:rsidR="00D31AAC">
          <w:rPr>
            <w:webHidden/>
          </w:rPr>
          <w:fldChar w:fldCharType="separate"/>
        </w:r>
        <w:r w:rsidR="00D31AAC">
          <w:rPr>
            <w:webHidden/>
          </w:rPr>
          <w:t>74</w:t>
        </w:r>
        <w:r w:rsidR="00D31AAC">
          <w:rPr>
            <w:webHidden/>
          </w:rPr>
          <w:fldChar w:fldCharType="end"/>
        </w:r>
      </w:hyperlink>
    </w:p>
    <w:p w14:paraId="33E0F8B2" w14:textId="77777777" w:rsidR="00D31AAC" w:rsidRDefault="002B2EFA">
      <w:pPr>
        <w:pStyle w:val="TOC3"/>
        <w:rPr>
          <w:rFonts w:asciiTheme="minorHAnsi" w:eastAsiaTheme="minorEastAsia" w:hAnsiTheme="minorHAnsi" w:cstheme="minorBidi"/>
          <w:sz w:val="22"/>
          <w:szCs w:val="22"/>
          <w:lang w:eastAsia="en-GB"/>
        </w:rPr>
      </w:pPr>
      <w:hyperlink w:anchor="_Toc534874068" w:history="1">
        <w:r w:rsidR="00D31AAC" w:rsidRPr="0092778B">
          <w:rPr>
            <w:rStyle w:val="Hyperlink"/>
          </w:rPr>
          <w:t>11.6.1</w:t>
        </w:r>
        <w:r w:rsidR="00D31AAC">
          <w:rPr>
            <w:rFonts w:asciiTheme="minorHAnsi" w:eastAsiaTheme="minorEastAsia" w:hAnsiTheme="minorHAnsi" w:cstheme="minorBidi"/>
            <w:sz w:val="22"/>
            <w:szCs w:val="22"/>
            <w:lang w:eastAsia="en-GB"/>
          </w:rPr>
          <w:tab/>
        </w:r>
        <w:r w:rsidR="00D31AAC" w:rsidRPr="0092778B">
          <w:rPr>
            <w:rStyle w:val="Hyperlink"/>
          </w:rPr>
          <w:t>User control of accessibility features</w:t>
        </w:r>
        <w:r w:rsidR="00D31AAC">
          <w:rPr>
            <w:webHidden/>
          </w:rPr>
          <w:tab/>
        </w:r>
        <w:r w:rsidR="00D31AAC">
          <w:rPr>
            <w:webHidden/>
          </w:rPr>
          <w:fldChar w:fldCharType="begin"/>
        </w:r>
        <w:r w:rsidR="00D31AAC">
          <w:rPr>
            <w:webHidden/>
          </w:rPr>
          <w:instrText xml:space="preserve"> PAGEREF _Toc534874068 \h </w:instrText>
        </w:r>
        <w:r w:rsidR="00D31AAC">
          <w:rPr>
            <w:webHidden/>
          </w:rPr>
        </w:r>
        <w:r w:rsidR="00D31AAC">
          <w:rPr>
            <w:webHidden/>
          </w:rPr>
          <w:fldChar w:fldCharType="separate"/>
        </w:r>
        <w:r w:rsidR="00D31AAC">
          <w:rPr>
            <w:webHidden/>
          </w:rPr>
          <w:t>74</w:t>
        </w:r>
        <w:r w:rsidR="00D31AAC">
          <w:rPr>
            <w:webHidden/>
          </w:rPr>
          <w:fldChar w:fldCharType="end"/>
        </w:r>
      </w:hyperlink>
    </w:p>
    <w:p w14:paraId="58B19B94" w14:textId="77777777" w:rsidR="00D31AAC" w:rsidRDefault="002B2EFA">
      <w:pPr>
        <w:pStyle w:val="TOC3"/>
        <w:rPr>
          <w:rFonts w:asciiTheme="minorHAnsi" w:eastAsiaTheme="minorEastAsia" w:hAnsiTheme="minorHAnsi" w:cstheme="minorBidi"/>
          <w:sz w:val="22"/>
          <w:szCs w:val="22"/>
          <w:lang w:eastAsia="en-GB"/>
        </w:rPr>
      </w:pPr>
      <w:hyperlink w:anchor="_Toc534874069" w:history="1">
        <w:r w:rsidR="00D31AAC" w:rsidRPr="0092778B">
          <w:rPr>
            <w:rStyle w:val="Hyperlink"/>
          </w:rPr>
          <w:t>11.6.2</w:t>
        </w:r>
        <w:r w:rsidR="00D31AAC">
          <w:rPr>
            <w:rFonts w:asciiTheme="minorHAnsi" w:eastAsiaTheme="minorEastAsia" w:hAnsiTheme="minorHAnsi" w:cstheme="minorBidi"/>
            <w:sz w:val="22"/>
            <w:szCs w:val="22"/>
            <w:lang w:eastAsia="en-GB"/>
          </w:rPr>
          <w:tab/>
        </w:r>
        <w:r w:rsidR="00D31AAC" w:rsidRPr="0092778B">
          <w:rPr>
            <w:rStyle w:val="Hyperlink"/>
          </w:rPr>
          <w:t>No disruption of accessibility features</w:t>
        </w:r>
        <w:r w:rsidR="00D31AAC">
          <w:rPr>
            <w:webHidden/>
          </w:rPr>
          <w:tab/>
        </w:r>
        <w:r w:rsidR="00D31AAC">
          <w:rPr>
            <w:webHidden/>
          </w:rPr>
          <w:fldChar w:fldCharType="begin"/>
        </w:r>
        <w:r w:rsidR="00D31AAC">
          <w:rPr>
            <w:webHidden/>
          </w:rPr>
          <w:instrText xml:space="preserve"> PAGEREF _Toc534874069 \h </w:instrText>
        </w:r>
        <w:r w:rsidR="00D31AAC">
          <w:rPr>
            <w:webHidden/>
          </w:rPr>
        </w:r>
        <w:r w:rsidR="00D31AAC">
          <w:rPr>
            <w:webHidden/>
          </w:rPr>
          <w:fldChar w:fldCharType="separate"/>
        </w:r>
        <w:r w:rsidR="00D31AAC">
          <w:rPr>
            <w:webHidden/>
          </w:rPr>
          <w:t>74</w:t>
        </w:r>
        <w:r w:rsidR="00D31AAC">
          <w:rPr>
            <w:webHidden/>
          </w:rPr>
          <w:fldChar w:fldCharType="end"/>
        </w:r>
      </w:hyperlink>
    </w:p>
    <w:p w14:paraId="30AA7195" w14:textId="77777777" w:rsidR="00D31AAC" w:rsidRDefault="002B2EFA">
      <w:pPr>
        <w:pStyle w:val="TOC2"/>
        <w:rPr>
          <w:rFonts w:asciiTheme="minorHAnsi" w:eastAsiaTheme="minorEastAsia" w:hAnsiTheme="minorHAnsi" w:cstheme="minorBidi"/>
          <w:sz w:val="22"/>
          <w:szCs w:val="22"/>
          <w:lang w:eastAsia="en-GB"/>
        </w:rPr>
      </w:pPr>
      <w:hyperlink w:anchor="_Toc534874070" w:history="1">
        <w:r w:rsidR="00D31AAC" w:rsidRPr="0092778B">
          <w:rPr>
            <w:rStyle w:val="Hyperlink"/>
          </w:rPr>
          <w:t>11.7</w:t>
        </w:r>
        <w:r w:rsidR="00D31AAC">
          <w:rPr>
            <w:rFonts w:asciiTheme="minorHAnsi" w:eastAsiaTheme="minorEastAsia" w:hAnsiTheme="minorHAnsi" w:cstheme="minorBidi"/>
            <w:sz w:val="22"/>
            <w:szCs w:val="22"/>
            <w:lang w:eastAsia="en-GB"/>
          </w:rPr>
          <w:tab/>
        </w:r>
        <w:r w:rsidR="00D31AAC" w:rsidRPr="0092778B">
          <w:rPr>
            <w:rStyle w:val="Hyperlink"/>
          </w:rPr>
          <w:t>User preferences</w:t>
        </w:r>
        <w:r w:rsidR="00D31AAC">
          <w:rPr>
            <w:webHidden/>
          </w:rPr>
          <w:tab/>
        </w:r>
        <w:r w:rsidR="00D31AAC">
          <w:rPr>
            <w:webHidden/>
          </w:rPr>
          <w:fldChar w:fldCharType="begin"/>
        </w:r>
        <w:r w:rsidR="00D31AAC">
          <w:rPr>
            <w:webHidden/>
          </w:rPr>
          <w:instrText xml:space="preserve"> PAGEREF _Toc534874070 \h </w:instrText>
        </w:r>
        <w:r w:rsidR="00D31AAC">
          <w:rPr>
            <w:webHidden/>
          </w:rPr>
        </w:r>
        <w:r w:rsidR="00D31AAC">
          <w:rPr>
            <w:webHidden/>
          </w:rPr>
          <w:fldChar w:fldCharType="separate"/>
        </w:r>
        <w:r w:rsidR="00D31AAC">
          <w:rPr>
            <w:webHidden/>
          </w:rPr>
          <w:t>74</w:t>
        </w:r>
        <w:r w:rsidR="00D31AAC">
          <w:rPr>
            <w:webHidden/>
          </w:rPr>
          <w:fldChar w:fldCharType="end"/>
        </w:r>
      </w:hyperlink>
    </w:p>
    <w:p w14:paraId="15D41B6D" w14:textId="77777777" w:rsidR="00D31AAC" w:rsidRDefault="002B2EFA">
      <w:pPr>
        <w:pStyle w:val="TOC2"/>
        <w:rPr>
          <w:rFonts w:asciiTheme="minorHAnsi" w:eastAsiaTheme="minorEastAsia" w:hAnsiTheme="minorHAnsi" w:cstheme="minorBidi"/>
          <w:sz w:val="22"/>
          <w:szCs w:val="22"/>
          <w:lang w:eastAsia="en-GB"/>
        </w:rPr>
      </w:pPr>
      <w:hyperlink w:anchor="_Toc534874071" w:history="1">
        <w:r w:rsidR="00D31AAC" w:rsidRPr="0092778B">
          <w:rPr>
            <w:rStyle w:val="Hyperlink"/>
          </w:rPr>
          <w:t>11.8</w:t>
        </w:r>
        <w:r w:rsidR="00D31AAC">
          <w:rPr>
            <w:rFonts w:asciiTheme="minorHAnsi" w:eastAsiaTheme="minorEastAsia" w:hAnsiTheme="minorHAnsi" w:cstheme="minorBidi"/>
            <w:sz w:val="22"/>
            <w:szCs w:val="22"/>
            <w:lang w:eastAsia="en-GB"/>
          </w:rPr>
          <w:tab/>
        </w:r>
        <w:r w:rsidR="00D31AAC" w:rsidRPr="0092778B">
          <w:rPr>
            <w:rStyle w:val="Hyperlink"/>
          </w:rPr>
          <w:t>Authoring tools</w:t>
        </w:r>
        <w:r w:rsidR="00D31AAC">
          <w:rPr>
            <w:webHidden/>
          </w:rPr>
          <w:tab/>
        </w:r>
        <w:r w:rsidR="00D31AAC">
          <w:rPr>
            <w:webHidden/>
          </w:rPr>
          <w:fldChar w:fldCharType="begin"/>
        </w:r>
        <w:r w:rsidR="00D31AAC">
          <w:rPr>
            <w:webHidden/>
          </w:rPr>
          <w:instrText xml:space="preserve"> PAGEREF _Toc534874071 \h </w:instrText>
        </w:r>
        <w:r w:rsidR="00D31AAC">
          <w:rPr>
            <w:webHidden/>
          </w:rPr>
        </w:r>
        <w:r w:rsidR="00D31AAC">
          <w:rPr>
            <w:webHidden/>
          </w:rPr>
          <w:fldChar w:fldCharType="separate"/>
        </w:r>
        <w:r w:rsidR="00D31AAC">
          <w:rPr>
            <w:webHidden/>
          </w:rPr>
          <w:t>74</w:t>
        </w:r>
        <w:r w:rsidR="00D31AAC">
          <w:rPr>
            <w:webHidden/>
          </w:rPr>
          <w:fldChar w:fldCharType="end"/>
        </w:r>
      </w:hyperlink>
    </w:p>
    <w:p w14:paraId="052CE437" w14:textId="77777777" w:rsidR="00D31AAC" w:rsidRDefault="002B2EFA">
      <w:pPr>
        <w:pStyle w:val="TOC3"/>
        <w:rPr>
          <w:rFonts w:asciiTheme="minorHAnsi" w:eastAsiaTheme="minorEastAsia" w:hAnsiTheme="minorHAnsi" w:cstheme="minorBidi"/>
          <w:sz w:val="22"/>
          <w:szCs w:val="22"/>
          <w:lang w:eastAsia="en-GB"/>
        </w:rPr>
      </w:pPr>
      <w:hyperlink w:anchor="_Toc534874072" w:history="1">
        <w:r w:rsidR="00D31AAC" w:rsidRPr="0092778B">
          <w:rPr>
            <w:rStyle w:val="Hyperlink"/>
          </w:rPr>
          <w:t>11.8.0</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072 \h </w:instrText>
        </w:r>
        <w:r w:rsidR="00D31AAC">
          <w:rPr>
            <w:webHidden/>
          </w:rPr>
        </w:r>
        <w:r w:rsidR="00D31AAC">
          <w:rPr>
            <w:webHidden/>
          </w:rPr>
          <w:fldChar w:fldCharType="separate"/>
        </w:r>
        <w:r w:rsidR="00D31AAC">
          <w:rPr>
            <w:webHidden/>
          </w:rPr>
          <w:t>74</w:t>
        </w:r>
        <w:r w:rsidR="00D31AAC">
          <w:rPr>
            <w:webHidden/>
          </w:rPr>
          <w:fldChar w:fldCharType="end"/>
        </w:r>
      </w:hyperlink>
    </w:p>
    <w:p w14:paraId="263BCDA0" w14:textId="77777777" w:rsidR="00D31AAC" w:rsidRDefault="002B2EFA">
      <w:pPr>
        <w:pStyle w:val="TOC3"/>
        <w:rPr>
          <w:rFonts w:asciiTheme="minorHAnsi" w:eastAsiaTheme="minorEastAsia" w:hAnsiTheme="minorHAnsi" w:cstheme="minorBidi"/>
          <w:sz w:val="22"/>
          <w:szCs w:val="22"/>
          <w:lang w:eastAsia="en-GB"/>
        </w:rPr>
      </w:pPr>
      <w:hyperlink w:anchor="_Toc534874073" w:history="1">
        <w:r w:rsidR="00D31AAC" w:rsidRPr="0092778B">
          <w:rPr>
            <w:rStyle w:val="Hyperlink"/>
          </w:rPr>
          <w:t>11.8.1</w:t>
        </w:r>
        <w:r w:rsidR="00D31AAC">
          <w:rPr>
            <w:rFonts w:asciiTheme="minorHAnsi" w:eastAsiaTheme="minorEastAsia" w:hAnsiTheme="minorHAnsi" w:cstheme="minorBidi"/>
            <w:sz w:val="22"/>
            <w:szCs w:val="22"/>
            <w:lang w:eastAsia="en-GB"/>
          </w:rPr>
          <w:tab/>
        </w:r>
        <w:r w:rsidR="00D31AAC" w:rsidRPr="0092778B">
          <w:rPr>
            <w:rStyle w:val="Hyperlink"/>
          </w:rPr>
          <w:t>Content technology</w:t>
        </w:r>
        <w:r w:rsidR="00D31AAC">
          <w:rPr>
            <w:webHidden/>
          </w:rPr>
          <w:tab/>
        </w:r>
        <w:r w:rsidR="00D31AAC">
          <w:rPr>
            <w:webHidden/>
          </w:rPr>
          <w:fldChar w:fldCharType="begin"/>
        </w:r>
        <w:r w:rsidR="00D31AAC">
          <w:rPr>
            <w:webHidden/>
          </w:rPr>
          <w:instrText xml:space="preserve"> PAGEREF _Toc534874073 \h </w:instrText>
        </w:r>
        <w:r w:rsidR="00D31AAC">
          <w:rPr>
            <w:webHidden/>
          </w:rPr>
        </w:r>
        <w:r w:rsidR="00D31AAC">
          <w:rPr>
            <w:webHidden/>
          </w:rPr>
          <w:fldChar w:fldCharType="separate"/>
        </w:r>
        <w:r w:rsidR="00D31AAC">
          <w:rPr>
            <w:webHidden/>
          </w:rPr>
          <w:t>74</w:t>
        </w:r>
        <w:r w:rsidR="00D31AAC">
          <w:rPr>
            <w:webHidden/>
          </w:rPr>
          <w:fldChar w:fldCharType="end"/>
        </w:r>
      </w:hyperlink>
    </w:p>
    <w:p w14:paraId="5F4C3D14" w14:textId="77777777" w:rsidR="00D31AAC" w:rsidRDefault="002B2EFA">
      <w:pPr>
        <w:pStyle w:val="TOC3"/>
        <w:rPr>
          <w:rFonts w:asciiTheme="minorHAnsi" w:eastAsiaTheme="minorEastAsia" w:hAnsiTheme="minorHAnsi" w:cstheme="minorBidi"/>
          <w:sz w:val="22"/>
          <w:szCs w:val="22"/>
          <w:lang w:eastAsia="en-GB"/>
        </w:rPr>
      </w:pPr>
      <w:hyperlink w:anchor="_Toc534874074" w:history="1">
        <w:r w:rsidR="00D31AAC" w:rsidRPr="0092778B">
          <w:rPr>
            <w:rStyle w:val="Hyperlink"/>
            <w:lang w:bidi="en-US"/>
          </w:rPr>
          <w:t>11.8.2</w:t>
        </w:r>
        <w:r w:rsidR="00D31AAC">
          <w:rPr>
            <w:rFonts w:asciiTheme="minorHAnsi" w:eastAsiaTheme="minorEastAsia" w:hAnsiTheme="minorHAnsi" w:cstheme="minorBidi"/>
            <w:sz w:val="22"/>
            <w:szCs w:val="22"/>
            <w:lang w:eastAsia="en-GB"/>
          </w:rPr>
          <w:tab/>
        </w:r>
        <w:r w:rsidR="00D31AAC" w:rsidRPr="0092778B">
          <w:rPr>
            <w:rStyle w:val="Hyperlink"/>
            <w:lang w:bidi="en-US"/>
          </w:rPr>
          <w:t>Accessible content creation</w:t>
        </w:r>
        <w:r w:rsidR="00D31AAC">
          <w:rPr>
            <w:webHidden/>
          </w:rPr>
          <w:tab/>
        </w:r>
        <w:r w:rsidR="00D31AAC">
          <w:rPr>
            <w:webHidden/>
          </w:rPr>
          <w:fldChar w:fldCharType="begin"/>
        </w:r>
        <w:r w:rsidR="00D31AAC">
          <w:rPr>
            <w:webHidden/>
          </w:rPr>
          <w:instrText xml:space="preserve"> PAGEREF _Toc534874074 \h </w:instrText>
        </w:r>
        <w:r w:rsidR="00D31AAC">
          <w:rPr>
            <w:webHidden/>
          </w:rPr>
        </w:r>
        <w:r w:rsidR="00D31AAC">
          <w:rPr>
            <w:webHidden/>
          </w:rPr>
          <w:fldChar w:fldCharType="separate"/>
        </w:r>
        <w:r w:rsidR="00D31AAC">
          <w:rPr>
            <w:webHidden/>
          </w:rPr>
          <w:t>74</w:t>
        </w:r>
        <w:r w:rsidR="00D31AAC">
          <w:rPr>
            <w:webHidden/>
          </w:rPr>
          <w:fldChar w:fldCharType="end"/>
        </w:r>
      </w:hyperlink>
    </w:p>
    <w:p w14:paraId="0AD00CD3" w14:textId="77777777" w:rsidR="00D31AAC" w:rsidRDefault="002B2EFA">
      <w:pPr>
        <w:pStyle w:val="TOC3"/>
        <w:rPr>
          <w:rFonts w:asciiTheme="minorHAnsi" w:eastAsiaTheme="minorEastAsia" w:hAnsiTheme="minorHAnsi" w:cstheme="minorBidi"/>
          <w:sz w:val="22"/>
          <w:szCs w:val="22"/>
          <w:lang w:eastAsia="en-GB"/>
        </w:rPr>
      </w:pPr>
      <w:hyperlink w:anchor="_Toc534874075" w:history="1">
        <w:r w:rsidR="00D31AAC" w:rsidRPr="0092778B">
          <w:rPr>
            <w:rStyle w:val="Hyperlink"/>
          </w:rPr>
          <w:t>11.8.3</w:t>
        </w:r>
        <w:r w:rsidR="00D31AAC">
          <w:rPr>
            <w:rFonts w:asciiTheme="minorHAnsi" w:eastAsiaTheme="minorEastAsia" w:hAnsiTheme="minorHAnsi" w:cstheme="minorBidi"/>
            <w:sz w:val="22"/>
            <w:szCs w:val="22"/>
            <w:lang w:eastAsia="en-GB"/>
          </w:rPr>
          <w:tab/>
        </w:r>
        <w:r w:rsidR="00D31AAC" w:rsidRPr="0092778B">
          <w:rPr>
            <w:rStyle w:val="Hyperlink"/>
          </w:rPr>
          <w:t>Preservation of accessibility information in transformations</w:t>
        </w:r>
        <w:r w:rsidR="00D31AAC">
          <w:rPr>
            <w:webHidden/>
          </w:rPr>
          <w:tab/>
        </w:r>
        <w:r w:rsidR="00D31AAC">
          <w:rPr>
            <w:webHidden/>
          </w:rPr>
          <w:fldChar w:fldCharType="begin"/>
        </w:r>
        <w:r w:rsidR="00D31AAC">
          <w:rPr>
            <w:webHidden/>
          </w:rPr>
          <w:instrText xml:space="preserve"> PAGEREF _Toc534874075 \h </w:instrText>
        </w:r>
        <w:r w:rsidR="00D31AAC">
          <w:rPr>
            <w:webHidden/>
          </w:rPr>
        </w:r>
        <w:r w:rsidR="00D31AAC">
          <w:rPr>
            <w:webHidden/>
          </w:rPr>
          <w:fldChar w:fldCharType="separate"/>
        </w:r>
        <w:r w:rsidR="00D31AAC">
          <w:rPr>
            <w:webHidden/>
          </w:rPr>
          <w:t>74</w:t>
        </w:r>
        <w:r w:rsidR="00D31AAC">
          <w:rPr>
            <w:webHidden/>
          </w:rPr>
          <w:fldChar w:fldCharType="end"/>
        </w:r>
      </w:hyperlink>
    </w:p>
    <w:p w14:paraId="6A88A4FC" w14:textId="77777777" w:rsidR="00D31AAC" w:rsidRDefault="002B2EFA">
      <w:pPr>
        <w:pStyle w:val="TOC3"/>
        <w:rPr>
          <w:rFonts w:asciiTheme="minorHAnsi" w:eastAsiaTheme="minorEastAsia" w:hAnsiTheme="minorHAnsi" w:cstheme="minorBidi"/>
          <w:sz w:val="22"/>
          <w:szCs w:val="22"/>
          <w:lang w:eastAsia="en-GB"/>
        </w:rPr>
      </w:pPr>
      <w:hyperlink w:anchor="_Toc534874076" w:history="1">
        <w:r w:rsidR="00D31AAC" w:rsidRPr="0092778B">
          <w:rPr>
            <w:rStyle w:val="Hyperlink"/>
          </w:rPr>
          <w:t>11.8.4</w:t>
        </w:r>
        <w:r w:rsidR="00D31AAC">
          <w:rPr>
            <w:rFonts w:asciiTheme="minorHAnsi" w:eastAsiaTheme="minorEastAsia" w:hAnsiTheme="minorHAnsi" w:cstheme="minorBidi"/>
            <w:sz w:val="22"/>
            <w:szCs w:val="22"/>
            <w:lang w:eastAsia="en-GB"/>
          </w:rPr>
          <w:tab/>
        </w:r>
        <w:r w:rsidR="00D31AAC" w:rsidRPr="0092778B">
          <w:rPr>
            <w:rStyle w:val="Hyperlink"/>
          </w:rPr>
          <w:t>Repair assistance</w:t>
        </w:r>
        <w:r w:rsidR="00D31AAC">
          <w:rPr>
            <w:webHidden/>
          </w:rPr>
          <w:tab/>
        </w:r>
        <w:r w:rsidR="00D31AAC">
          <w:rPr>
            <w:webHidden/>
          </w:rPr>
          <w:fldChar w:fldCharType="begin"/>
        </w:r>
        <w:r w:rsidR="00D31AAC">
          <w:rPr>
            <w:webHidden/>
          </w:rPr>
          <w:instrText xml:space="preserve"> PAGEREF _Toc534874076 \h </w:instrText>
        </w:r>
        <w:r w:rsidR="00D31AAC">
          <w:rPr>
            <w:webHidden/>
          </w:rPr>
        </w:r>
        <w:r w:rsidR="00D31AAC">
          <w:rPr>
            <w:webHidden/>
          </w:rPr>
          <w:fldChar w:fldCharType="separate"/>
        </w:r>
        <w:r w:rsidR="00D31AAC">
          <w:rPr>
            <w:webHidden/>
          </w:rPr>
          <w:t>75</w:t>
        </w:r>
        <w:r w:rsidR="00D31AAC">
          <w:rPr>
            <w:webHidden/>
          </w:rPr>
          <w:fldChar w:fldCharType="end"/>
        </w:r>
      </w:hyperlink>
    </w:p>
    <w:p w14:paraId="172E4971" w14:textId="77777777" w:rsidR="00D31AAC" w:rsidRDefault="002B2EFA">
      <w:pPr>
        <w:pStyle w:val="TOC3"/>
        <w:rPr>
          <w:rFonts w:asciiTheme="minorHAnsi" w:eastAsiaTheme="minorEastAsia" w:hAnsiTheme="minorHAnsi" w:cstheme="minorBidi"/>
          <w:sz w:val="22"/>
          <w:szCs w:val="22"/>
          <w:lang w:eastAsia="en-GB"/>
        </w:rPr>
      </w:pPr>
      <w:hyperlink w:anchor="_Toc534874077" w:history="1">
        <w:r w:rsidR="00D31AAC" w:rsidRPr="0092778B">
          <w:rPr>
            <w:rStyle w:val="Hyperlink"/>
          </w:rPr>
          <w:t>11.8.5</w:t>
        </w:r>
        <w:r w:rsidR="00D31AAC">
          <w:rPr>
            <w:rFonts w:asciiTheme="minorHAnsi" w:eastAsiaTheme="minorEastAsia" w:hAnsiTheme="minorHAnsi" w:cstheme="minorBidi"/>
            <w:sz w:val="22"/>
            <w:szCs w:val="22"/>
            <w:lang w:eastAsia="en-GB"/>
          </w:rPr>
          <w:tab/>
        </w:r>
        <w:r w:rsidR="00D31AAC" w:rsidRPr="0092778B">
          <w:rPr>
            <w:rStyle w:val="Hyperlink"/>
          </w:rPr>
          <w:t>Templates</w:t>
        </w:r>
        <w:r w:rsidR="00D31AAC">
          <w:rPr>
            <w:webHidden/>
          </w:rPr>
          <w:tab/>
        </w:r>
        <w:r w:rsidR="00D31AAC">
          <w:rPr>
            <w:webHidden/>
          </w:rPr>
          <w:fldChar w:fldCharType="begin"/>
        </w:r>
        <w:r w:rsidR="00D31AAC">
          <w:rPr>
            <w:webHidden/>
          </w:rPr>
          <w:instrText xml:space="preserve"> PAGEREF _Toc534874077 \h </w:instrText>
        </w:r>
        <w:r w:rsidR="00D31AAC">
          <w:rPr>
            <w:webHidden/>
          </w:rPr>
        </w:r>
        <w:r w:rsidR="00D31AAC">
          <w:rPr>
            <w:webHidden/>
          </w:rPr>
          <w:fldChar w:fldCharType="separate"/>
        </w:r>
        <w:r w:rsidR="00D31AAC">
          <w:rPr>
            <w:webHidden/>
          </w:rPr>
          <w:t>75</w:t>
        </w:r>
        <w:r w:rsidR="00D31AAC">
          <w:rPr>
            <w:webHidden/>
          </w:rPr>
          <w:fldChar w:fldCharType="end"/>
        </w:r>
      </w:hyperlink>
    </w:p>
    <w:p w14:paraId="65C42B1F" w14:textId="77777777" w:rsidR="00D31AAC" w:rsidRDefault="002B2EFA">
      <w:pPr>
        <w:pStyle w:val="TOC1"/>
        <w:rPr>
          <w:rFonts w:asciiTheme="minorHAnsi" w:eastAsiaTheme="minorEastAsia" w:hAnsiTheme="minorHAnsi" w:cstheme="minorBidi"/>
          <w:szCs w:val="22"/>
          <w:lang w:eastAsia="en-GB"/>
        </w:rPr>
      </w:pPr>
      <w:hyperlink w:anchor="_Toc534874078" w:history="1">
        <w:r w:rsidR="00D31AAC" w:rsidRPr="0092778B">
          <w:rPr>
            <w:rStyle w:val="Hyperlink"/>
            <w:lang w:val="fr-CA"/>
          </w:rPr>
          <w:t>12</w:t>
        </w:r>
        <w:r w:rsidR="00D31AAC">
          <w:rPr>
            <w:rFonts w:asciiTheme="minorHAnsi" w:eastAsiaTheme="minorEastAsia" w:hAnsiTheme="minorHAnsi" w:cstheme="minorBidi"/>
            <w:szCs w:val="22"/>
            <w:lang w:eastAsia="en-GB"/>
          </w:rPr>
          <w:tab/>
        </w:r>
        <w:r w:rsidR="00D31AAC" w:rsidRPr="0092778B">
          <w:rPr>
            <w:rStyle w:val="Hyperlink"/>
            <w:lang w:val="fr-CA"/>
          </w:rPr>
          <w:t>Documentation and support services</w:t>
        </w:r>
        <w:r w:rsidR="00D31AAC">
          <w:rPr>
            <w:webHidden/>
          </w:rPr>
          <w:tab/>
        </w:r>
        <w:r w:rsidR="00D31AAC">
          <w:rPr>
            <w:webHidden/>
          </w:rPr>
          <w:fldChar w:fldCharType="begin"/>
        </w:r>
        <w:r w:rsidR="00D31AAC">
          <w:rPr>
            <w:webHidden/>
          </w:rPr>
          <w:instrText xml:space="preserve"> PAGEREF _Toc534874078 \h </w:instrText>
        </w:r>
        <w:r w:rsidR="00D31AAC">
          <w:rPr>
            <w:webHidden/>
          </w:rPr>
        </w:r>
        <w:r w:rsidR="00D31AAC">
          <w:rPr>
            <w:webHidden/>
          </w:rPr>
          <w:fldChar w:fldCharType="separate"/>
        </w:r>
        <w:r w:rsidR="00D31AAC">
          <w:rPr>
            <w:webHidden/>
          </w:rPr>
          <w:t>76</w:t>
        </w:r>
        <w:r w:rsidR="00D31AAC">
          <w:rPr>
            <w:webHidden/>
          </w:rPr>
          <w:fldChar w:fldCharType="end"/>
        </w:r>
      </w:hyperlink>
    </w:p>
    <w:p w14:paraId="31B73182" w14:textId="77777777" w:rsidR="00D31AAC" w:rsidRDefault="002B2EFA">
      <w:pPr>
        <w:pStyle w:val="TOC2"/>
        <w:rPr>
          <w:rFonts w:asciiTheme="minorHAnsi" w:eastAsiaTheme="minorEastAsia" w:hAnsiTheme="minorHAnsi" w:cstheme="minorBidi"/>
          <w:sz w:val="22"/>
          <w:szCs w:val="22"/>
          <w:lang w:eastAsia="en-GB"/>
        </w:rPr>
      </w:pPr>
      <w:hyperlink w:anchor="_Toc534874079" w:history="1">
        <w:r w:rsidR="00D31AAC" w:rsidRPr="0092778B">
          <w:rPr>
            <w:rStyle w:val="Hyperlink"/>
            <w:lang w:val="fr-CA"/>
          </w:rPr>
          <w:t>12.1</w:t>
        </w:r>
        <w:r w:rsidR="00D31AAC">
          <w:rPr>
            <w:rFonts w:asciiTheme="minorHAnsi" w:eastAsiaTheme="minorEastAsia" w:hAnsiTheme="minorHAnsi" w:cstheme="minorBidi"/>
            <w:sz w:val="22"/>
            <w:szCs w:val="22"/>
            <w:lang w:eastAsia="en-GB"/>
          </w:rPr>
          <w:tab/>
        </w:r>
        <w:r w:rsidR="00D31AAC" w:rsidRPr="0092778B">
          <w:rPr>
            <w:rStyle w:val="Hyperlink"/>
            <w:lang w:val="fr-CA"/>
          </w:rPr>
          <w:t>Product documentation</w:t>
        </w:r>
        <w:r w:rsidR="00D31AAC">
          <w:rPr>
            <w:webHidden/>
          </w:rPr>
          <w:tab/>
        </w:r>
        <w:r w:rsidR="00D31AAC">
          <w:rPr>
            <w:webHidden/>
          </w:rPr>
          <w:fldChar w:fldCharType="begin"/>
        </w:r>
        <w:r w:rsidR="00D31AAC">
          <w:rPr>
            <w:webHidden/>
          </w:rPr>
          <w:instrText xml:space="preserve"> PAGEREF _Toc534874079 \h </w:instrText>
        </w:r>
        <w:r w:rsidR="00D31AAC">
          <w:rPr>
            <w:webHidden/>
          </w:rPr>
        </w:r>
        <w:r w:rsidR="00D31AAC">
          <w:rPr>
            <w:webHidden/>
          </w:rPr>
          <w:fldChar w:fldCharType="separate"/>
        </w:r>
        <w:r w:rsidR="00D31AAC">
          <w:rPr>
            <w:webHidden/>
          </w:rPr>
          <w:t>76</w:t>
        </w:r>
        <w:r w:rsidR="00D31AAC">
          <w:rPr>
            <w:webHidden/>
          </w:rPr>
          <w:fldChar w:fldCharType="end"/>
        </w:r>
      </w:hyperlink>
    </w:p>
    <w:p w14:paraId="5BF31B9F" w14:textId="77777777" w:rsidR="00D31AAC" w:rsidRDefault="002B2EFA">
      <w:pPr>
        <w:pStyle w:val="TOC3"/>
        <w:rPr>
          <w:rFonts w:asciiTheme="minorHAnsi" w:eastAsiaTheme="minorEastAsia" w:hAnsiTheme="minorHAnsi" w:cstheme="minorBidi"/>
          <w:sz w:val="22"/>
          <w:szCs w:val="22"/>
          <w:lang w:eastAsia="en-GB"/>
        </w:rPr>
      </w:pPr>
      <w:hyperlink w:anchor="_Toc534874080" w:history="1">
        <w:r w:rsidR="00D31AAC" w:rsidRPr="0092778B">
          <w:rPr>
            <w:rStyle w:val="Hyperlink"/>
          </w:rPr>
          <w:t>12.1.1</w:t>
        </w:r>
        <w:r w:rsidR="00D31AAC">
          <w:rPr>
            <w:rFonts w:asciiTheme="minorHAnsi" w:eastAsiaTheme="minorEastAsia" w:hAnsiTheme="minorHAnsi" w:cstheme="minorBidi"/>
            <w:sz w:val="22"/>
            <w:szCs w:val="22"/>
            <w:lang w:eastAsia="en-GB"/>
          </w:rPr>
          <w:tab/>
        </w:r>
        <w:r w:rsidR="00D31AAC" w:rsidRPr="0092778B">
          <w:rPr>
            <w:rStyle w:val="Hyperlink"/>
          </w:rPr>
          <w:t>Accessibility and compatibility features</w:t>
        </w:r>
        <w:r w:rsidR="00D31AAC">
          <w:rPr>
            <w:webHidden/>
          </w:rPr>
          <w:tab/>
        </w:r>
        <w:r w:rsidR="00D31AAC">
          <w:rPr>
            <w:webHidden/>
          </w:rPr>
          <w:fldChar w:fldCharType="begin"/>
        </w:r>
        <w:r w:rsidR="00D31AAC">
          <w:rPr>
            <w:webHidden/>
          </w:rPr>
          <w:instrText xml:space="preserve"> PAGEREF _Toc534874080 \h </w:instrText>
        </w:r>
        <w:r w:rsidR="00D31AAC">
          <w:rPr>
            <w:webHidden/>
          </w:rPr>
        </w:r>
        <w:r w:rsidR="00D31AAC">
          <w:rPr>
            <w:webHidden/>
          </w:rPr>
          <w:fldChar w:fldCharType="separate"/>
        </w:r>
        <w:r w:rsidR="00D31AAC">
          <w:rPr>
            <w:webHidden/>
          </w:rPr>
          <w:t>76</w:t>
        </w:r>
        <w:r w:rsidR="00D31AAC">
          <w:rPr>
            <w:webHidden/>
          </w:rPr>
          <w:fldChar w:fldCharType="end"/>
        </w:r>
      </w:hyperlink>
    </w:p>
    <w:p w14:paraId="187782F9" w14:textId="77777777" w:rsidR="00D31AAC" w:rsidRDefault="002B2EFA">
      <w:pPr>
        <w:pStyle w:val="TOC3"/>
        <w:rPr>
          <w:rFonts w:asciiTheme="minorHAnsi" w:eastAsiaTheme="minorEastAsia" w:hAnsiTheme="minorHAnsi" w:cstheme="minorBidi"/>
          <w:sz w:val="22"/>
          <w:szCs w:val="22"/>
          <w:lang w:eastAsia="en-GB"/>
        </w:rPr>
      </w:pPr>
      <w:hyperlink w:anchor="_Toc534874081" w:history="1">
        <w:r w:rsidR="00D31AAC" w:rsidRPr="0092778B">
          <w:rPr>
            <w:rStyle w:val="Hyperlink"/>
          </w:rPr>
          <w:t>12.1.2</w:t>
        </w:r>
        <w:r w:rsidR="00D31AAC">
          <w:rPr>
            <w:rFonts w:asciiTheme="minorHAnsi" w:eastAsiaTheme="minorEastAsia" w:hAnsiTheme="minorHAnsi" w:cstheme="minorBidi"/>
            <w:sz w:val="22"/>
            <w:szCs w:val="22"/>
            <w:lang w:eastAsia="en-GB"/>
          </w:rPr>
          <w:tab/>
        </w:r>
        <w:r w:rsidR="00D31AAC" w:rsidRPr="0092778B">
          <w:rPr>
            <w:rStyle w:val="Hyperlink"/>
          </w:rPr>
          <w:t>Accessible documentation</w:t>
        </w:r>
        <w:r w:rsidR="00D31AAC">
          <w:rPr>
            <w:webHidden/>
          </w:rPr>
          <w:tab/>
        </w:r>
        <w:r w:rsidR="00D31AAC">
          <w:rPr>
            <w:webHidden/>
          </w:rPr>
          <w:fldChar w:fldCharType="begin"/>
        </w:r>
        <w:r w:rsidR="00D31AAC">
          <w:rPr>
            <w:webHidden/>
          </w:rPr>
          <w:instrText xml:space="preserve"> PAGEREF _Toc534874081 \h </w:instrText>
        </w:r>
        <w:r w:rsidR="00D31AAC">
          <w:rPr>
            <w:webHidden/>
          </w:rPr>
        </w:r>
        <w:r w:rsidR="00D31AAC">
          <w:rPr>
            <w:webHidden/>
          </w:rPr>
          <w:fldChar w:fldCharType="separate"/>
        </w:r>
        <w:r w:rsidR="00D31AAC">
          <w:rPr>
            <w:webHidden/>
          </w:rPr>
          <w:t>76</w:t>
        </w:r>
        <w:r w:rsidR="00D31AAC">
          <w:rPr>
            <w:webHidden/>
          </w:rPr>
          <w:fldChar w:fldCharType="end"/>
        </w:r>
      </w:hyperlink>
    </w:p>
    <w:p w14:paraId="3BE846A0" w14:textId="77777777" w:rsidR="00D31AAC" w:rsidRDefault="002B2EFA">
      <w:pPr>
        <w:pStyle w:val="TOC2"/>
        <w:rPr>
          <w:rFonts w:asciiTheme="minorHAnsi" w:eastAsiaTheme="minorEastAsia" w:hAnsiTheme="minorHAnsi" w:cstheme="minorBidi"/>
          <w:sz w:val="22"/>
          <w:szCs w:val="22"/>
          <w:lang w:eastAsia="en-GB"/>
        </w:rPr>
      </w:pPr>
      <w:hyperlink w:anchor="_Toc534874082" w:history="1">
        <w:r w:rsidR="00D31AAC" w:rsidRPr="0092778B">
          <w:rPr>
            <w:rStyle w:val="Hyperlink"/>
          </w:rPr>
          <w:t>12.2</w:t>
        </w:r>
        <w:r w:rsidR="00D31AAC">
          <w:rPr>
            <w:rFonts w:asciiTheme="minorHAnsi" w:eastAsiaTheme="minorEastAsia" w:hAnsiTheme="minorHAnsi" w:cstheme="minorBidi"/>
            <w:sz w:val="22"/>
            <w:szCs w:val="22"/>
            <w:lang w:eastAsia="en-GB"/>
          </w:rPr>
          <w:tab/>
        </w:r>
        <w:r w:rsidR="00D31AAC" w:rsidRPr="0092778B">
          <w:rPr>
            <w:rStyle w:val="Hyperlink"/>
          </w:rPr>
          <w:t>Support services</w:t>
        </w:r>
        <w:r w:rsidR="00D31AAC">
          <w:rPr>
            <w:webHidden/>
          </w:rPr>
          <w:tab/>
        </w:r>
        <w:r w:rsidR="00D31AAC">
          <w:rPr>
            <w:webHidden/>
          </w:rPr>
          <w:fldChar w:fldCharType="begin"/>
        </w:r>
        <w:r w:rsidR="00D31AAC">
          <w:rPr>
            <w:webHidden/>
          </w:rPr>
          <w:instrText xml:space="preserve"> PAGEREF _Toc534874082 \h </w:instrText>
        </w:r>
        <w:r w:rsidR="00D31AAC">
          <w:rPr>
            <w:webHidden/>
          </w:rPr>
        </w:r>
        <w:r w:rsidR="00D31AAC">
          <w:rPr>
            <w:webHidden/>
          </w:rPr>
          <w:fldChar w:fldCharType="separate"/>
        </w:r>
        <w:r w:rsidR="00D31AAC">
          <w:rPr>
            <w:webHidden/>
          </w:rPr>
          <w:t>76</w:t>
        </w:r>
        <w:r w:rsidR="00D31AAC">
          <w:rPr>
            <w:webHidden/>
          </w:rPr>
          <w:fldChar w:fldCharType="end"/>
        </w:r>
      </w:hyperlink>
    </w:p>
    <w:p w14:paraId="58EA3C7E" w14:textId="77777777" w:rsidR="00D31AAC" w:rsidRDefault="002B2EFA">
      <w:pPr>
        <w:pStyle w:val="TOC3"/>
        <w:rPr>
          <w:rFonts w:asciiTheme="minorHAnsi" w:eastAsiaTheme="minorEastAsia" w:hAnsiTheme="minorHAnsi" w:cstheme="minorBidi"/>
          <w:sz w:val="22"/>
          <w:szCs w:val="22"/>
          <w:lang w:eastAsia="en-GB"/>
        </w:rPr>
      </w:pPr>
      <w:hyperlink w:anchor="_Toc534874083" w:history="1">
        <w:r w:rsidR="00D31AAC" w:rsidRPr="0092778B">
          <w:rPr>
            <w:rStyle w:val="Hyperlink"/>
          </w:rPr>
          <w:t>12.2.1</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083 \h </w:instrText>
        </w:r>
        <w:r w:rsidR="00D31AAC">
          <w:rPr>
            <w:webHidden/>
          </w:rPr>
        </w:r>
        <w:r w:rsidR="00D31AAC">
          <w:rPr>
            <w:webHidden/>
          </w:rPr>
          <w:fldChar w:fldCharType="separate"/>
        </w:r>
        <w:r w:rsidR="00D31AAC">
          <w:rPr>
            <w:webHidden/>
          </w:rPr>
          <w:t>76</w:t>
        </w:r>
        <w:r w:rsidR="00D31AAC">
          <w:rPr>
            <w:webHidden/>
          </w:rPr>
          <w:fldChar w:fldCharType="end"/>
        </w:r>
      </w:hyperlink>
    </w:p>
    <w:p w14:paraId="2D1F9BD8" w14:textId="77777777" w:rsidR="00D31AAC" w:rsidRDefault="002B2EFA">
      <w:pPr>
        <w:pStyle w:val="TOC3"/>
        <w:rPr>
          <w:rFonts w:asciiTheme="minorHAnsi" w:eastAsiaTheme="minorEastAsia" w:hAnsiTheme="minorHAnsi" w:cstheme="minorBidi"/>
          <w:sz w:val="22"/>
          <w:szCs w:val="22"/>
          <w:lang w:eastAsia="en-GB"/>
        </w:rPr>
      </w:pPr>
      <w:hyperlink w:anchor="_Toc534874084" w:history="1">
        <w:r w:rsidR="00D31AAC" w:rsidRPr="0092778B">
          <w:rPr>
            <w:rStyle w:val="Hyperlink"/>
          </w:rPr>
          <w:t>12.2.2</w:t>
        </w:r>
        <w:r w:rsidR="00D31AAC">
          <w:rPr>
            <w:rFonts w:asciiTheme="minorHAnsi" w:eastAsiaTheme="minorEastAsia" w:hAnsiTheme="minorHAnsi" w:cstheme="minorBidi"/>
            <w:sz w:val="22"/>
            <w:szCs w:val="22"/>
            <w:lang w:eastAsia="en-GB"/>
          </w:rPr>
          <w:tab/>
        </w:r>
        <w:r w:rsidR="00D31AAC" w:rsidRPr="0092778B">
          <w:rPr>
            <w:rStyle w:val="Hyperlink"/>
          </w:rPr>
          <w:t>Information on accessibility and compatibility features</w:t>
        </w:r>
        <w:r w:rsidR="00D31AAC">
          <w:rPr>
            <w:webHidden/>
          </w:rPr>
          <w:tab/>
        </w:r>
        <w:r w:rsidR="00D31AAC">
          <w:rPr>
            <w:webHidden/>
          </w:rPr>
          <w:fldChar w:fldCharType="begin"/>
        </w:r>
        <w:r w:rsidR="00D31AAC">
          <w:rPr>
            <w:webHidden/>
          </w:rPr>
          <w:instrText xml:space="preserve"> PAGEREF _Toc534874084 \h </w:instrText>
        </w:r>
        <w:r w:rsidR="00D31AAC">
          <w:rPr>
            <w:webHidden/>
          </w:rPr>
        </w:r>
        <w:r w:rsidR="00D31AAC">
          <w:rPr>
            <w:webHidden/>
          </w:rPr>
          <w:fldChar w:fldCharType="separate"/>
        </w:r>
        <w:r w:rsidR="00D31AAC">
          <w:rPr>
            <w:webHidden/>
          </w:rPr>
          <w:t>76</w:t>
        </w:r>
        <w:r w:rsidR="00D31AAC">
          <w:rPr>
            <w:webHidden/>
          </w:rPr>
          <w:fldChar w:fldCharType="end"/>
        </w:r>
      </w:hyperlink>
    </w:p>
    <w:p w14:paraId="30AA80CA" w14:textId="77777777" w:rsidR="00D31AAC" w:rsidRDefault="002B2EFA">
      <w:pPr>
        <w:pStyle w:val="TOC3"/>
        <w:rPr>
          <w:rFonts w:asciiTheme="minorHAnsi" w:eastAsiaTheme="minorEastAsia" w:hAnsiTheme="minorHAnsi" w:cstheme="minorBidi"/>
          <w:sz w:val="22"/>
          <w:szCs w:val="22"/>
          <w:lang w:eastAsia="en-GB"/>
        </w:rPr>
      </w:pPr>
      <w:hyperlink w:anchor="_Toc534874085" w:history="1">
        <w:r w:rsidR="00D31AAC" w:rsidRPr="0092778B">
          <w:rPr>
            <w:rStyle w:val="Hyperlink"/>
          </w:rPr>
          <w:t>12.2.3</w:t>
        </w:r>
        <w:r w:rsidR="00D31AAC">
          <w:rPr>
            <w:rFonts w:asciiTheme="minorHAnsi" w:eastAsiaTheme="minorEastAsia" w:hAnsiTheme="minorHAnsi" w:cstheme="minorBidi"/>
            <w:sz w:val="22"/>
            <w:szCs w:val="22"/>
            <w:lang w:eastAsia="en-GB"/>
          </w:rPr>
          <w:tab/>
        </w:r>
        <w:r w:rsidR="00D31AAC" w:rsidRPr="0092778B">
          <w:rPr>
            <w:rStyle w:val="Hyperlink"/>
          </w:rPr>
          <w:t>Effective communication</w:t>
        </w:r>
        <w:r w:rsidR="00D31AAC">
          <w:rPr>
            <w:webHidden/>
          </w:rPr>
          <w:tab/>
        </w:r>
        <w:r w:rsidR="00D31AAC">
          <w:rPr>
            <w:webHidden/>
          </w:rPr>
          <w:fldChar w:fldCharType="begin"/>
        </w:r>
        <w:r w:rsidR="00D31AAC">
          <w:rPr>
            <w:webHidden/>
          </w:rPr>
          <w:instrText xml:space="preserve"> PAGEREF _Toc534874085 \h </w:instrText>
        </w:r>
        <w:r w:rsidR="00D31AAC">
          <w:rPr>
            <w:webHidden/>
          </w:rPr>
        </w:r>
        <w:r w:rsidR="00D31AAC">
          <w:rPr>
            <w:webHidden/>
          </w:rPr>
          <w:fldChar w:fldCharType="separate"/>
        </w:r>
        <w:r w:rsidR="00D31AAC">
          <w:rPr>
            <w:webHidden/>
          </w:rPr>
          <w:t>76</w:t>
        </w:r>
        <w:r w:rsidR="00D31AAC">
          <w:rPr>
            <w:webHidden/>
          </w:rPr>
          <w:fldChar w:fldCharType="end"/>
        </w:r>
      </w:hyperlink>
    </w:p>
    <w:p w14:paraId="181B9EA0" w14:textId="77777777" w:rsidR="00D31AAC" w:rsidRDefault="002B2EFA">
      <w:pPr>
        <w:pStyle w:val="TOC3"/>
        <w:rPr>
          <w:rFonts w:asciiTheme="minorHAnsi" w:eastAsiaTheme="minorEastAsia" w:hAnsiTheme="minorHAnsi" w:cstheme="minorBidi"/>
          <w:sz w:val="22"/>
          <w:szCs w:val="22"/>
          <w:lang w:eastAsia="en-GB"/>
        </w:rPr>
      </w:pPr>
      <w:hyperlink w:anchor="_Toc534874086" w:history="1">
        <w:r w:rsidR="00D31AAC" w:rsidRPr="0092778B">
          <w:rPr>
            <w:rStyle w:val="Hyperlink"/>
          </w:rPr>
          <w:t>12.2.4</w:t>
        </w:r>
        <w:r w:rsidR="00D31AAC">
          <w:rPr>
            <w:rFonts w:asciiTheme="minorHAnsi" w:eastAsiaTheme="minorEastAsia" w:hAnsiTheme="minorHAnsi" w:cstheme="minorBidi"/>
            <w:sz w:val="22"/>
            <w:szCs w:val="22"/>
            <w:lang w:eastAsia="en-GB"/>
          </w:rPr>
          <w:tab/>
        </w:r>
        <w:r w:rsidR="00D31AAC" w:rsidRPr="0092778B">
          <w:rPr>
            <w:rStyle w:val="Hyperlink"/>
          </w:rPr>
          <w:t>Accessible documentation</w:t>
        </w:r>
        <w:r w:rsidR="00D31AAC">
          <w:rPr>
            <w:webHidden/>
          </w:rPr>
          <w:tab/>
        </w:r>
        <w:r w:rsidR="00D31AAC">
          <w:rPr>
            <w:webHidden/>
          </w:rPr>
          <w:fldChar w:fldCharType="begin"/>
        </w:r>
        <w:r w:rsidR="00D31AAC">
          <w:rPr>
            <w:webHidden/>
          </w:rPr>
          <w:instrText xml:space="preserve"> PAGEREF _Toc534874086 \h </w:instrText>
        </w:r>
        <w:r w:rsidR="00D31AAC">
          <w:rPr>
            <w:webHidden/>
          </w:rPr>
        </w:r>
        <w:r w:rsidR="00D31AAC">
          <w:rPr>
            <w:webHidden/>
          </w:rPr>
          <w:fldChar w:fldCharType="separate"/>
        </w:r>
        <w:r w:rsidR="00D31AAC">
          <w:rPr>
            <w:webHidden/>
          </w:rPr>
          <w:t>77</w:t>
        </w:r>
        <w:r w:rsidR="00D31AAC">
          <w:rPr>
            <w:webHidden/>
          </w:rPr>
          <w:fldChar w:fldCharType="end"/>
        </w:r>
      </w:hyperlink>
    </w:p>
    <w:p w14:paraId="76A12069" w14:textId="77777777" w:rsidR="00D31AAC" w:rsidRDefault="002B2EFA">
      <w:pPr>
        <w:pStyle w:val="TOC1"/>
        <w:rPr>
          <w:rFonts w:asciiTheme="minorHAnsi" w:eastAsiaTheme="minorEastAsia" w:hAnsiTheme="minorHAnsi" w:cstheme="minorBidi"/>
          <w:szCs w:val="22"/>
          <w:lang w:eastAsia="en-GB"/>
        </w:rPr>
      </w:pPr>
      <w:hyperlink w:anchor="_Toc534874087" w:history="1">
        <w:r w:rsidR="00D31AAC" w:rsidRPr="0092778B">
          <w:rPr>
            <w:rStyle w:val="Hyperlink"/>
          </w:rPr>
          <w:t>13</w:t>
        </w:r>
        <w:r w:rsidR="00D31AAC">
          <w:rPr>
            <w:rFonts w:asciiTheme="minorHAnsi" w:eastAsiaTheme="minorEastAsia" w:hAnsiTheme="minorHAnsi" w:cstheme="minorBidi"/>
            <w:szCs w:val="22"/>
            <w:lang w:eastAsia="en-GB"/>
          </w:rPr>
          <w:tab/>
        </w:r>
        <w:r w:rsidR="00D31AAC" w:rsidRPr="0092778B">
          <w:rPr>
            <w:rStyle w:val="Hyperlink"/>
          </w:rPr>
          <w:t>ICT providing relay or emergency service access</w:t>
        </w:r>
        <w:r w:rsidR="00D31AAC">
          <w:rPr>
            <w:webHidden/>
          </w:rPr>
          <w:tab/>
        </w:r>
        <w:r w:rsidR="00D31AAC">
          <w:rPr>
            <w:webHidden/>
          </w:rPr>
          <w:fldChar w:fldCharType="begin"/>
        </w:r>
        <w:r w:rsidR="00D31AAC">
          <w:rPr>
            <w:webHidden/>
          </w:rPr>
          <w:instrText xml:space="preserve"> PAGEREF _Toc534874087 \h </w:instrText>
        </w:r>
        <w:r w:rsidR="00D31AAC">
          <w:rPr>
            <w:webHidden/>
          </w:rPr>
        </w:r>
        <w:r w:rsidR="00D31AAC">
          <w:rPr>
            <w:webHidden/>
          </w:rPr>
          <w:fldChar w:fldCharType="separate"/>
        </w:r>
        <w:r w:rsidR="00D31AAC">
          <w:rPr>
            <w:webHidden/>
          </w:rPr>
          <w:t>78</w:t>
        </w:r>
        <w:r w:rsidR="00D31AAC">
          <w:rPr>
            <w:webHidden/>
          </w:rPr>
          <w:fldChar w:fldCharType="end"/>
        </w:r>
      </w:hyperlink>
    </w:p>
    <w:p w14:paraId="1E655681" w14:textId="77777777" w:rsidR="00D31AAC" w:rsidRDefault="002B2EFA">
      <w:pPr>
        <w:pStyle w:val="TOC2"/>
        <w:rPr>
          <w:rFonts w:asciiTheme="minorHAnsi" w:eastAsiaTheme="minorEastAsia" w:hAnsiTheme="minorHAnsi" w:cstheme="minorBidi"/>
          <w:sz w:val="22"/>
          <w:szCs w:val="22"/>
          <w:lang w:eastAsia="en-GB"/>
        </w:rPr>
      </w:pPr>
      <w:hyperlink w:anchor="_Toc534874088" w:history="1">
        <w:r w:rsidR="00D31AAC" w:rsidRPr="0092778B">
          <w:rPr>
            <w:rStyle w:val="Hyperlink"/>
          </w:rPr>
          <w:t>13.1</w:t>
        </w:r>
        <w:r w:rsidR="00D31AAC">
          <w:rPr>
            <w:rFonts w:asciiTheme="minorHAnsi" w:eastAsiaTheme="minorEastAsia" w:hAnsiTheme="minorHAnsi" w:cstheme="minorBidi"/>
            <w:sz w:val="22"/>
            <w:szCs w:val="22"/>
            <w:lang w:eastAsia="en-GB"/>
          </w:rPr>
          <w:tab/>
        </w:r>
        <w:r w:rsidR="00D31AAC" w:rsidRPr="0092778B">
          <w:rPr>
            <w:rStyle w:val="Hyperlink"/>
          </w:rPr>
          <w:t>Relay services requirements</w:t>
        </w:r>
        <w:r w:rsidR="00D31AAC">
          <w:rPr>
            <w:webHidden/>
          </w:rPr>
          <w:tab/>
        </w:r>
        <w:r w:rsidR="00D31AAC">
          <w:rPr>
            <w:webHidden/>
          </w:rPr>
          <w:fldChar w:fldCharType="begin"/>
        </w:r>
        <w:r w:rsidR="00D31AAC">
          <w:rPr>
            <w:webHidden/>
          </w:rPr>
          <w:instrText xml:space="preserve"> PAGEREF _Toc534874088 \h </w:instrText>
        </w:r>
        <w:r w:rsidR="00D31AAC">
          <w:rPr>
            <w:webHidden/>
          </w:rPr>
        </w:r>
        <w:r w:rsidR="00D31AAC">
          <w:rPr>
            <w:webHidden/>
          </w:rPr>
          <w:fldChar w:fldCharType="separate"/>
        </w:r>
        <w:r w:rsidR="00D31AAC">
          <w:rPr>
            <w:webHidden/>
          </w:rPr>
          <w:t>78</w:t>
        </w:r>
        <w:r w:rsidR="00D31AAC">
          <w:rPr>
            <w:webHidden/>
          </w:rPr>
          <w:fldChar w:fldCharType="end"/>
        </w:r>
      </w:hyperlink>
    </w:p>
    <w:p w14:paraId="30B45E2B" w14:textId="77777777" w:rsidR="00D31AAC" w:rsidRDefault="002B2EFA">
      <w:pPr>
        <w:pStyle w:val="TOC3"/>
        <w:rPr>
          <w:rFonts w:asciiTheme="minorHAnsi" w:eastAsiaTheme="minorEastAsia" w:hAnsiTheme="minorHAnsi" w:cstheme="minorBidi"/>
          <w:sz w:val="22"/>
          <w:szCs w:val="22"/>
          <w:lang w:eastAsia="en-GB"/>
        </w:rPr>
      </w:pPr>
      <w:hyperlink w:anchor="_Toc534874089" w:history="1">
        <w:r w:rsidR="00D31AAC" w:rsidRPr="0092778B">
          <w:rPr>
            <w:rStyle w:val="Hyperlink"/>
          </w:rPr>
          <w:t>13.1.1</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089 \h </w:instrText>
        </w:r>
        <w:r w:rsidR="00D31AAC">
          <w:rPr>
            <w:webHidden/>
          </w:rPr>
        </w:r>
        <w:r w:rsidR="00D31AAC">
          <w:rPr>
            <w:webHidden/>
          </w:rPr>
          <w:fldChar w:fldCharType="separate"/>
        </w:r>
        <w:r w:rsidR="00D31AAC">
          <w:rPr>
            <w:webHidden/>
          </w:rPr>
          <w:t>78</w:t>
        </w:r>
        <w:r w:rsidR="00D31AAC">
          <w:rPr>
            <w:webHidden/>
          </w:rPr>
          <w:fldChar w:fldCharType="end"/>
        </w:r>
      </w:hyperlink>
    </w:p>
    <w:p w14:paraId="128D6028" w14:textId="77777777" w:rsidR="00D31AAC" w:rsidRDefault="002B2EFA">
      <w:pPr>
        <w:pStyle w:val="TOC3"/>
        <w:rPr>
          <w:rFonts w:asciiTheme="minorHAnsi" w:eastAsiaTheme="minorEastAsia" w:hAnsiTheme="minorHAnsi" w:cstheme="minorBidi"/>
          <w:sz w:val="22"/>
          <w:szCs w:val="22"/>
          <w:lang w:eastAsia="en-GB"/>
        </w:rPr>
      </w:pPr>
      <w:hyperlink w:anchor="_Toc534874090" w:history="1">
        <w:r w:rsidR="00D31AAC" w:rsidRPr="0092778B">
          <w:rPr>
            <w:rStyle w:val="Hyperlink"/>
          </w:rPr>
          <w:t>13.1.2</w:t>
        </w:r>
        <w:r w:rsidR="00D31AAC">
          <w:rPr>
            <w:rFonts w:asciiTheme="minorHAnsi" w:eastAsiaTheme="minorEastAsia" w:hAnsiTheme="minorHAnsi" w:cstheme="minorBidi"/>
            <w:sz w:val="22"/>
            <w:szCs w:val="22"/>
            <w:lang w:eastAsia="en-GB"/>
          </w:rPr>
          <w:tab/>
        </w:r>
        <w:r w:rsidR="00D31AAC" w:rsidRPr="0092778B">
          <w:rPr>
            <w:rStyle w:val="Hyperlink"/>
          </w:rPr>
          <w:t>Text relay services</w:t>
        </w:r>
        <w:r w:rsidR="00D31AAC">
          <w:rPr>
            <w:webHidden/>
          </w:rPr>
          <w:tab/>
        </w:r>
        <w:r w:rsidR="00D31AAC">
          <w:rPr>
            <w:webHidden/>
          </w:rPr>
          <w:fldChar w:fldCharType="begin"/>
        </w:r>
        <w:r w:rsidR="00D31AAC">
          <w:rPr>
            <w:webHidden/>
          </w:rPr>
          <w:instrText xml:space="preserve"> PAGEREF _Toc534874090 \h </w:instrText>
        </w:r>
        <w:r w:rsidR="00D31AAC">
          <w:rPr>
            <w:webHidden/>
          </w:rPr>
        </w:r>
        <w:r w:rsidR="00D31AAC">
          <w:rPr>
            <w:webHidden/>
          </w:rPr>
          <w:fldChar w:fldCharType="separate"/>
        </w:r>
        <w:r w:rsidR="00D31AAC">
          <w:rPr>
            <w:webHidden/>
          </w:rPr>
          <w:t>78</w:t>
        </w:r>
        <w:r w:rsidR="00D31AAC">
          <w:rPr>
            <w:webHidden/>
          </w:rPr>
          <w:fldChar w:fldCharType="end"/>
        </w:r>
      </w:hyperlink>
    </w:p>
    <w:p w14:paraId="54AE8B6A" w14:textId="77777777" w:rsidR="00D31AAC" w:rsidRDefault="002B2EFA">
      <w:pPr>
        <w:pStyle w:val="TOC3"/>
        <w:rPr>
          <w:rFonts w:asciiTheme="minorHAnsi" w:eastAsiaTheme="minorEastAsia" w:hAnsiTheme="minorHAnsi" w:cstheme="minorBidi"/>
          <w:sz w:val="22"/>
          <w:szCs w:val="22"/>
          <w:lang w:eastAsia="en-GB"/>
        </w:rPr>
      </w:pPr>
      <w:hyperlink w:anchor="_Toc534874091" w:history="1">
        <w:r w:rsidR="00D31AAC" w:rsidRPr="0092778B">
          <w:rPr>
            <w:rStyle w:val="Hyperlink"/>
          </w:rPr>
          <w:t>13.1.3</w:t>
        </w:r>
        <w:r w:rsidR="00D31AAC">
          <w:rPr>
            <w:rFonts w:asciiTheme="minorHAnsi" w:eastAsiaTheme="minorEastAsia" w:hAnsiTheme="minorHAnsi" w:cstheme="minorBidi"/>
            <w:sz w:val="22"/>
            <w:szCs w:val="22"/>
            <w:lang w:eastAsia="en-GB"/>
          </w:rPr>
          <w:tab/>
        </w:r>
        <w:r w:rsidR="00D31AAC" w:rsidRPr="0092778B">
          <w:rPr>
            <w:rStyle w:val="Hyperlink"/>
          </w:rPr>
          <w:t>Sign relay services</w:t>
        </w:r>
        <w:r w:rsidR="00D31AAC">
          <w:rPr>
            <w:webHidden/>
          </w:rPr>
          <w:tab/>
        </w:r>
        <w:r w:rsidR="00D31AAC">
          <w:rPr>
            <w:webHidden/>
          </w:rPr>
          <w:fldChar w:fldCharType="begin"/>
        </w:r>
        <w:r w:rsidR="00D31AAC">
          <w:rPr>
            <w:webHidden/>
          </w:rPr>
          <w:instrText xml:space="preserve"> PAGEREF _Toc534874091 \h </w:instrText>
        </w:r>
        <w:r w:rsidR="00D31AAC">
          <w:rPr>
            <w:webHidden/>
          </w:rPr>
        </w:r>
        <w:r w:rsidR="00D31AAC">
          <w:rPr>
            <w:webHidden/>
          </w:rPr>
          <w:fldChar w:fldCharType="separate"/>
        </w:r>
        <w:r w:rsidR="00D31AAC">
          <w:rPr>
            <w:webHidden/>
          </w:rPr>
          <w:t>78</w:t>
        </w:r>
        <w:r w:rsidR="00D31AAC">
          <w:rPr>
            <w:webHidden/>
          </w:rPr>
          <w:fldChar w:fldCharType="end"/>
        </w:r>
      </w:hyperlink>
    </w:p>
    <w:p w14:paraId="472733C7" w14:textId="77777777" w:rsidR="00D31AAC" w:rsidRDefault="002B2EFA">
      <w:pPr>
        <w:pStyle w:val="TOC3"/>
        <w:rPr>
          <w:rFonts w:asciiTheme="minorHAnsi" w:eastAsiaTheme="minorEastAsia" w:hAnsiTheme="minorHAnsi" w:cstheme="minorBidi"/>
          <w:sz w:val="22"/>
          <w:szCs w:val="22"/>
          <w:lang w:eastAsia="en-GB"/>
        </w:rPr>
      </w:pPr>
      <w:hyperlink w:anchor="_Toc534874092" w:history="1">
        <w:r w:rsidR="00D31AAC" w:rsidRPr="0092778B">
          <w:rPr>
            <w:rStyle w:val="Hyperlink"/>
          </w:rPr>
          <w:t>13.1.4</w:t>
        </w:r>
        <w:r w:rsidR="00D31AAC">
          <w:rPr>
            <w:rFonts w:asciiTheme="minorHAnsi" w:eastAsiaTheme="minorEastAsia" w:hAnsiTheme="minorHAnsi" w:cstheme="minorBidi"/>
            <w:sz w:val="22"/>
            <w:szCs w:val="22"/>
            <w:lang w:eastAsia="en-GB"/>
          </w:rPr>
          <w:tab/>
        </w:r>
        <w:r w:rsidR="00D31AAC" w:rsidRPr="0092778B">
          <w:rPr>
            <w:rStyle w:val="Hyperlink"/>
          </w:rPr>
          <w:t>Lip-reading relay services</w:t>
        </w:r>
        <w:r w:rsidR="00D31AAC">
          <w:rPr>
            <w:webHidden/>
          </w:rPr>
          <w:tab/>
        </w:r>
        <w:r w:rsidR="00D31AAC">
          <w:rPr>
            <w:webHidden/>
          </w:rPr>
          <w:fldChar w:fldCharType="begin"/>
        </w:r>
        <w:r w:rsidR="00D31AAC">
          <w:rPr>
            <w:webHidden/>
          </w:rPr>
          <w:instrText xml:space="preserve"> PAGEREF _Toc534874092 \h </w:instrText>
        </w:r>
        <w:r w:rsidR="00D31AAC">
          <w:rPr>
            <w:webHidden/>
          </w:rPr>
        </w:r>
        <w:r w:rsidR="00D31AAC">
          <w:rPr>
            <w:webHidden/>
          </w:rPr>
          <w:fldChar w:fldCharType="separate"/>
        </w:r>
        <w:r w:rsidR="00D31AAC">
          <w:rPr>
            <w:webHidden/>
          </w:rPr>
          <w:t>78</w:t>
        </w:r>
        <w:r w:rsidR="00D31AAC">
          <w:rPr>
            <w:webHidden/>
          </w:rPr>
          <w:fldChar w:fldCharType="end"/>
        </w:r>
      </w:hyperlink>
    </w:p>
    <w:p w14:paraId="45FA4411" w14:textId="77777777" w:rsidR="00D31AAC" w:rsidRDefault="002B2EFA">
      <w:pPr>
        <w:pStyle w:val="TOC3"/>
        <w:rPr>
          <w:rFonts w:asciiTheme="minorHAnsi" w:eastAsiaTheme="minorEastAsia" w:hAnsiTheme="minorHAnsi" w:cstheme="minorBidi"/>
          <w:sz w:val="22"/>
          <w:szCs w:val="22"/>
          <w:lang w:eastAsia="en-GB"/>
        </w:rPr>
      </w:pPr>
      <w:hyperlink w:anchor="_Toc534874093" w:history="1">
        <w:r w:rsidR="00D31AAC" w:rsidRPr="0092778B">
          <w:rPr>
            <w:rStyle w:val="Hyperlink"/>
          </w:rPr>
          <w:t>13.1.5</w:t>
        </w:r>
        <w:r w:rsidR="00D31AAC">
          <w:rPr>
            <w:rFonts w:asciiTheme="minorHAnsi" w:eastAsiaTheme="minorEastAsia" w:hAnsiTheme="minorHAnsi" w:cstheme="minorBidi"/>
            <w:sz w:val="22"/>
            <w:szCs w:val="22"/>
            <w:lang w:eastAsia="en-GB"/>
          </w:rPr>
          <w:tab/>
        </w:r>
        <w:r w:rsidR="00D31AAC" w:rsidRPr="0092778B">
          <w:rPr>
            <w:rStyle w:val="Hyperlink"/>
          </w:rPr>
          <w:t>Captioned telephony services</w:t>
        </w:r>
        <w:r w:rsidR="00D31AAC">
          <w:rPr>
            <w:webHidden/>
          </w:rPr>
          <w:tab/>
        </w:r>
        <w:r w:rsidR="00D31AAC">
          <w:rPr>
            <w:webHidden/>
          </w:rPr>
          <w:fldChar w:fldCharType="begin"/>
        </w:r>
        <w:r w:rsidR="00D31AAC">
          <w:rPr>
            <w:webHidden/>
          </w:rPr>
          <w:instrText xml:space="preserve"> PAGEREF _Toc534874093 \h </w:instrText>
        </w:r>
        <w:r w:rsidR="00D31AAC">
          <w:rPr>
            <w:webHidden/>
          </w:rPr>
        </w:r>
        <w:r w:rsidR="00D31AAC">
          <w:rPr>
            <w:webHidden/>
          </w:rPr>
          <w:fldChar w:fldCharType="separate"/>
        </w:r>
        <w:r w:rsidR="00D31AAC">
          <w:rPr>
            <w:webHidden/>
          </w:rPr>
          <w:t>78</w:t>
        </w:r>
        <w:r w:rsidR="00D31AAC">
          <w:rPr>
            <w:webHidden/>
          </w:rPr>
          <w:fldChar w:fldCharType="end"/>
        </w:r>
      </w:hyperlink>
    </w:p>
    <w:p w14:paraId="2D1213CC" w14:textId="77777777" w:rsidR="00D31AAC" w:rsidRDefault="002B2EFA">
      <w:pPr>
        <w:pStyle w:val="TOC3"/>
        <w:rPr>
          <w:rFonts w:asciiTheme="minorHAnsi" w:eastAsiaTheme="minorEastAsia" w:hAnsiTheme="minorHAnsi" w:cstheme="minorBidi"/>
          <w:sz w:val="22"/>
          <w:szCs w:val="22"/>
          <w:lang w:eastAsia="en-GB"/>
        </w:rPr>
      </w:pPr>
      <w:hyperlink w:anchor="_Toc534874094" w:history="1">
        <w:r w:rsidR="00D31AAC" w:rsidRPr="0092778B">
          <w:rPr>
            <w:rStyle w:val="Hyperlink"/>
          </w:rPr>
          <w:t>13.1.6</w:t>
        </w:r>
        <w:r w:rsidR="00D31AAC">
          <w:rPr>
            <w:rFonts w:asciiTheme="minorHAnsi" w:eastAsiaTheme="minorEastAsia" w:hAnsiTheme="minorHAnsi" w:cstheme="minorBidi"/>
            <w:sz w:val="22"/>
            <w:szCs w:val="22"/>
            <w:lang w:eastAsia="en-GB"/>
          </w:rPr>
          <w:tab/>
        </w:r>
        <w:r w:rsidR="00D31AAC" w:rsidRPr="0092778B">
          <w:rPr>
            <w:rStyle w:val="Hyperlink"/>
          </w:rPr>
          <w:t>Speech to speech relay services</w:t>
        </w:r>
        <w:r w:rsidR="00D31AAC">
          <w:rPr>
            <w:webHidden/>
          </w:rPr>
          <w:tab/>
        </w:r>
        <w:r w:rsidR="00D31AAC">
          <w:rPr>
            <w:webHidden/>
          </w:rPr>
          <w:fldChar w:fldCharType="begin"/>
        </w:r>
        <w:r w:rsidR="00D31AAC">
          <w:rPr>
            <w:webHidden/>
          </w:rPr>
          <w:instrText xml:space="preserve"> PAGEREF _Toc534874094 \h </w:instrText>
        </w:r>
        <w:r w:rsidR="00D31AAC">
          <w:rPr>
            <w:webHidden/>
          </w:rPr>
        </w:r>
        <w:r w:rsidR="00D31AAC">
          <w:rPr>
            <w:webHidden/>
          </w:rPr>
          <w:fldChar w:fldCharType="separate"/>
        </w:r>
        <w:r w:rsidR="00D31AAC">
          <w:rPr>
            <w:webHidden/>
          </w:rPr>
          <w:t>78</w:t>
        </w:r>
        <w:r w:rsidR="00D31AAC">
          <w:rPr>
            <w:webHidden/>
          </w:rPr>
          <w:fldChar w:fldCharType="end"/>
        </w:r>
      </w:hyperlink>
    </w:p>
    <w:p w14:paraId="298E47DC" w14:textId="77777777" w:rsidR="00D31AAC" w:rsidRDefault="002B2EFA">
      <w:pPr>
        <w:pStyle w:val="TOC2"/>
        <w:rPr>
          <w:rFonts w:asciiTheme="minorHAnsi" w:eastAsiaTheme="minorEastAsia" w:hAnsiTheme="minorHAnsi" w:cstheme="minorBidi"/>
          <w:sz w:val="22"/>
          <w:szCs w:val="22"/>
          <w:lang w:eastAsia="en-GB"/>
        </w:rPr>
      </w:pPr>
      <w:hyperlink w:anchor="_Toc534874095" w:history="1">
        <w:r w:rsidR="00D31AAC" w:rsidRPr="0092778B">
          <w:rPr>
            <w:rStyle w:val="Hyperlink"/>
          </w:rPr>
          <w:t>13.2</w:t>
        </w:r>
        <w:r w:rsidR="00D31AAC">
          <w:rPr>
            <w:rFonts w:asciiTheme="minorHAnsi" w:eastAsiaTheme="minorEastAsia" w:hAnsiTheme="minorHAnsi" w:cstheme="minorBidi"/>
            <w:sz w:val="22"/>
            <w:szCs w:val="22"/>
            <w:lang w:eastAsia="en-GB"/>
          </w:rPr>
          <w:tab/>
        </w:r>
        <w:r w:rsidR="00D31AAC" w:rsidRPr="0092778B">
          <w:rPr>
            <w:rStyle w:val="Hyperlink"/>
          </w:rPr>
          <w:t>Access to relay services</w:t>
        </w:r>
        <w:r w:rsidR="00D31AAC">
          <w:rPr>
            <w:webHidden/>
          </w:rPr>
          <w:tab/>
        </w:r>
        <w:r w:rsidR="00D31AAC">
          <w:rPr>
            <w:webHidden/>
          </w:rPr>
          <w:fldChar w:fldCharType="begin"/>
        </w:r>
        <w:r w:rsidR="00D31AAC">
          <w:rPr>
            <w:webHidden/>
          </w:rPr>
          <w:instrText xml:space="preserve"> PAGEREF _Toc534874095 \h </w:instrText>
        </w:r>
        <w:r w:rsidR="00D31AAC">
          <w:rPr>
            <w:webHidden/>
          </w:rPr>
        </w:r>
        <w:r w:rsidR="00D31AAC">
          <w:rPr>
            <w:webHidden/>
          </w:rPr>
          <w:fldChar w:fldCharType="separate"/>
        </w:r>
        <w:r w:rsidR="00D31AAC">
          <w:rPr>
            <w:webHidden/>
          </w:rPr>
          <w:t>78</w:t>
        </w:r>
        <w:r w:rsidR="00D31AAC">
          <w:rPr>
            <w:webHidden/>
          </w:rPr>
          <w:fldChar w:fldCharType="end"/>
        </w:r>
      </w:hyperlink>
    </w:p>
    <w:p w14:paraId="52679917" w14:textId="77777777" w:rsidR="00D31AAC" w:rsidRDefault="002B2EFA">
      <w:pPr>
        <w:pStyle w:val="TOC2"/>
        <w:rPr>
          <w:rFonts w:asciiTheme="minorHAnsi" w:eastAsiaTheme="minorEastAsia" w:hAnsiTheme="minorHAnsi" w:cstheme="minorBidi"/>
          <w:sz w:val="22"/>
          <w:szCs w:val="22"/>
          <w:lang w:eastAsia="en-GB"/>
        </w:rPr>
      </w:pPr>
      <w:hyperlink w:anchor="_Toc534874096" w:history="1">
        <w:r w:rsidR="00D31AAC" w:rsidRPr="0092778B">
          <w:rPr>
            <w:rStyle w:val="Hyperlink"/>
          </w:rPr>
          <w:t>13.3</w:t>
        </w:r>
        <w:r w:rsidR="00D31AAC">
          <w:rPr>
            <w:rFonts w:asciiTheme="minorHAnsi" w:eastAsiaTheme="minorEastAsia" w:hAnsiTheme="minorHAnsi" w:cstheme="minorBidi"/>
            <w:sz w:val="22"/>
            <w:szCs w:val="22"/>
            <w:lang w:eastAsia="en-GB"/>
          </w:rPr>
          <w:tab/>
        </w:r>
        <w:r w:rsidR="00D31AAC" w:rsidRPr="0092778B">
          <w:rPr>
            <w:rStyle w:val="Hyperlink"/>
          </w:rPr>
          <w:t>Access to emergency services</w:t>
        </w:r>
        <w:r w:rsidR="00D31AAC">
          <w:rPr>
            <w:webHidden/>
          </w:rPr>
          <w:tab/>
        </w:r>
        <w:r w:rsidR="00D31AAC">
          <w:rPr>
            <w:webHidden/>
          </w:rPr>
          <w:fldChar w:fldCharType="begin"/>
        </w:r>
        <w:r w:rsidR="00D31AAC">
          <w:rPr>
            <w:webHidden/>
          </w:rPr>
          <w:instrText xml:space="preserve"> PAGEREF _Toc534874096 \h </w:instrText>
        </w:r>
        <w:r w:rsidR="00D31AAC">
          <w:rPr>
            <w:webHidden/>
          </w:rPr>
        </w:r>
        <w:r w:rsidR="00D31AAC">
          <w:rPr>
            <w:webHidden/>
          </w:rPr>
          <w:fldChar w:fldCharType="separate"/>
        </w:r>
        <w:r w:rsidR="00D31AAC">
          <w:rPr>
            <w:webHidden/>
          </w:rPr>
          <w:t>79</w:t>
        </w:r>
        <w:r w:rsidR="00D31AAC">
          <w:rPr>
            <w:webHidden/>
          </w:rPr>
          <w:fldChar w:fldCharType="end"/>
        </w:r>
      </w:hyperlink>
    </w:p>
    <w:p w14:paraId="6B68DCD9" w14:textId="77777777" w:rsidR="00D31AAC" w:rsidRDefault="002B2EFA">
      <w:pPr>
        <w:pStyle w:val="TOC1"/>
        <w:rPr>
          <w:rFonts w:asciiTheme="minorHAnsi" w:eastAsiaTheme="minorEastAsia" w:hAnsiTheme="minorHAnsi" w:cstheme="minorBidi"/>
          <w:szCs w:val="22"/>
          <w:lang w:eastAsia="en-GB"/>
        </w:rPr>
      </w:pPr>
      <w:hyperlink w:anchor="_Toc534874097" w:history="1">
        <w:r w:rsidR="00D31AAC" w:rsidRPr="0092778B">
          <w:rPr>
            <w:rStyle w:val="Hyperlink"/>
          </w:rPr>
          <w:t>14</w:t>
        </w:r>
        <w:r w:rsidR="00D31AAC">
          <w:rPr>
            <w:rFonts w:asciiTheme="minorHAnsi" w:eastAsiaTheme="minorEastAsia" w:hAnsiTheme="minorHAnsi" w:cstheme="minorBidi"/>
            <w:szCs w:val="22"/>
            <w:lang w:eastAsia="en-GB"/>
          </w:rPr>
          <w:tab/>
        </w:r>
        <w:r w:rsidR="00D31AAC" w:rsidRPr="0092778B">
          <w:rPr>
            <w:rStyle w:val="Hyperlink"/>
          </w:rPr>
          <w:t>Conformance</w:t>
        </w:r>
        <w:r w:rsidR="00D31AAC">
          <w:rPr>
            <w:webHidden/>
          </w:rPr>
          <w:tab/>
        </w:r>
        <w:r w:rsidR="00D31AAC">
          <w:rPr>
            <w:webHidden/>
          </w:rPr>
          <w:fldChar w:fldCharType="begin"/>
        </w:r>
        <w:r w:rsidR="00D31AAC">
          <w:rPr>
            <w:webHidden/>
          </w:rPr>
          <w:instrText xml:space="preserve"> PAGEREF _Toc534874097 \h </w:instrText>
        </w:r>
        <w:r w:rsidR="00D31AAC">
          <w:rPr>
            <w:webHidden/>
          </w:rPr>
        </w:r>
        <w:r w:rsidR="00D31AAC">
          <w:rPr>
            <w:webHidden/>
          </w:rPr>
          <w:fldChar w:fldCharType="separate"/>
        </w:r>
        <w:r w:rsidR="00D31AAC">
          <w:rPr>
            <w:webHidden/>
          </w:rPr>
          <w:t>80</w:t>
        </w:r>
        <w:r w:rsidR="00D31AAC">
          <w:rPr>
            <w:webHidden/>
          </w:rPr>
          <w:fldChar w:fldCharType="end"/>
        </w:r>
      </w:hyperlink>
    </w:p>
    <w:p w14:paraId="30ED5457" w14:textId="77777777" w:rsidR="00D31AAC" w:rsidRDefault="002B2EFA">
      <w:pPr>
        <w:pStyle w:val="TOC1"/>
        <w:rPr>
          <w:rFonts w:asciiTheme="minorHAnsi" w:eastAsiaTheme="minorEastAsia" w:hAnsiTheme="minorHAnsi" w:cstheme="minorBidi"/>
          <w:szCs w:val="22"/>
          <w:lang w:eastAsia="en-GB"/>
        </w:rPr>
      </w:pPr>
      <w:hyperlink w:anchor="_Toc534874098" w:history="1">
        <w:r w:rsidR="00D31AAC" w:rsidRPr="0092778B">
          <w:rPr>
            <w:rStyle w:val="Hyperlink"/>
          </w:rPr>
          <w:t>Annex A (informative): Relationship between the present document and the essential requirements of Directive 2016/2102</w:t>
        </w:r>
        <w:r w:rsidR="00D31AAC">
          <w:rPr>
            <w:webHidden/>
          </w:rPr>
          <w:tab/>
        </w:r>
        <w:r w:rsidR="00D31AAC">
          <w:rPr>
            <w:webHidden/>
          </w:rPr>
          <w:fldChar w:fldCharType="begin"/>
        </w:r>
        <w:r w:rsidR="00D31AAC">
          <w:rPr>
            <w:webHidden/>
          </w:rPr>
          <w:instrText xml:space="preserve"> PAGEREF _Toc534874098 \h </w:instrText>
        </w:r>
        <w:r w:rsidR="00D31AAC">
          <w:rPr>
            <w:webHidden/>
          </w:rPr>
        </w:r>
        <w:r w:rsidR="00D31AAC">
          <w:rPr>
            <w:webHidden/>
          </w:rPr>
          <w:fldChar w:fldCharType="separate"/>
        </w:r>
        <w:r w:rsidR="00D31AAC">
          <w:rPr>
            <w:webHidden/>
          </w:rPr>
          <w:t>81</w:t>
        </w:r>
        <w:r w:rsidR="00D31AAC">
          <w:rPr>
            <w:webHidden/>
          </w:rPr>
          <w:fldChar w:fldCharType="end"/>
        </w:r>
      </w:hyperlink>
    </w:p>
    <w:p w14:paraId="1BC9497A" w14:textId="77777777" w:rsidR="00D31AAC" w:rsidRDefault="002B2EFA">
      <w:pPr>
        <w:pStyle w:val="TOC1"/>
        <w:rPr>
          <w:rFonts w:asciiTheme="minorHAnsi" w:eastAsiaTheme="minorEastAsia" w:hAnsiTheme="minorHAnsi" w:cstheme="minorBidi"/>
          <w:szCs w:val="22"/>
          <w:lang w:eastAsia="en-GB"/>
        </w:rPr>
      </w:pPr>
      <w:hyperlink w:anchor="_Toc534874099" w:history="1">
        <w:r w:rsidR="00D31AAC" w:rsidRPr="0092778B">
          <w:rPr>
            <w:rStyle w:val="Hyperlink"/>
          </w:rPr>
          <w:t>Annex B (informative): Relationship between requirements and functional performance statements</w:t>
        </w:r>
        <w:r w:rsidR="00D31AAC">
          <w:rPr>
            <w:webHidden/>
          </w:rPr>
          <w:tab/>
        </w:r>
        <w:r w:rsidR="00D31AAC">
          <w:rPr>
            <w:webHidden/>
          </w:rPr>
          <w:fldChar w:fldCharType="begin"/>
        </w:r>
        <w:r w:rsidR="00D31AAC">
          <w:rPr>
            <w:webHidden/>
          </w:rPr>
          <w:instrText xml:space="preserve"> PAGEREF _Toc534874099 \h </w:instrText>
        </w:r>
        <w:r w:rsidR="00D31AAC">
          <w:rPr>
            <w:webHidden/>
          </w:rPr>
        </w:r>
        <w:r w:rsidR="00D31AAC">
          <w:rPr>
            <w:webHidden/>
          </w:rPr>
          <w:fldChar w:fldCharType="separate"/>
        </w:r>
        <w:r w:rsidR="00D31AAC">
          <w:rPr>
            <w:webHidden/>
          </w:rPr>
          <w:t>91</w:t>
        </w:r>
        <w:r w:rsidR="00D31AAC">
          <w:rPr>
            <w:webHidden/>
          </w:rPr>
          <w:fldChar w:fldCharType="end"/>
        </w:r>
      </w:hyperlink>
    </w:p>
    <w:p w14:paraId="141485D2" w14:textId="77777777" w:rsidR="00D31AAC" w:rsidRDefault="002B2EFA">
      <w:pPr>
        <w:pStyle w:val="TOC2"/>
        <w:rPr>
          <w:rFonts w:asciiTheme="minorHAnsi" w:eastAsiaTheme="minorEastAsia" w:hAnsiTheme="minorHAnsi" w:cstheme="minorBidi"/>
          <w:sz w:val="22"/>
          <w:szCs w:val="22"/>
          <w:lang w:eastAsia="en-GB"/>
        </w:rPr>
      </w:pPr>
      <w:hyperlink w:anchor="_Toc534874100" w:history="1">
        <w:r w:rsidR="00D31AAC" w:rsidRPr="0092778B">
          <w:rPr>
            <w:rStyle w:val="Hyperlink"/>
          </w:rPr>
          <w:t>B.1</w:t>
        </w:r>
        <w:r w:rsidR="00D31AAC">
          <w:rPr>
            <w:rFonts w:asciiTheme="minorHAnsi" w:eastAsiaTheme="minorEastAsia" w:hAnsiTheme="minorHAnsi" w:cstheme="minorBidi"/>
            <w:sz w:val="22"/>
            <w:szCs w:val="22"/>
            <w:lang w:eastAsia="en-GB"/>
          </w:rPr>
          <w:tab/>
        </w:r>
        <w:r w:rsidR="00D31AAC" w:rsidRPr="0092778B">
          <w:rPr>
            <w:rStyle w:val="Hyperlink"/>
          </w:rPr>
          <w:t>Relationships between clauses 5 to 13 and the functional performance statements</w:t>
        </w:r>
        <w:r w:rsidR="00D31AAC">
          <w:rPr>
            <w:webHidden/>
          </w:rPr>
          <w:tab/>
        </w:r>
        <w:r w:rsidR="00D31AAC">
          <w:rPr>
            <w:webHidden/>
          </w:rPr>
          <w:fldChar w:fldCharType="begin"/>
        </w:r>
        <w:r w:rsidR="00D31AAC">
          <w:rPr>
            <w:webHidden/>
          </w:rPr>
          <w:instrText xml:space="preserve"> PAGEREF _Toc534874100 \h </w:instrText>
        </w:r>
        <w:r w:rsidR="00D31AAC">
          <w:rPr>
            <w:webHidden/>
          </w:rPr>
        </w:r>
        <w:r w:rsidR="00D31AAC">
          <w:rPr>
            <w:webHidden/>
          </w:rPr>
          <w:fldChar w:fldCharType="separate"/>
        </w:r>
        <w:r w:rsidR="00D31AAC">
          <w:rPr>
            <w:webHidden/>
          </w:rPr>
          <w:t>91</w:t>
        </w:r>
        <w:r w:rsidR="00D31AAC">
          <w:rPr>
            <w:webHidden/>
          </w:rPr>
          <w:fldChar w:fldCharType="end"/>
        </w:r>
      </w:hyperlink>
    </w:p>
    <w:p w14:paraId="725E7B1D" w14:textId="77777777" w:rsidR="00D31AAC" w:rsidRDefault="002B2EFA">
      <w:pPr>
        <w:pStyle w:val="TOC2"/>
        <w:rPr>
          <w:rFonts w:asciiTheme="minorHAnsi" w:eastAsiaTheme="minorEastAsia" w:hAnsiTheme="minorHAnsi" w:cstheme="minorBidi"/>
          <w:sz w:val="22"/>
          <w:szCs w:val="22"/>
          <w:lang w:eastAsia="en-GB"/>
        </w:rPr>
      </w:pPr>
      <w:hyperlink w:anchor="_Toc534874101" w:history="1">
        <w:r w:rsidR="00D31AAC" w:rsidRPr="0092778B">
          <w:rPr>
            <w:rStyle w:val="Hyperlink"/>
          </w:rPr>
          <w:t>B.2</w:t>
        </w:r>
        <w:r w:rsidR="00D31AAC">
          <w:rPr>
            <w:rFonts w:asciiTheme="minorHAnsi" w:eastAsiaTheme="minorEastAsia" w:hAnsiTheme="minorHAnsi" w:cstheme="minorBidi"/>
            <w:sz w:val="22"/>
            <w:szCs w:val="22"/>
            <w:lang w:eastAsia="en-GB"/>
          </w:rPr>
          <w:tab/>
        </w:r>
        <w:r w:rsidR="00D31AAC" w:rsidRPr="0092778B">
          <w:rPr>
            <w:rStyle w:val="Hyperlink"/>
          </w:rPr>
          <w:t>Interpretation of Table B.2</w:t>
        </w:r>
        <w:r w:rsidR="00D31AAC">
          <w:rPr>
            <w:webHidden/>
          </w:rPr>
          <w:tab/>
        </w:r>
        <w:r w:rsidR="00D31AAC">
          <w:rPr>
            <w:webHidden/>
          </w:rPr>
          <w:fldChar w:fldCharType="begin"/>
        </w:r>
        <w:r w:rsidR="00D31AAC">
          <w:rPr>
            <w:webHidden/>
          </w:rPr>
          <w:instrText xml:space="preserve"> PAGEREF _Toc534874101 \h </w:instrText>
        </w:r>
        <w:r w:rsidR="00D31AAC">
          <w:rPr>
            <w:webHidden/>
          </w:rPr>
        </w:r>
        <w:r w:rsidR="00D31AAC">
          <w:rPr>
            <w:webHidden/>
          </w:rPr>
          <w:fldChar w:fldCharType="separate"/>
        </w:r>
        <w:r w:rsidR="00D31AAC">
          <w:rPr>
            <w:webHidden/>
          </w:rPr>
          <w:t>98</w:t>
        </w:r>
        <w:r w:rsidR="00D31AAC">
          <w:rPr>
            <w:webHidden/>
          </w:rPr>
          <w:fldChar w:fldCharType="end"/>
        </w:r>
      </w:hyperlink>
    </w:p>
    <w:p w14:paraId="2DA5FFB9" w14:textId="77777777" w:rsidR="00D31AAC" w:rsidRDefault="002B2EFA">
      <w:pPr>
        <w:pStyle w:val="TOC1"/>
        <w:rPr>
          <w:rFonts w:asciiTheme="minorHAnsi" w:eastAsiaTheme="minorEastAsia" w:hAnsiTheme="minorHAnsi" w:cstheme="minorBidi"/>
          <w:szCs w:val="22"/>
          <w:lang w:eastAsia="en-GB"/>
        </w:rPr>
      </w:pPr>
      <w:hyperlink w:anchor="_Toc534874102" w:history="1">
        <w:r w:rsidR="00D31AAC" w:rsidRPr="0092778B">
          <w:rPr>
            <w:rStyle w:val="Hyperlink"/>
          </w:rPr>
          <w:t>Annex C (normative): Determination of compliance</w:t>
        </w:r>
        <w:r w:rsidR="00D31AAC">
          <w:rPr>
            <w:webHidden/>
          </w:rPr>
          <w:tab/>
        </w:r>
        <w:r w:rsidR="00D31AAC">
          <w:rPr>
            <w:webHidden/>
          </w:rPr>
          <w:fldChar w:fldCharType="begin"/>
        </w:r>
        <w:r w:rsidR="00D31AAC">
          <w:rPr>
            <w:webHidden/>
          </w:rPr>
          <w:instrText xml:space="preserve"> PAGEREF _Toc534874102 \h </w:instrText>
        </w:r>
        <w:r w:rsidR="00D31AAC">
          <w:rPr>
            <w:webHidden/>
          </w:rPr>
        </w:r>
        <w:r w:rsidR="00D31AAC">
          <w:rPr>
            <w:webHidden/>
          </w:rPr>
          <w:fldChar w:fldCharType="separate"/>
        </w:r>
        <w:r w:rsidR="00D31AAC">
          <w:rPr>
            <w:webHidden/>
          </w:rPr>
          <w:t>101</w:t>
        </w:r>
        <w:r w:rsidR="00D31AAC">
          <w:rPr>
            <w:webHidden/>
          </w:rPr>
          <w:fldChar w:fldCharType="end"/>
        </w:r>
      </w:hyperlink>
    </w:p>
    <w:p w14:paraId="54501D2B" w14:textId="77777777" w:rsidR="00D31AAC" w:rsidRDefault="002B2EFA">
      <w:pPr>
        <w:pStyle w:val="TOC2"/>
        <w:rPr>
          <w:rFonts w:asciiTheme="minorHAnsi" w:eastAsiaTheme="minorEastAsia" w:hAnsiTheme="minorHAnsi" w:cstheme="minorBidi"/>
          <w:sz w:val="22"/>
          <w:szCs w:val="22"/>
          <w:lang w:eastAsia="en-GB"/>
        </w:rPr>
      </w:pPr>
      <w:hyperlink w:anchor="_Toc534874103" w:history="1">
        <w:r w:rsidR="00D31AAC" w:rsidRPr="0092778B">
          <w:rPr>
            <w:rStyle w:val="Hyperlink"/>
          </w:rPr>
          <w:t>C.1</w:t>
        </w:r>
        <w:r w:rsidR="00D31AAC">
          <w:rPr>
            <w:rFonts w:asciiTheme="minorHAnsi" w:eastAsiaTheme="minorEastAsia" w:hAnsiTheme="minorHAnsi" w:cstheme="minorBidi"/>
            <w:sz w:val="22"/>
            <w:szCs w:val="22"/>
            <w:lang w:eastAsia="en-GB"/>
          </w:rPr>
          <w:tab/>
        </w:r>
        <w:r w:rsidR="00D31AAC" w:rsidRPr="0092778B">
          <w:rPr>
            <w:rStyle w:val="Hyperlink"/>
          </w:rPr>
          <w:t>Introduction</w:t>
        </w:r>
        <w:r w:rsidR="00D31AAC">
          <w:rPr>
            <w:webHidden/>
          </w:rPr>
          <w:tab/>
        </w:r>
        <w:r w:rsidR="00D31AAC">
          <w:rPr>
            <w:webHidden/>
          </w:rPr>
          <w:fldChar w:fldCharType="begin"/>
        </w:r>
        <w:r w:rsidR="00D31AAC">
          <w:rPr>
            <w:webHidden/>
          </w:rPr>
          <w:instrText xml:space="preserve"> PAGEREF _Toc534874103 \h </w:instrText>
        </w:r>
        <w:r w:rsidR="00D31AAC">
          <w:rPr>
            <w:webHidden/>
          </w:rPr>
        </w:r>
        <w:r w:rsidR="00D31AAC">
          <w:rPr>
            <w:webHidden/>
          </w:rPr>
          <w:fldChar w:fldCharType="separate"/>
        </w:r>
        <w:r w:rsidR="00D31AAC">
          <w:rPr>
            <w:webHidden/>
          </w:rPr>
          <w:t>101</w:t>
        </w:r>
        <w:r w:rsidR="00D31AAC">
          <w:rPr>
            <w:webHidden/>
          </w:rPr>
          <w:fldChar w:fldCharType="end"/>
        </w:r>
      </w:hyperlink>
    </w:p>
    <w:p w14:paraId="207BE6F8" w14:textId="77777777" w:rsidR="00D31AAC" w:rsidRDefault="002B2EFA">
      <w:pPr>
        <w:pStyle w:val="TOC2"/>
        <w:rPr>
          <w:rFonts w:asciiTheme="minorHAnsi" w:eastAsiaTheme="minorEastAsia" w:hAnsiTheme="minorHAnsi" w:cstheme="minorBidi"/>
          <w:sz w:val="22"/>
          <w:szCs w:val="22"/>
          <w:lang w:eastAsia="en-GB"/>
        </w:rPr>
      </w:pPr>
      <w:hyperlink w:anchor="_Toc534874104" w:history="1">
        <w:r w:rsidR="00D31AAC" w:rsidRPr="0092778B">
          <w:rPr>
            <w:rStyle w:val="Hyperlink"/>
          </w:rPr>
          <w:t>C.2</w:t>
        </w:r>
        <w:r w:rsidR="00D31AAC">
          <w:rPr>
            <w:rFonts w:asciiTheme="minorHAnsi" w:eastAsiaTheme="minorEastAsia" w:hAnsiTheme="minorHAnsi" w:cstheme="minorBidi"/>
            <w:sz w:val="22"/>
            <w:szCs w:val="22"/>
            <w:lang w:eastAsia="en-GB"/>
          </w:rPr>
          <w:tab/>
        </w:r>
        <w:r w:rsidR="00D31AAC" w:rsidRPr="0092778B">
          <w:rPr>
            <w:rStyle w:val="Hyperlink"/>
          </w:rPr>
          <w:t>Empty clause</w:t>
        </w:r>
        <w:r w:rsidR="00D31AAC">
          <w:rPr>
            <w:webHidden/>
          </w:rPr>
          <w:tab/>
        </w:r>
        <w:r w:rsidR="00D31AAC">
          <w:rPr>
            <w:webHidden/>
          </w:rPr>
          <w:fldChar w:fldCharType="begin"/>
        </w:r>
        <w:r w:rsidR="00D31AAC">
          <w:rPr>
            <w:webHidden/>
          </w:rPr>
          <w:instrText xml:space="preserve"> PAGEREF _Toc534874104 \h </w:instrText>
        </w:r>
        <w:r w:rsidR="00D31AAC">
          <w:rPr>
            <w:webHidden/>
          </w:rPr>
        </w:r>
        <w:r w:rsidR="00D31AAC">
          <w:rPr>
            <w:webHidden/>
          </w:rPr>
          <w:fldChar w:fldCharType="separate"/>
        </w:r>
        <w:r w:rsidR="00D31AAC">
          <w:rPr>
            <w:webHidden/>
          </w:rPr>
          <w:t>101</w:t>
        </w:r>
        <w:r w:rsidR="00D31AAC">
          <w:rPr>
            <w:webHidden/>
          </w:rPr>
          <w:fldChar w:fldCharType="end"/>
        </w:r>
      </w:hyperlink>
    </w:p>
    <w:p w14:paraId="4C588498" w14:textId="77777777" w:rsidR="00D31AAC" w:rsidRDefault="002B2EFA">
      <w:pPr>
        <w:pStyle w:val="TOC2"/>
        <w:rPr>
          <w:rFonts w:asciiTheme="minorHAnsi" w:eastAsiaTheme="minorEastAsia" w:hAnsiTheme="minorHAnsi" w:cstheme="minorBidi"/>
          <w:sz w:val="22"/>
          <w:szCs w:val="22"/>
          <w:lang w:eastAsia="en-GB"/>
        </w:rPr>
      </w:pPr>
      <w:hyperlink w:anchor="_Toc534874105" w:history="1">
        <w:r w:rsidR="00D31AAC" w:rsidRPr="0092778B">
          <w:rPr>
            <w:rStyle w:val="Hyperlink"/>
          </w:rPr>
          <w:t>C.3</w:t>
        </w:r>
        <w:r w:rsidR="00D31AAC">
          <w:rPr>
            <w:rFonts w:asciiTheme="minorHAnsi" w:eastAsiaTheme="minorEastAsia" w:hAnsiTheme="minorHAnsi" w:cstheme="minorBidi"/>
            <w:sz w:val="22"/>
            <w:szCs w:val="22"/>
            <w:lang w:eastAsia="en-GB"/>
          </w:rPr>
          <w:tab/>
        </w:r>
        <w:r w:rsidR="00D31AAC" w:rsidRPr="0092778B">
          <w:rPr>
            <w:rStyle w:val="Hyperlink"/>
          </w:rPr>
          <w:t>Empty clause</w:t>
        </w:r>
        <w:r w:rsidR="00D31AAC">
          <w:rPr>
            <w:webHidden/>
          </w:rPr>
          <w:tab/>
        </w:r>
        <w:r w:rsidR="00D31AAC">
          <w:rPr>
            <w:webHidden/>
          </w:rPr>
          <w:fldChar w:fldCharType="begin"/>
        </w:r>
        <w:r w:rsidR="00D31AAC">
          <w:rPr>
            <w:webHidden/>
          </w:rPr>
          <w:instrText xml:space="preserve"> PAGEREF _Toc534874105 \h </w:instrText>
        </w:r>
        <w:r w:rsidR="00D31AAC">
          <w:rPr>
            <w:webHidden/>
          </w:rPr>
        </w:r>
        <w:r w:rsidR="00D31AAC">
          <w:rPr>
            <w:webHidden/>
          </w:rPr>
          <w:fldChar w:fldCharType="separate"/>
        </w:r>
        <w:r w:rsidR="00D31AAC">
          <w:rPr>
            <w:webHidden/>
          </w:rPr>
          <w:t>102</w:t>
        </w:r>
        <w:r w:rsidR="00D31AAC">
          <w:rPr>
            <w:webHidden/>
          </w:rPr>
          <w:fldChar w:fldCharType="end"/>
        </w:r>
      </w:hyperlink>
    </w:p>
    <w:p w14:paraId="7AE3A683" w14:textId="77777777" w:rsidR="00D31AAC" w:rsidRDefault="002B2EFA">
      <w:pPr>
        <w:pStyle w:val="TOC2"/>
        <w:rPr>
          <w:rFonts w:asciiTheme="minorHAnsi" w:eastAsiaTheme="minorEastAsia" w:hAnsiTheme="minorHAnsi" w:cstheme="minorBidi"/>
          <w:sz w:val="22"/>
          <w:szCs w:val="22"/>
          <w:lang w:eastAsia="en-GB"/>
        </w:rPr>
      </w:pPr>
      <w:hyperlink w:anchor="_Toc534874106" w:history="1">
        <w:r w:rsidR="00D31AAC" w:rsidRPr="0092778B">
          <w:rPr>
            <w:rStyle w:val="Hyperlink"/>
          </w:rPr>
          <w:t>C.4</w:t>
        </w:r>
        <w:r w:rsidR="00D31AAC">
          <w:rPr>
            <w:rFonts w:asciiTheme="minorHAnsi" w:eastAsiaTheme="minorEastAsia" w:hAnsiTheme="minorHAnsi" w:cstheme="minorBidi"/>
            <w:sz w:val="22"/>
            <w:szCs w:val="22"/>
            <w:lang w:eastAsia="en-GB"/>
          </w:rPr>
          <w:tab/>
        </w:r>
        <w:r w:rsidR="00D31AAC" w:rsidRPr="0092778B">
          <w:rPr>
            <w:rStyle w:val="Hyperlink"/>
          </w:rPr>
          <w:t>Functional performance</w:t>
        </w:r>
        <w:r w:rsidR="00D31AAC">
          <w:rPr>
            <w:webHidden/>
          </w:rPr>
          <w:tab/>
        </w:r>
        <w:r w:rsidR="00D31AAC">
          <w:rPr>
            <w:webHidden/>
          </w:rPr>
          <w:fldChar w:fldCharType="begin"/>
        </w:r>
        <w:r w:rsidR="00D31AAC">
          <w:rPr>
            <w:webHidden/>
          </w:rPr>
          <w:instrText xml:space="preserve"> PAGEREF _Toc534874106 \h </w:instrText>
        </w:r>
        <w:r w:rsidR="00D31AAC">
          <w:rPr>
            <w:webHidden/>
          </w:rPr>
        </w:r>
        <w:r w:rsidR="00D31AAC">
          <w:rPr>
            <w:webHidden/>
          </w:rPr>
          <w:fldChar w:fldCharType="separate"/>
        </w:r>
        <w:r w:rsidR="00D31AAC">
          <w:rPr>
            <w:webHidden/>
          </w:rPr>
          <w:t>102</w:t>
        </w:r>
        <w:r w:rsidR="00D31AAC">
          <w:rPr>
            <w:webHidden/>
          </w:rPr>
          <w:fldChar w:fldCharType="end"/>
        </w:r>
      </w:hyperlink>
    </w:p>
    <w:p w14:paraId="0A77F3FE" w14:textId="77777777" w:rsidR="00D31AAC" w:rsidRDefault="002B2EFA">
      <w:pPr>
        <w:pStyle w:val="TOC2"/>
        <w:rPr>
          <w:rFonts w:asciiTheme="minorHAnsi" w:eastAsiaTheme="minorEastAsia" w:hAnsiTheme="minorHAnsi" w:cstheme="minorBidi"/>
          <w:sz w:val="22"/>
          <w:szCs w:val="22"/>
          <w:lang w:eastAsia="en-GB"/>
        </w:rPr>
      </w:pPr>
      <w:hyperlink w:anchor="_Toc534874107" w:history="1">
        <w:r w:rsidR="00D31AAC" w:rsidRPr="0092778B">
          <w:rPr>
            <w:rStyle w:val="Hyperlink"/>
          </w:rPr>
          <w:t>C.5</w:t>
        </w:r>
        <w:r w:rsidR="00D31AAC">
          <w:rPr>
            <w:rFonts w:asciiTheme="minorHAnsi" w:eastAsiaTheme="minorEastAsia" w:hAnsiTheme="minorHAnsi" w:cstheme="minorBidi"/>
            <w:sz w:val="22"/>
            <w:szCs w:val="22"/>
            <w:lang w:eastAsia="en-GB"/>
          </w:rPr>
          <w:tab/>
        </w:r>
        <w:r w:rsidR="00D31AAC" w:rsidRPr="0092778B">
          <w:rPr>
            <w:rStyle w:val="Hyperlink"/>
          </w:rPr>
          <w:t>Generic requirements</w:t>
        </w:r>
        <w:r w:rsidR="00D31AAC">
          <w:rPr>
            <w:webHidden/>
          </w:rPr>
          <w:tab/>
        </w:r>
        <w:r w:rsidR="00D31AAC">
          <w:rPr>
            <w:webHidden/>
          </w:rPr>
          <w:fldChar w:fldCharType="begin"/>
        </w:r>
        <w:r w:rsidR="00D31AAC">
          <w:rPr>
            <w:webHidden/>
          </w:rPr>
          <w:instrText xml:space="preserve"> PAGEREF _Toc534874107 \h </w:instrText>
        </w:r>
        <w:r w:rsidR="00D31AAC">
          <w:rPr>
            <w:webHidden/>
          </w:rPr>
        </w:r>
        <w:r w:rsidR="00D31AAC">
          <w:rPr>
            <w:webHidden/>
          </w:rPr>
          <w:fldChar w:fldCharType="separate"/>
        </w:r>
        <w:r w:rsidR="00D31AAC">
          <w:rPr>
            <w:webHidden/>
          </w:rPr>
          <w:t>102</w:t>
        </w:r>
        <w:r w:rsidR="00D31AAC">
          <w:rPr>
            <w:webHidden/>
          </w:rPr>
          <w:fldChar w:fldCharType="end"/>
        </w:r>
      </w:hyperlink>
    </w:p>
    <w:p w14:paraId="36D80940" w14:textId="77777777" w:rsidR="00D31AAC" w:rsidRDefault="002B2EFA">
      <w:pPr>
        <w:pStyle w:val="TOC3"/>
        <w:rPr>
          <w:rFonts w:asciiTheme="minorHAnsi" w:eastAsiaTheme="minorEastAsia" w:hAnsiTheme="minorHAnsi" w:cstheme="minorBidi"/>
          <w:sz w:val="22"/>
          <w:szCs w:val="22"/>
          <w:lang w:eastAsia="en-GB"/>
        </w:rPr>
      </w:pPr>
      <w:hyperlink w:anchor="_Toc534874108" w:history="1">
        <w:r w:rsidR="00D31AAC" w:rsidRPr="0092778B">
          <w:rPr>
            <w:rStyle w:val="Hyperlink"/>
          </w:rPr>
          <w:t>C.5.1</w:t>
        </w:r>
        <w:r w:rsidR="00D31AAC">
          <w:rPr>
            <w:rFonts w:asciiTheme="minorHAnsi" w:eastAsiaTheme="minorEastAsia" w:hAnsiTheme="minorHAnsi" w:cstheme="minorBidi"/>
            <w:sz w:val="22"/>
            <w:szCs w:val="22"/>
            <w:lang w:eastAsia="en-GB"/>
          </w:rPr>
          <w:tab/>
        </w:r>
        <w:r w:rsidR="00D31AAC" w:rsidRPr="0092778B">
          <w:rPr>
            <w:rStyle w:val="Hyperlink"/>
          </w:rPr>
          <w:t>Closed functionality</w:t>
        </w:r>
        <w:r w:rsidR="00D31AAC">
          <w:rPr>
            <w:webHidden/>
          </w:rPr>
          <w:tab/>
        </w:r>
        <w:r w:rsidR="00D31AAC">
          <w:rPr>
            <w:webHidden/>
          </w:rPr>
          <w:fldChar w:fldCharType="begin"/>
        </w:r>
        <w:r w:rsidR="00D31AAC">
          <w:rPr>
            <w:webHidden/>
          </w:rPr>
          <w:instrText xml:space="preserve"> PAGEREF _Toc534874108 \h </w:instrText>
        </w:r>
        <w:r w:rsidR="00D31AAC">
          <w:rPr>
            <w:webHidden/>
          </w:rPr>
        </w:r>
        <w:r w:rsidR="00D31AAC">
          <w:rPr>
            <w:webHidden/>
          </w:rPr>
          <w:fldChar w:fldCharType="separate"/>
        </w:r>
        <w:r w:rsidR="00D31AAC">
          <w:rPr>
            <w:webHidden/>
          </w:rPr>
          <w:t>102</w:t>
        </w:r>
        <w:r w:rsidR="00D31AAC">
          <w:rPr>
            <w:webHidden/>
          </w:rPr>
          <w:fldChar w:fldCharType="end"/>
        </w:r>
      </w:hyperlink>
    </w:p>
    <w:p w14:paraId="18E7BC03" w14:textId="77777777" w:rsidR="00D31AAC" w:rsidRDefault="002B2EFA">
      <w:pPr>
        <w:pStyle w:val="TOC3"/>
        <w:rPr>
          <w:rFonts w:asciiTheme="minorHAnsi" w:eastAsiaTheme="minorEastAsia" w:hAnsiTheme="minorHAnsi" w:cstheme="minorBidi"/>
          <w:sz w:val="22"/>
          <w:szCs w:val="22"/>
          <w:lang w:eastAsia="en-GB"/>
        </w:rPr>
      </w:pPr>
      <w:hyperlink w:anchor="_Toc534874109" w:history="1">
        <w:r w:rsidR="00D31AAC" w:rsidRPr="0092778B">
          <w:rPr>
            <w:rStyle w:val="Hyperlink"/>
            <w:lang w:bidi="en-US"/>
          </w:rPr>
          <w:t>C.5.2</w:t>
        </w:r>
        <w:r w:rsidR="00D31AAC">
          <w:rPr>
            <w:rFonts w:asciiTheme="minorHAnsi" w:eastAsiaTheme="minorEastAsia" w:hAnsiTheme="minorHAnsi" w:cstheme="minorBidi"/>
            <w:sz w:val="22"/>
            <w:szCs w:val="22"/>
            <w:lang w:eastAsia="en-GB"/>
          </w:rPr>
          <w:tab/>
        </w:r>
        <w:r w:rsidR="00D31AAC" w:rsidRPr="0092778B">
          <w:rPr>
            <w:rStyle w:val="Hyperlink"/>
            <w:lang w:bidi="en-US"/>
          </w:rPr>
          <w:t>Activation of accessibility features</w:t>
        </w:r>
        <w:r w:rsidR="00D31AAC">
          <w:rPr>
            <w:webHidden/>
          </w:rPr>
          <w:tab/>
        </w:r>
        <w:r w:rsidR="00D31AAC">
          <w:rPr>
            <w:webHidden/>
          </w:rPr>
          <w:fldChar w:fldCharType="begin"/>
        </w:r>
        <w:r w:rsidR="00D31AAC">
          <w:rPr>
            <w:webHidden/>
          </w:rPr>
          <w:instrText xml:space="preserve"> PAGEREF _Toc534874109 \h </w:instrText>
        </w:r>
        <w:r w:rsidR="00D31AAC">
          <w:rPr>
            <w:webHidden/>
          </w:rPr>
        </w:r>
        <w:r w:rsidR="00D31AAC">
          <w:rPr>
            <w:webHidden/>
          </w:rPr>
          <w:fldChar w:fldCharType="separate"/>
        </w:r>
        <w:r w:rsidR="00D31AAC">
          <w:rPr>
            <w:webHidden/>
          </w:rPr>
          <w:t>106</w:t>
        </w:r>
        <w:r w:rsidR="00D31AAC">
          <w:rPr>
            <w:webHidden/>
          </w:rPr>
          <w:fldChar w:fldCharType="end"/>
        </w:r>
      </w:hyperlink>
    </w:p>
    <w:p w14:paraId="0D2477D0" w14:textId="77777777" w:rsidR="00D31AAC" w:rsidRDefault="002B2EFA">
      <w:pPr>
        <w:pStyle w:val="TOC3"/>
        <w:rPr>
          <w:rFonts w:asciiTheme="minorHAnsi" w:eastAsiaTheme="minorEastAsia" w:hAnsiTheme="minorHAnsi" w:cstheme="minorBidi"/>
          <w:sz w:val="22"/>
          <w:szCs w:val="22"/>
          <w:lang w:eastAsia="en-GB"/>
        </w:rPr>
      </w:pPr>
      <w:hyperlink w:anchor="_Toc534874110" w:history="1">
        <w:r w:rsidR="00D31AAC" w:rsidRPr="0092778B">
          <w:rPr>
            <w:rStyle w:val="Hyperlink"/>
          </w:rPr>
          <w:t>C.5.3</w:t>
        </w:r>
        <w:r w:rsidR="00D31AAC">
          <w:rPr>
            <w:rFonts w:asciiTheme="minorHAnsi" w:eastAsiaTheme="minorEastAsia" w:hAnsiTheme="minorHAnsi" w:cstheme="minorBidi"/>
            <w:sz w:val="22"/>
            <w:szCs w:val="22"/>
            <w:lang w:eastAsia="en-GB"/>
          </w:rPr>
          <w:tab/>
        </w:r>
        <w:r w:rsidR="00D31AAC" w:rsidRPr="0092778B">
          <w:rPr>
            <w:rStyle w:val="Hyperlink"/>
          </w:rPr>
          <w:t>Biometrics</w:t>
        </w:r>
        <w:r w:rsidR="00D31AAC">
          <w:rPr>
            <w:webHidden/>
          </w:rPr>
          <w:tab/>
        </w:r>
        <w:r w:rsidR="00D31AAC">
          <w:rPr>
            <w:webHidden/>
          </w:rPr>
          <w:fldChar w:fldCharType="begin"/>
        </w:r>
        <w:r w:rsidR="00D31AAC">
          <w:rPr>
            <w:webHidden/>
          </w:rPr>
          <w:instrText xml:space="preserve"> PAGEREF _Toc534874110 \h </w:instrText>
        </w:r>
        <w:r w:rsidR="00D31AAC">
          <w:rPr>
            <w:webHidden/>
          </w:rPr>
        </w:r>
        <w:r w:rsidR="00D31AAC">
          <w:rPr>
            <w:webHidden/>
          </w:rPr>
          <w:fldChar w:fldCharType="separate"/>
        </w:r>
        <w:r w:rsidR="00D31AAC">
          <w:rPr>
            <w:webHidden/>
          </w:rPr>
          <w:t>106</w:t>
        </w:r>
        <w:r w:rsidR="00D31AAC">
          <w:rPr>
            <w:webHidden/>
          </w:rPr>
          <w:fldChar w:fldCharType="end"/>
        </w:r>
      </w:hyperlink>
    </w:p>
    <w:p w14:paraId="4B152D4B" w14:textId="77777777" w:rsidR="00D31AAC" w:rsidRDefault="002B2EFA">
      <w:pPr>
        <w:pStyle w:val="TOC3"/>
        <w:rPr>
          <w:rFonts w:asciiTheme="minorHAnsi" w:eastAsiaTheme="minorEastAsia" w:hAnsiTheme="minorHAnsi" w:cstheme="minorBidi"/>
          <w:sz w:val="22"/>
          <w:szCs w:val="22"/>
          <w:lang w:eastAsia="en-GB"/>
        </w:rPr>
      </w:pPr>
      <w:hyperlink w:anchor="_Toc534874111" w:history="1">
        <w:r w:rsidR="00D31AAC" w:rsidRPr="0092778B">
          <w:rPr>
            <w:rStyle w:val="Hyperlink"/>
          </w:rPr>
          <w:t>C.5.4</w:t>
        </w:r>
        <w:r w:rsidR="00D31AAC">
          <w:rPr>
            <w:rFonts w:asciiTheme="minorHAnsi" w:eastAsiaTheme="minorEastAsia" w:hAnsiTheme="minorHAnsi" w:cstheme="minorBidi"/>
            <w:sz w:val="22"/>
            <w:szCs w:val="22"/>
            <w:lang w:eastAsia="en-GB"/>
          </w:rPr>
          <w:tab/>
        </w:r>
        <w:r w:rsidR="00D31AAC" w:rsidRPr="0092778B">
          <w:rPr>
            <w:rStyle w:val="Hyperlink"/>
          </w:rPr>
          <w:t>Preservation of accessibility information during conversion</w:t>
        </w:r>
        <w:r w:rsidR="00D31AAC">
          <w:rPr>
            <w:webHidden/>
          </w:rPr>
          <w:tab/>
        </w:r>
        <w:r w:rsidR="00D31AAC">
          <w:rPr>
            <w:webHidden/>
          </w:rPr>
          <w:fldChar w:fldCharType="begin"/>
        </w:r>
        <w:r w:rsidR="00D31AAC">
          <w:rPr>
            <w:webHidden/>
          </w:rPr>
          <w:instrText xml:space="preserve"> PAGEREF _Toc534874111 \h </w:instrText>
        </w:r>
        <w:r w:rsidR="00D31AAC">
          <w:rPr>
            <w:webHidden/>
          </w:rPr>
        </w:r>
        <w:r w:rsidR="00D31AAC">
          <w:rPr>
            <w:webHidden/>
          </w:rPr>
          <w:fldChar w:fldCharType="separate"/>
        </w:r>
        <w:r w:rsidR="00D31AAC">
          <w:rPr>
            <w:webHidden/>
          </w:rPr>
          <w:t>106</w:t>
        </w:r>
        <w:r w:rsidR="00D31AAC">
          <w:rPr>
            <w:webHidden/>
          </w:rPr>
          <w:fldChar w:fldCharType="end"/>
        </w:r>
      </w:hyperlink>
    </w:p>
    <w:p w14:paraId="06778212" w14:textId="77777777" w:rsidR="00D31AAC" w:rsidRDefault="002B2EFA">
      <w:pPr>
        <w:pStyle w:val="TOC3"/>
        <w:rPr>
          <w:rFonts w:asciiTheme="minorHAnsi" w:eastAsiaTheme="minorEastAsia" w:hAnsiTheme="minorHAnsi" w:cstheme="minorBidi"/>
          <w:sz w:val="22"/>
          <w:szCs w:val="22"/>
          <w:lang w:eastAsia="en-GB"/>
        </w:rPr>
      </w:pPr>
      <w:hyperlink w:anchor="_Toc534874112" w:history="1">
        <w:r w:rsidR="00D31AAC" w:rsidRPr="0092778B">
          <w:rPr>
            <w:rStyle w:val="Hyperlink"/>
          </w:rPr>
          <w:t>C.5.5</w:t>
        </w:r>
        <w:r w:rsidR="00D31AAC">
          <w:rPr>
            <w:rFonts w:asciiTheme="minorHAnsi" w:eastAsiaTheme="minorEastAsia" w:hAnsiTheme="minorHAnsi" w:cstheme="minorBidi"/>
            <w:sz w:val="22"/>
            <w:szCs w:val="22"/>
            <w:lang w:eastAsia="en-GB"/>
          </w:rPr>
          <w:tab/>
        </w:r>
        <w:r w:rsidR="00D31AAC" w:rsidRPr="0092778B">
          <w:rPr>
            <w:rStyle w:val="Hyperlink"/>
          </w:rPr>
          <w:t>Operable parts</w:t>
        </w:r>
        <w:r w:rsidR="00D31AAC">
          <w:rPr>
            <w:webHidden/>
          </w:rPr>
          <w:tab/>
        </w:r>
        <w:r w:rsidR="00D31AAC">
          <w:rPr>
            <w:webHidden/>
          </w:rPr>
          <w:fldChar w:fldCharType="begin"/>
        </w:r>
        <w:r w:rsidR="00D31AAC">
          <w:rPr>
            <w:webHidden/>
          </w:rPr>
          <w:instrText xml:space="preserve"> PAGEREF _Toc534874112 \h </w:instrText>
        </w:r>
        <w:r w:rsidR="00D31AAC">
          <w:rPr>
            <w:webHidden/>
          </w:rPr>
        </w:r>
        <w:r w:rsidR="00D31AAC">
          <w:rPr>
            <w:webHidden/>
          </w:rPr>
          <w:fldChar w:fldCharType="separate"/>
        </w:r>
        <w:r w:rsidR="00D31AAC">
          <w:rPr>
            <w:webHidden/>
          </w:rPr>
          <w:t>107</w:t>
        </w:r>
        <w:r w:rsidR="00D31AAC">
          <w:rPr>
            <w:webHidden/>
          </w:rPr>
          <w:fldChar w:fldCharType="end"/>
        </w:r>
      </w:hyperlink>
    </w:p>
    <w:p w14:paraId="31C5AEA1" w14:textId="77777777" w:rsidR="00D31AAC" w:rsidRDefault="002B2EFA">
      <w:pPr>
        <w:pStyle w:val="TOC3"/>
        <w:rPr>
          <w:rFonts w:asciiTheme="minorHAnsi" w:eastAsiaTheme="minorEastAsia" w:hAnsiTheme="minorHAnsi" w:cstheme="minorBidi"/>
          <w:sz w:val="22"/>
          <w:szCs w:val="22"/>
          <w:lang w:eastAsia="en-GB"/>
        </w:rPr>
      </w:pPr>
      <w:hyperlink w:anchor="_Toc534874113" w:history="1">
        <w:r w:rsidR="00D31AAC" w:rsidRPr="0092778B">
          <w:rPr>
            <w:rStyle w:val="Hyperlink"/>
          </w:rPr>
          <w:t>C.5.6</w:t>
        </w:r>
        <w:r w:rsidR="00D31AAC">
          <w:rPr>
            <w:rFonts w:asciiTheme="minorHAnsi" w:eastAsiaTheme="minorEastAsia" w:hAnsiTheme="minorHAnsi" w:cstheme="minorBidi"/>
            <w:sz w:val="22"/>
            <w:szCs w:val="22"/>
            <w:lang w:eastAsia="en-GB"/>
          </w:rPr>
          <w:tab/>
        </w:r>
        <w:r w:rsidR="00D31AAC" w:rsidRPr="0092778B">
          <w:rPr>
            <w:rStyle w:val="Hyperlink"/>
          </w:rPr>
          <w:t>Locking or toggle controls</w:t>
        </w:r>
        <w:r w:rsidR="00D31AAC">
          <w:rPr>
            <w:webHidden/>
          </w:rPr>
          <w:tab/>
        </w:r>
        <w:r w:rsidR="00D31AAC">
          <w:rPr>
            <w:webHidden/>
          </w:rPr>
          <w:fldChar w:fldCharType="begin"/>
        </w:r>
        <w:r w:rsidR="00D31AAC">
          <w:rPr>
            <w:webHidden/>
          </w:rPr>
          <w:instrText xml:space="preserve"> PAGEREF _Toc534874113 \h </w:instrText>
        </w:r>
        <w:r w:rsidR="00D31AAC">
          <w:rPr>
            <w:webHidden/>
          </w:rPr>
        </w:r>
        <w:r w:rsidR="00D31AAC">
          <w:rPr>
            <w:webHidden/>
          </w:rPr>
          <w:fldChar w:fldCharType="separate"/>
        </w:r>
        <w:r w:rsidR="00D31AAC">
          <w:rPr>
            <w:webHidden/>
          </w:rPr>
          <w:t>107</w:t>
        </w:r>
        <w:r w:rsidR="00D31AAC">
          <w:rPr>
            <w:webHidden/>
          </w:rPr>
          <w:fldChar w:fldCharType="end"/>
        </w:r>
      </w:hyperlink>
    </w:p>
    <w:p w14:paraId="07C911E9" w14:textId="77777777" w:rsidR="00D31AAC" w:rsidRDefault="002B2EFA">
      <w:pPr>
        <w:pStyle w:val="TOC3"/>
        <w:rPr>
          <w:rFonts w:asciiTheme="minorHAnsi" w:eastAsiaTheme="minorEastAsia" w:hAnsiTheme="minorHAnsi" w:cstheme="minorBidi"/>
          <w:sz w:val="22"/>
          <w:szCs w:val="22"/>
          <w:lang w:eastAsia="en-GB"/>
        </w:rPr>
      </w:pPr>
      <w:hyperlink w:anchor="_Toc534874114" w:history="1">
        <w:r w:rsidR="00D31AAC" w:rsidRPr="0092778B">
          <w:rPr>
            <w:rStyle w:val="Hyperlink"/>
          </w:rPr>
          <w:t>C.5.7</w:t>
        </w:r>
        <w:r w:rsidR="00D31AAC">
          <w:rPr>
            <w:rFonts w:asciiTheme="minorHAnsi" w:eastAsiaTheme="minorEastAsia" w:hAnsiTheme="minorHAnsi" w:cstheme="minorBidi"/>
            <w:sz w:val="22"/>
            <w:szCs w:val="22"/>
            <w:lang w:eastAsia="en-GB"/>
          </w:rPr>
          <w:tab/>
        </w:r>
        <w:r w:rsidR="00D31AAC" w:rsidRPr="0092778B">
          <w:rPr>
            <w:rStyle w:val="Hyperlink"/>
          </w:rPr>
          <w:t>Key repeat</w:t>
        </w:r>
        <w:r w:rsidR="00D31AAC">
          <w:rPr>
            <w:webHidden/>
          </w:rPr>
          <w:tab/>
        </w:r>
        <w:r w:rsidR="00D31AAC">
          <w:rPr>
            <w:webHidden/>
          </w:rPr>
          <w:fldChar w:fldCharType="begin"/>
        </w:r>
        <w:r w:rsidR="00D31AAC">
          <w:rPr>
            <w:webHidden/>
          </w:rPr>
          <w:instrText xml:space="preserve"> PAGEREF _Toc534874114 \h </w:instrText>
        </w:r>
        <w:r w:rsidR="00D31AAC">
          <w:rPr>
            <w:webHidden/>
          </w:rPr>
        </w:r>
        <w:r w:rsidR="00D31AAC">
          <w:rPr>
            <w:webHidden/>
          </w:rPr>
          <w:fldChar w:fldCharType="separate"/>
        </w:r>
        <w:r w:rsidR="00D31AAC">
          <w:rPr>
            <w:webHidden/>
          </w:rPr>
          <w:t>107</w:t>
        </w:r>
        <w:r w:rsidR="00D31AAC">
          <w:rPr>
            <w:webHidden/>
          </w:rPr>
          <w:fldChar w:fldCharType="end"/>
        </w:r>
      </w:hyperlink>
    </w:p>
    <w:p w14:paraId="47C0CCB2" w14:textId="77777777" w:rsidR="00D31AAC" w:rsidRDefault="002B2EFA">
      <w:pPr>
        <w:pStyle w:val="TOC3"/>
        <w:rPr>
          <w:rFonts w:asciiTheme="minorHAnsi" w:eastAsiaTheme="minorEastAsia" w:hAnsiTheme="minorHAnsi" w:cstheme="minorBidi"/>
          <w:sz w:val="22"/>
          <w:szCs w:val="22"/>
          <w:lang w:eastAsia="en-GB"/>
        </w:rPr>
      </w:pPr>
      <w:hyperlink w:anchor="_Toc534874115" w:history="1">
        <w:r w:rsidR="00D31AAC" w:rsidRPr="0092778B">
          <w:rPr>
            <w:rStyle w:val="Hyperlink"/>
          </w:rPr>
          <w:t>C.5.8</w:t>
        </w:r>
        <w:r w:rsidR="00D31AAC">
          <w:rPr>
            <w:rFonts w:asciiTheme="minorHAnsi" w:eastAsiaTheme="minorEastAsia" w:hAnsiTheme="minorHAnsi" w:cstheme="minorBidi"/>
            <w:sz w:val="22"/>
            <w:szCs w:val="22"/>
            <w:lang w:eastAsia="en-GB"/>
          </w:rPr>
          <w:tab/>
        </w:r>
        <w:r w:rsidR="00D31AAC" w:rsidRPr="0092778B">
          <w:rPr>
            <w:rStyle w:val="Hyperlink"/>
          </w:rPr>
          <w:t>Double-strike key acceptance</w:t>
        </w:r>
        <w:r w:rsidR="00D31AAC">
          <w:rPr>
            <w:webHidden/>
          </w:rPr>
          <w:tab/>
        </w:r>
        <w:r w:rsidR="00D31AAC">
          <w:rPr>
            <w:webHidden/>
          </w:rPr>
          <w:fldChar w:fldCharType="begin"/>
        </w:r>
        <w:r w:rsidR="00D31AAC">
          <w:rPr>
            <w:webHidden/>
          </w:rPr>
          <w:instrText xml:space="preserve"> PAGEREF _Toc534874115 \h </w:instrText>
        </w:r>
        <w:r w:rsidR="00D31AAC">
          <w:rPr>
            <w:webHidden/>
          </w:rPr>
        </w:r>
        <w:r w:rsidR="00D31AAC">
          <w:rPr>
            <w:webHidden/>
          </w:rPr>
          <w:fldChar w:fldCharType="separate"/>
        </w:r>
        <w:r w:rsidR="00D31AAC">
          <w:rPr>
            <w:webHidden/>
          </w:rPr>
          <w:t>108</w:t>
        </w:r>
        <w:r w:rsidR="00D31AAC">
          <w:rPr>
            <w:webHidden/>
          </w:rPr>
          <w:fldChar w:fldCharType="end"/>
        </w:r>
      </w:hyperlink>
    </w:p>
    <w:p w14:paraId="4A799338" w14:textId="77777777" w:rsidR="00D31AAC" w:rsidRDefault="002B2EFA">
      <w:pPr>
        <w:pStyle w:val="TOC3"/>
        <w:rPr>
          <w:rFonts w:asciiTheme="minorHAnsi" w:eastAsiaTheme="minorEastAsia" w:hAnsiTheme="minorHAnsi" w:cstheme="minorBidi"/>
          <w:sz w:val="22"/>
          <w:szCs w:val="22"/>
          <w:lang w:eastAsia="en-GB"/>
        </w:rPr>
      </w:pPr>
      <w:hyperlink w:anchor="_Toc534874116" w:history="1">
        <w:r w:rsidR="00D31AAC" w:rsidRPr="0092778B">
          <w:rPr>
            <w:rStyle w:val="Hyperlink"/>
          </w:rPr>
          <w:t>C.5.9</w:t>
        </w:r>
        <w:r w:rsidR="00D31AAC">
          <w:rPr>
            <w:rFonts w:asciiTheme="minorHAnsi" w:eastAsiaTheme="minorEastAsia" w:hAnsiTheme="minorHAnsi" w:cstheme="minorBidi"/>
            <w:sz w:val="22"/>
            <w:szCs w:val="22"/>
            <w:lang w:eastAsia="en-GB"/>
          </w:rPr>
          <w:tab/>
        </w:r>
        <w:r w:rsidR="00D31AAC" w:rsidRPr="0092778B">
          <w:rPr>
            <w:rStyle w:val="Hyperlink"/>
          </w:rPr>
          <w:t>Simultaneous user actions</w:t>
        </w:r>
        <w:r w:rsidR="00D31AAC">
          <w:rPr>
            <w:webHidden/>
          </w:rPr>
          <w:tab/>
        </w:r>
        <w:r w:rsidR="00D31AAC">
          <w:rPr>
            <w:webHidden/>
          </w:rPr>
          <w:fldChar w:fldCharType="begin"/>
        </w:r>
        <w:r w:rsidR="00D31AAC">
          <w:rPr>
            <w:webHidden/>
          </w:rPr>
          <w:instrText xml:space="preserve"> PAGEREF _Toc534874116 \h </w:instrText>
        </w:r>
        <w:r w:rsidR="00D31AAC">
          <w:rPr>
            <w:webHidden/>
          </w:rPr>
        </w:r>
        <w:r w:rsidR="00D31AAC">
          <w:rPr>
            <w:webHidden/>
          </w:rPr>
          <w:fldChar w:fldCharType="separate"/>
        </w:r>
        <w:r w:rsidR="00D31AAC">
          <w:rPr>
            <w:webHidden/>
          </w:rPr>
          <w:t>108</w:t>
        </w:r>
        <w:r w:rsidR="00D31AAC">
          <w:rPr>
            <w:webHidden/>
          </w:rPr>
          <w:fldChar w:fldCharType="end"/>
        </w:r>
      </w:hyperlink>
    </w:p>
    <w:p w14:paraId="35119AEB" w14:textId="77777777" w:rsidR="00D31AAC" w:rsidRDefault="002B2EFA">
      <w:pPr>
        <w:pStyle w:val="TOC2"/>
        <w:rPr>
          <w:rFonts w:asciiTheme="minorHAnsi" w:eastAsiaTheme="minorEastAsia" w:hAnsiTheme="minorHAnsi" w:cstheme="minorBidi"/>
          <w:sz w:val="22"/>
          <w:szCs w:val="22"/>
          <w:lang w:eastAsia="en-GB"/>
        </w:rPr>
      </w:pPr>
      <w:hyperlink w:anchor="_Toc534874117" w:history="1">
        <w:r w:rsidR="00D31AAC" w:rsidRPr="0092778B">
          <w:rPr>
            <w:rStyle w:val="Hyperlink"/>
          </w:rPr>
          <w:t>C.6</w:t>
        </w:r>
        <w:r w:rsidR="00D31AAC">
          <w:rPr>
            <w:rFonts w:asciiTheme="minorHAnsi" w:eastAsiaTheme="minorEastAsia" w:hAnsiTheme="minorHAnsi" w:cstheme="minorBidi"/>
            <w:sz w:val="22"/>
            <w:szCs w:val="22"/>
            <w:lang w:eastAsia="en-GB"/>
          </w:rPr>
          <w:tab/>
        </w:r>
        <w:r w:rsidR="00D31AAC" w:rsidRPr="0092778B">
          <w:rPr>
            <w:rStyle w:val="Hyperlink"/>
          </w:rPr>
          <w:t>ICT with two-way voice communication</w:t>
        </w:r>
        <w:r w:rsidR="00D31AAC">
          <w:rPr>
            <w:webHidden/>
          </w:rPr>
          <w:tab/>
        </w:r>
        <w:r w:rsidR="00D31AAC">
          <w:rPr>
            <w:webHidden/>
          </w:rPr>
          <w:fldChar w:fldCharType="begin"/>
        </w:r>
        <w:r w:rsidR="00D31AAC">
          <w:rPr>
            <w:webHidden/>
          </w:rPr>
          <w:instrText xml:space="preserve"> PAGEREF _Toc534874117 \h </w:instrText>
        </w:r>
        <w:r w:rsidR="00D31AAC">
          <w:rPr>
            <w:webHidden/>
          </w:rPr>
        </w:r>
        <w:r w:rsidR="00D31AAC">
          <w:rPr>
            <w:webHidden/>
          </w:rPr>
          <w:fldChar w:fldCharType="separate"/>
        </w:r>
        <w:r w:rsidR="00D31AAC">
          <w:rPr>
            <w:webHidden/>
          </w:rPr>
          <w:t>108</w:t>
        </w:r>
        <w:r w:rsidR="00D31AAC">
          <w:rPr>
            <w:webHidden/>
          </w:rPr>
          <w:fldChar w:fldCharType="end"/>
        </w:r>
      </w:hyperlink>
    </w:p>
    <w:p w14:paraId="7F70FF76" w14:textId="77777777" w:rsidR="00D31AAC" w:rsidRDefault="002B2EFA">
      <w:pPr>
        <w:pStyle w:val="TOC3"/>
        <w:rPr>
          <w:rFonts w:asciiTheme="minorHAnsi" w:eastAsiaTheme="minorEastAsia" w:hAnsiTheme="minorHAnsi" w:cstheme="minorBidi"/>
          <w:sz w:val="22"/>
          <w:szCs w:val="22"/>
          <w:lang w:eastAsia="en-GB"/>
        </w:rPr>
      </w:pPr>
      <w:hyperlink w:anchor="_Toc534874118" w:history="1">
        <w:r w:rsidR="00D31AAC" w:rsidRPr="0092778B">
          <w:rPr>
            <w:rStyle w:val="Hyperlink"/>
          </w:rPr>
          <w:t>C.6.1</w:t>
        </w:r>
        <w:r w:rsidR="00D31AAC">
          <w:rPr>
            <w:rFonts w:asciiTheme="minorHAnsi" w:eastAsiaTheme="minorEastAsia" w:hAnsiTheme="minorHAnsi" w:cstheme="minorBidi"/>
            <w:sz w:val="22"/>
            <w:szCs w:val="22"/>
            <w:lang w:eastAsia="en-GB"/>
          </w:rPr>
          <w:tab/>
        </w:r>
        <w:r w:rsidR="00D31AAC" w:rsidRPr="0092778B">
          <w:rPr>
            <w:rStyle w:val="Hyperlink"/>
          </w:rPr>
          <w:t>Audio bandwidth for speech</w:t>
        </w:r>
        <w:r w:rsidR="00D31AAC">
          <w:rPr>
            <w:webHidden/>
          </w:rPr>
          <w:tab/>
        </w:r>
        <w:r w:rsidR="00D31AAC">
          <w:rPr>
            <w:webHidden/>
          </w:rPr>
          <w:fldChar w:fldCharType="begin"/>
        </w:r>
        <w:r w:rsidR="00D31AAC">
          <w:rPr>
            <w:webHidden/>
          </w:rPr>
          <w:instrText xml:space="preserve"> PAGEREF _Toc534874118 \h </w:instrText>
        </w:r>
        <w:r w:rsidR="00D31AAC">
          <w:rPr>
            <w:webHidden/>
          </w:rPr>
        </w:r>
        <w:r w:rsidR="00D31AAC">
          <w:rPr>
            <w:webHidden/>
          </w:rPr>
          <w:fldChar w:fldCharType="separate"/>
        </w:r>
        <w:r w:rsidR="00D31AAC">
          <w:rPr>
            <w:webHidden/>
          </w:rPr>
          <w:t>108</w:t>
        </w:r>
        <w:r w:rsidR="00D31AAC">
          <w:rPr>
            <w:webHidden/>
          </w:rPr>
          <w:fldChar w:fldCharType="end"/>
        </w:r>
      </w:hyperlink>
    </w:p>
    <w:p w14:paraId="2D0546C2" w14:textId="77777777" w:rsidR="00D31AAC" w:rsidRDefault="002B2EFA">
      <w:pPr>
        <w:pStyle w:val="TOC3"/>
        <w:rPr>
          <w:rFonts w:asciiTheme="minorHAnsi" w:eastAsiaTheme="minorEastAsia" w:hAnsiTheme="minorHAnsi" w:cstheme="minorBidi"/>
          <w:sz w:val="22"/>
          <w:szCs w:val="22"/>
          <w:lang w:eastAsia="en-GB"/>
        </w:rPr>
      </w:pPr>
      <w:hyperlink w:anchor="_Toc534874119" w:history="1">
        <w:r w:rsidR="00D31AAC" w:rsidRPr="0092778B">
          <w:rPr>
            <w:rStyle w:val="Hyperlink"/>
          </w:rPr>
          <w:t>C.6.2</w:t>
        </w:r>
        <w:r w:rsidR="00D31AAC">
          <w:rPr>
            <w:rFonts w:asciiTheme="minorHAnsi" w:eastAsiaTheme="minorEastAsia" w:hAnsiTheme="minorHAnsi" w:cstheme="minorBidi"/>
            <w:sz w:val="22"/>
            <w:szCs w:val="22"/>
            <w:lang w:eastAsia="en-GB"/>
          </w:rPr>
          <w:tab/>
        </w:r>
        <w:r w:rsidR="00D31AAC" w:rsidRPr="0092778B">
          <w:rPr>
            <w:rStyle w:val="Hyperlink"/>
          </w:rPr>
          <w:t>Real-Time Text (RTT) functionality</w:t>
        </w:r>
        <w:r w:rsidR="00D31AAC">
          <w:rPr>
            <w:webHidden/>
          </w:rPr>
          <w:tab/>
        </w:r>
        <w:r w:rsidR="00D31AAC">
          <w:rPr>
            <w:webHidden/>
          </w:rPr>
          <w:fldChar w:fldCharType="begin"/>
        </w:r>
        <w:r w:rsidR="00D31AAC">
          <w:rPr>
            <w:webHidden/>
          </w:rPr>
          <w:instrText xml:space="preserve"> PAGEREF _Toc534874119 \h </w:instrText>
        </w:r>
        <w:r w:rsidR="00D31AAC">
          <w:rPr>
            <w:webHidden/>
          </w:rPr>
        </w:r>
        <w:r w:rsidR="00D31AAC">
          <w:rPr>
            <w:webHidden/>
          </w:rPr>
          <w:fldChar w:fldCharType="separate"/>
        </w:r>
        <w:r w:rsidR="00D31AAC">
          <w:rPr>
            <w:webHidden/>
          </w:rPr>
          <w:t>108</w:t>
        </w:r>
        <w:r w:rsidR="00D31AAC">
          <w:rPr>
            <w:webHidden/>
          </w:rPr>
          <w:fldChar w:fldCharType="end"/>
        </w:r>
      </w:hyperlink>
    </w:p>
    <w:p w14:paraId="3E7841BD" w14:textId="77777777" w:rsidR="00D31AAC" w:rsidRDefault="002B2EFA">
      <w:pPr>
        <w:pStyle w:val="TOC3"/>
        <w:rPr>
          <w:rFonts w:asciiTheme="minorHAnsi" w:eastAsiaTheme="minorEastAsia" w:hAnsiTheme="minorHAnsi" w:cstheme="minorBidi"/>
          <w:sz w:val="22"/>
          <w:szCs w:val="22"/>
          <w:lang w:eastAsia="en-GB"/>
        </w:rPr>
      </w:pPr>
      <w:hyperlink w:anchor="_Toc534874120" w:history="1">
        <w:r w:rsidR="00D31AAC" w:rsidRPr="0092778B">
          <w:rPr>
            <w:rStyle w:val="Hyperlink"/>
          </w:rPr>
          <w:t>C.6.3</w:t>
        </w:r>
        <w:r w:rsidR="00D31AAC">
          <w:rPr>
            <w:rFonts w:asciiTheme="minorHAnsi" w:eastAsiaTheme="minorEastAsia" w:hAnsiTheme="minorHAnsi" w:cstheme="minorBidi"/>
            <w:sz w:val="22"/>
            <w:szCs w:val="22"/>
            <w:lang w:eastAsia="en-GB"/>
          </w:rPr>
          <w:tab/>
        </w:r>
        <w:r w:rsidR="00D31AAC" w:rsidRPr="0092778B">
          <w:rPr>
            <w:rStyle w:val="Hyperlink"/>
          </w:rPr>
          <w:t>Caller ID</w:t>
        </w:r>
        <w:r w:rsidR="00D31AAC">
          <w:rPr>
            <w:webHidden/>
          </w:rPr>
          <w:tab/>
        </w:r>
        <w:r w:rsidR="00D31AAC">
          <w:rPr>
            <w:webHidden/>
          </w:rPr>
          <w:fldChar w:fldCharType="begin"/>
        </w:r>
        <w:r w:rsidR="00D31AAC">
          <w:rPr>
            <w:webHidden/>
          </w:rPr>
          <w:instrText xml:space="preserve"> PAGEREF _Toc534874120 \h </w:instrText>
        </w:r>
        <w:r w:rsidR="00D31AAC">
          <w:rPr>
            <w:webHidden/>
          </w:rPr>
        </w:r>
        <w:r w:rsidR="00D31AAC">
          <w:rPr>
            <w:webHidden/>
          </w:rPr>
          <w:fldChar w:fldCharType="separate"/>
        </w:r>
        <w:r w:rsidR="00D31AAC">
          <w:rPr>
            <w:webHidden/>
          </w:rPr>
          <w:t>111</w:t>
        </w:r>
        <w:r w:rsidR="00D31AAC">
          <w:rPr>
            <w:webHidden/>
          </w:rPr>
          <w:fldChar w:fldCharType="end"/>
        </w:r>
      </w:hyperlink>
    </w:p>
    <w:p w14:paraId="267ED185" w14:textId="77777777" w:rsidR="00D31AAC" w:rsidRDefault="002B2EFA">
      <w:pPr>
        <w:pStyle w:val="TOC3"/>
        <w:rPr>
          <w:rFonts w:asciiTheme="minorHAnsi" w:eastAsiaTheme="minorEastAsia" w:hAnsiTheme="minorHAnsi" w:cstheme="minorBidi"/>
          <w:sz w:val="22"/>
          <w:szCs w:val="22"/>
          <w:lang w:eastAsia="en-GB"/>
        </w:rPr>
      </w:pPr>
      <w:hyperlink w:anchor="_Toc534874121" w:history="1">
        <w:r w:rsidR="00D31AAC" w:rsidRPr="0092778B">
          <w:rPr>
            <w:rStyle w:val="Hyperlink"/>
          </w:rPr>
          <w:t>C.6.4</w:t>
        </w:r>
        <w:r w:rsidR="00D31AAC">
          <w:rPr>
            <w:rFonts w:asciiTheme="minorHAnsi" w:eastAsiaTheme="minorEastAsia" w:hAnsiTheme="minorHAnsi" w:cstheme="minorBidi"/>
            <w:sz w:val="22"/>
            <w:szCs w:val="22"/>
            <w:lang w:eastAsia="en-GB"/>
          </w:rPr>
          <w:tab/>
        </w:r>
        <w:r w:rsidR="00D31AAC" w:rsidRPr="0092778B">
          <w:rPr>
            <w:rStyle w:val="Hyperlink"/>
          </w:rPr>
          <w:t>Alternatives to voice-based services</w:t>
        </w:r>
        <w:r w:rsidR="00D31AAC">
          <w:rPr>
            <w:webHidden/>
          </w:rPr>
          <w:tab/>
        </w:r>
        <w:r w:rsidR="00D31AAC">
          <w:rPr>
            <w:webHidden/>
          </w:rPr>
          <w:fldChar w:fldCharType="begin"/>
        </w:r>
        <w:r w:rsidR="00D31AAC">
          <w:rPr>
            <w:webHidden/>
          </w:rPr>
          <w:instrText xml:space="preserve"> PAGEREF _Toc534874121 \h </w:instrText>
        </w:r>
        <w:r w:rsidR="00D31AAC">
          <w:rPr>
            <w:webHidden/>
          </w:rPr>
        </w:r>
        <w:r w:rsidR="00D31AAC">
          <w:rPr>
            <w:webHidden/>
          </w:rPr>
          <w:fldChar w:fldCharType="separate"/>
        </w:r>
        <w:r w:rsidR="00D31AAC">
          <w:rPr>
            <w:webHidden/>
          </w:rPr>
          <w:t>111</w:t>
        </w:r>
        <w:r w:rsidR="00D31AAC">
          <w:rPr>
            <w:webHidden/>
          </w:rPr>
          <w:fldChar w:fldCharType="end"/>
        </w:r>
      </w:hyperlink>
    </w:p>
    <w:p w14:paraId="6A389755" w14:textId="77777777" w:rsidR="00D31AAC" w:rsidRDefault="002B2EFA">
      <w:pPr>
        <w:pStyle w:val="TOC3"/>
        <w:rPr>
          <w:rFonts w:asciiTheme="minorHAnsi" w:eastAsiaTheme="minorEastAsia" w:hAnsiTheme="minorHAnsi" w:cstheme="minorBidi"/>
          <w:sz w:val="22"/>
          <w:szCs w:val="22"/>
          <w:lang w:eastAsia="en-GB"/>
        </w:rPr>
      </w:pPr>
      <w:hyperlink w:anchor="_Toc534874122" w:history="1">
        <w:r w:rsidR="00D31AAC" w:rsidRPr="0092778B">
          <w:rPr>
            <w:rStyle w:val="Hyperlink"/>
          </w:rPr>
          <w:t>C.6.5</w:t>
        </w:r>
        <w:r w:rsidR="00D31AAC">
          <w:rPr>
            <w:rFonts w:asciiTheme="minorHAnsi" w:eastAsiaTheme="minorEastAsia" w:hAnsiTheme="minorHAnsi" w:cstheme="minorBidi"/>
            <w:sz w:val="22"/>
            <w:szCs w:val="22"/>
            <w:lang w:eastAsia="en-GB"/>
          </w:rPr>
          <w:tab/>
        </w:r>
        <w:r w:rsidR="00D31AAC" w:rsidRPr="0092778B">
          <w:rPr>
            <w:rStyle w:val="Hyperlink"/>
          </w:rPr>
          <w:t>Video communication</w:t>
        </w:r>
        <w:r w:rsidR="00D31AAC">
          <w:rPr>
            <w:webHidden/>
          </w:rPr>
          <w:tab/>
        </w:r>
        <w:r w:rsidR="00D31AAC">
          <w:rPr>
            <w:webHidden/>
          </w:rPr>
          <w:fldChar w:fldCharType="begin"/>
        </w:r>
        <w:r w:rsidR="00D31AAC">
          <w:rPr>
            <w:webHidden/>
          </w:rPr>
          <w:instrText xml:space="preserve"> PAGEREF _Toc534874122 \h </w:instrText>
        </w:r>
        <w:r w:rsidR="00D31AAC">
          <w:rPr>
            <w:webHidden/>
          </w:rPr>
        </w:r>
        <w:r w:rsidR="00D31AAC">
          <w:rPr>
            <w:webHidden/>
          </w:rPr>
          <w:fldChar w:fldCharType="separate"/>
        </w:r>
        <w:r w:rsidR="00D31AAC">
          <w:rPr>
            <w:webHidden/>
          </w:rPr>
          <w:t>111</w:t>
        </w:r>
        <w:r w:rsidR="00D31AAC">
          <w:rPr>
            <w:webHidden/>
          </w:rPr>
          <w:fldChar w:fldCharType="end"/>
        </w:r>
      </w:hyperlink>
    </w:p>
    <w:p w14:paraId="181284AD" w14:textId="77777777" w:rsidR="00D31AAC" w:rsidRDefault="002B2EFA">
      <w:pPr>
        <w:pStyle w:val="TOC3"/>
        <w:rPr>
          <w:rFonts w:asciiTheme="minorHAnsi" w:eastAsiaTheme="minorEastAsia" w:hAnsiTheme="minorHAnsi" w:cstheme="minorBidi"/>
          <w:sz w:val="22"/>
          <w:szCs w:val="22"/>
          <w:lang w:eastAsia="en-GB"/>
        </w:rPr>
      </w:pPr>
      <w:hyperlink w:anchor="_Toc534874123" w:history="1">
        <w:r w:rsidR="00D31AAC" w:rsidRPr="0092778B">
          <w:rPr>
            <w:rStyle w:val="Hyperlink"/>
          </w:rPr>
          <w:t>C.6.6</w:t>
        </w:r>
        <w:r w:rsidR="00D31AAC">
          <w:rPr>
            <w:rFonts w:asciiTheme="minorHAnsi" w:eastAsiaTheme="minorEastAsia" w:hAnsiTheme="minorHAnsi" w:cstheme="minorBidi"/>
            <w:sz w:val="22"/>
            <w:szCs w:val="22"/>
            <w:lang w:eastAsia="en-GB"/>
          </w:rPr>
          <w:tab/>
        </w:r>
        <w:r w:rsidR="00D31AAC" w:rsidRPr="0092778B">
          <w:rPr>
            <w:rStyle w:val="Hyperlink"/>
          </w:rPr>
          <w:t>Alternatives to video-based services</w:t>
        </w:r>
        <w:r w:rsidR="00D31AAC">
          <w:rPr>
            <w:webHidden/>
          </w:rPr>
          <w:tab/>
        </w:r>
        <w:r w:rsidR="00D31AAC">
          <w:rPr>
            <w:webHidden/>
          </w:rPr>
          <w:fldChar w:fldCharType="begin"/>
        </w:r>
        <w:r w:rsidR="00D31AAC">
          <w:rPr>
            <w:webHidden/>
          </w:rPr>
          <w:instrText xml:space="preserve"> PAGEREF _Toc534874123 \h </w:instrText>
        </w:r>
        <w:r w:rsidR="00D31AAC">
          <w:rPr>
            <w:webHidden/>
          </w:rPr>
        </w:r>
        <w:r w:rsidR="00D31AAC">
          <w:rPr>
            <w:webHidden/>
          </w:rPr>
          <w:fldChar w:fldCharType="separate"/>
        </w:r>
        <w:r w:rsidR="00D31AAC">
          <w:rPr>
            <w:webHidden/>
          </w:rPr>
          <w:t>112</w:t>
        </w:r>
        <w:r w:rsidR="00D31AAC">
          <w:rPr>
            <w:webHidden/>
          </w:rPr>
          <w:fldChar w:fldCharType="end"/>
        </w:r>
      </w:hyperlink>
    </w:p>
    <w:p w14:paraId="1978B0CC" w14:textId="77777777" w:rsidR="00D31AAC" w:rsidRDefault="002B2EFA">
      <w:pPr>
        <w:pStyle w:val="TOC2"/>
        <w:rPr>
          <w:rFonts w:asciiTheme="minorHAnsi" w:eastAsiaTheme="minorEastAsia" w:hAnsiTheme="minorHAnsi" w:cstheme="minorBidi"/>
          <w:sz w:val="22"/>
          <w:szCs w:val="22"/>
          <w:lang w:eastAsia="en-GB"/>
        </w:rPr>
      </w:pPr>
      <w:hyperlink w:anchor="_Toc534874124" w:history="1">
        <w:r w:rsidR="00D31AAC" w:rsidRPr="0092778B">
          <w:rPr>
            <w:rStyle w:val="Hyperlink"/>
          </w:rPr>
          <w:t>C.7</w:t>
        </w:r>
        <w:r w:rsidR="00D31AAC">
          <w:rPr>
            <w:rFonts w:asciiTheme="minorHAnsi" w:eastAsiaTheme="minorEastAsia" w:hAnsiTheme="minorHAnsi" w:cstheme="minorBidi"/>
            <w:sz w:val="22"/>
            <w:szCs w:val="22"/>
            <w:lang w:eastAsia="en-GB"/>
          </w:rPr>
          <w:tab/>
        </w:r>
        <w:r w:rsidR="00D31AAC" w:rsidRPr="0092778B">
          <w:rPr>
            <w:rStyle w:val="Hyperlink"/>
          </w:rPr>
          <w:t>ICT with video capabilities</w:t>
        </w:r>
        <w:r w:rsidR="00D31AAC">
          <w:rPr>
            <w:webHidden/>
          </w:rPr>
          <w:tab/>
        </w:r>
        <w:r w:rsidR="00D31AAC">
          <w:rPr>
            <w:webHidden/>
          </w:rPr>
          <w:fldChar w:fldCharType="begin"/>
        </w:r>
        <w:r w:rsidR="00D31AAC">
          <w:rPr>
            <w:webHidden/>
          </w:rPr>
          <w:instrText xml:space="preserve"> PAGEREF _Toc534874124 \h </w:instrText>
        </w:r>
        <w:r w:rsidR="00D31AAC">
          <w:rPr>
            <w:webHidden/>
          </w:rPr>
        </w:r>
        <w:r w:rsidR="00D31AAC">
          <w:rPr>
            <w:webHidden/>
          </w:rPr>
          <w:fldChar w:fldCharType="separate"/>
        </w:r>
        <w:r w:rsidR="00D31AAC">
          <w:rPr>
            <w:webHidden/>
          </w:rPr>
          <w:t>112</w:t>
        </w:r>
        <w:r w:rsidR="00D31AAC">
          <w:rPr>
            <w:webHidden/>
          </w:rPr>
          <w:fldChar w:fldCharType="end"/>
        </w:r>
      </w:hyperlink>
    </w:p>
    <w:p w14:paraId="462354AE" w14:textId="77777777" w:rsidR="00D31AAC" w:rsidRDefault="002B2EFA">
      <w:pPr>
        <w:pStyle w:val="TOC3"/>
        <w:rPr>
          <w:rFonts w:asciiTheme="minorHAnsi" w:eastAsiaTheme="minorEastAsia" w:hAnsiTheme="minorHAnsi" w:cstheme="minorBidi"/>
          <w:sz w:val="22"/>
          <w:szCs w:val="22"/>
          <w:lang w:eastAsia="en-GB"/>
        </w:rPr>
      </w:pPr>
      <w:hyperlink w:anchor="_Toc534874125" w:history="1">
        <w:r w:rsidR="00D31AAC" w:rsidRPr="0092778B">
          <w:rPr>
            <w:rStyle w:val="Hyperlink"/>
          </w:rPr>
          <w:t>C.7.1</w:t>
        </w:r>
        <w:r w:rsidR="00D31AAC">
          <w:rPr>
            <w:rFonts w:asciiTheme="minorHAnsi" w:eastAsiaTheme="minorEastAsia" w:hAnsiTheme="minorHAnsi" w:cstheme="minorBidi"/>
            <w:sz w:val="22"/>
            <w:szCs w:val="22"/>
            <w:lang w:eastAsia="en-GB"/>
          </w:rPr>
          <w:tab/>
        </w:r>
        <w:r w:rsidR="00D31AAC" w:rsidRPr="0092778B">
          <w:rPr>
            <w:rStyle w:val="Hyperlink"/>
          </w:rPr>
          <w:t>Caption processing technology</w:t>
        </w:r>
        <w:r w:rsidR="00D31AAC">
          <w:rPr>
            <w:webHidden/>
          </w:rPr>
          <w:tab/>
        </w:r>
        <w:r w:rsidR="00D31AAC">
          <w:rPr>
            <w:webHidden/>
          </w:rPr>
          <w:fldChar w:fldCharType="begin"/>
        </w:r>
        <w:r w:rsidR="00D31AAC">
          <w:rPr>
            <w:webHidden/>
          </w:rPr>
          <w:instrText xml:space="preserve"> PAGEREF _Toc534874125 \h </w:instrText>
        </w:r>
        <w:r w:rsidR="00D31AAC">
          <w:rPr>
            <w:webHidden/>
          </w:rPr>
        </w:r>
        <w:r w:rsidR="00D31AAC">
          <w:rPr>
            <w:webHidden/>
          </w:rPr>
          <w:fldChar w:fldCharType="separate"/>
        </w:r>
        <w:r w:rsidR="00D31AAC">
          <w:rPr>
            <w:webHidden/>
          </w:rPr>
          <w:t>112</w:t>
        </w:r>
        <w:r w:rsidR="00D31AAC">
          <w:rPr>
            <w:webHidden/>
          </w:rPr>
          <w:fldChar w:fldCharType="end"/>
        </w:r>
      </w:hyperlink>
    </w:p>
    <w:p w14:paraId="5474777E" w14:textId="77777777" w:rsidR="00D31AAC" w:rsidRDefault="002B2EFA">
      <w:pPr>
        <w:pStyle w:val="TOC3"/>
        <w:rPr>
          <w:rFonts w:asciiTheme="minorHAnsi" w:eastAsiaTheme="minorEastAsia" w:hAnsiTheme="minorHAnsi" w:cstheme="minorBidi"/>
          <w:sz w:val="22"/>
          <w:szCs w:val="22"/>
          <w:lang w:eastAsia="en-GB"/>
        </w:rPr>
      </w:pPr>
      <w:hyperlink w:anchor="_Toc534874126" w:history="1">
        <w:r w:rsidR="00D31AAC" w:rsidRPr="0092778B">
          <w:rPr>
            <w:rStyle w:val="Hyperlink"/>
          </w:rPr>
          <w:t>C.7.2</w:t>
        </w:r>
        <w:r w:rsidR="00D31AAC">
          <w:rPr>
            <w:rFonts w:asciiTheme="minorHAnsi" w:eastAsiaTheme="minorEastAsia" w:hAnsiTheme="minorHAnsi" w:cstheme="minorBidi"/>
            <w:sz w:val="22"/>
            <w:szCs w:val="22"/>
            <w:lang w:eastAsia="en-GB"/>
          </w:rPr>
          <w:tab/>
        </w:r>
        <w:r w:rsidR="00D31AAC" w:rsidRPr="0092778B">
          <w:rPr>
            <w:rStyle w:val="Hyperlink"/>
          </w:rPr>
          <w:t>Audio description technology</w:t>
        </w:r>
        <w:r w:rsidR="00D31AAC">
          <w:rPr>
            <w:webHidden/>
          </w:rPr>
          <w:tab/>
        </w:r>
        <w:r w:rsidR="00D31AAC">
          <w:rPr>
            <w:webHidden/>
          </w:rPr>
          <w:fldChar w:fldCharType="begin"/>
        </w:r>
        <w:r w:rsidR="00D31AAC">
          <w:rPr>
            <w:webHidden/>
          </w:rPr>
          <w:instrText xml:space="preserve"> PAGEREF _Toc534874126 \h </w:instrText>
        </w:r>
        <w:r w:rsidR="00D31AAC">
          <w:rPr>
            <w:webHidden/>
          </w:rPr>
        </w:r>
        <w:r w:rsidR="00D31AAC">
          <w:rPr>
            <w:webHidden/>
          </w:rPr>
          <w:fldChar w:fldCharType="separate"/>
        </w:r>
        <w:r w:rsidR="00D31AAC">
          <w:rPr>
            <w:webHidden/>
          </w:rPr>
          <w:t>113</w:t>
        </w:r>
        <w:r w:rsidR="00D31AAC">
          <w:rPr>
            <w:webHidden/>
          </w:rPr>
          <w:fldChar w:fldCharType="end"/>
        </w:r>
      </w:hyperlink>
    </w:p>
    <w:p w14:paraId="13190647" w14:textId="77777777" w:rsidR="00D31AAC" w:rsidRDefault="002B2EFA">
      <w:pPr>
        <w:pStyle w:val="TOC3"/>
        <w:rPr>
          <w:rFonts w:asciiTheme="minorHAnsi" w:eastAsiaTheme="minorEastAsia" w:hAnsiTheme="minorHAnsi" w:cstheme="minorBidi"/>
          <w:sz w:val="22"/>
          <w:szCs w:val="22"/>
          <w:lang w:eastAsia="en-GB"/>
        </w:rPr>
      </w:pPr>
      <w:hyperlink w:anchor="_Toc534874127" w:history="1">
        <w:r w:rsidR="00D31AAC" w:rsidRPr="0092778B">
          <w:rPr>
            <w:rStyle w:val="Hyperlink"/>
          </w:rPr>
          <w:t>C.7.3</w:t>
        </w:r>
        <w:r w:rsidR="00D31AAC">
          <w:rPr>
            <w:rFonts w:asciiTheme="minorHAnsi" w:eastAsiaTheme="minorEastAsia" w:hAnsiTheme="minorHAnsi" w:cstheme="minorBidi"/>
            <w:sz w:val="22"/>
            <w:szCs w:val="22"/>
            <w:lang w:eastAsia="en-GB"/>
          </w:rPr>
          <w:tab/>
        </w:r>
        <w:r w:rsidR="00D31AAC" w:rsidRPr="0092778B">
          <w:rPr>
            <w:rStyle w:val="Hyperlink"/>
          </w:rPr>
          <w:t>User controls for captions and audio description</w:t>
        </w:r>
        <w:r w:rsidR="00D31AAC">
          <w:rPr>
            <w:webHidden/>
          </w:rPr>
          <w:tab/>
        </w:r>
        <w:r w:rsidR="00D31AAC">
          <w:rPr>
            <w:webHidden/>
          </w:rPr>
          <w:fldChar w:fldCharType="begin"/>
        </w:r>
        <w:r w:rsidR="00D31AAC">
          <w:rPr>
            <w:webHidden/>
          </w:rPr>
          <w:instrText xml:space="preserve"> PAGEREF _Toc534874127 \h </w:instrText>
        </w:r>
        <w:r w:rsidR="00D31AAC">
          <w:rPr>
            <w:webHidden/>
          </w:rPr>
        </w:r>
        <w:r w:rsidR="00D31AAC">
          <w:rPr>
            <w:webHidden/>
          </w:rPr>
          <w:fldChar w:fldCharType="separate"/>
        </w:r>
        <w:r w:rsidR="00D31AAC">
          <w:rPr>
            <w:webHidden/>
          </w:rPr>
          <w:t>113</w:t>
        </w:r>
        <w:r w:rsidR="00D31AAC">
          <w:rPr>
            <w:webHidden/>
          </w:rPr>
          <w:fldChar w:fldCharType="end"/>
        </w:r>
      </w:hyperlink>
    </w:p>
    <w:p w14:paraId="42127BAE" w14:textId="77777777" w:rsidR="00D31AAC" w:rsidRDefault="002B2EFA">
      <w:pPr>
        <w:pStyle w:val="TOC2"/>
        <w:rPr>
          <w:rFonts w:asciiTheme="minorHAnsi" w:eastAsiaTheme="minorEastAsia" w:hAnsiTheme="minorHAnsi" w:cstheme="minorBidi"/>
          <w:sz w:val="22"/>
          <w:szCs w:val="22"/>
          <w:lang w:eastAsia="en-GB"/>
        </w:rPr>
      </w:pPr>
      <w:hyperlink w:anchor="_Toc534874128" w:history="1">
        <w:r w:rsidR="00D31AAC" w:rsidRPr="0092778B">
          <w:rPr>
            <w:rStyle w:val="Hyperlink"/>
          </w:rPr>
          <w:t>C.8</w:t>
        </w:r>
        <w:r w:rsidR="00D31AAC">
          <w:rPr>
            <w:rFonts w:asciiTheme="minorHAnsi" w:eastAsiaTheme="minorEastAsia" w:hAnsiTheme="minorHAnsi" w:cstheme="minorBidi"/>
            <w:sz w:val="22"/>
            <w:szCs w:val="22"/>
            <w:lang w:eastAsia="en-GB"/>
          </w:rPr>
          <w:tab/>
        </w:r>
        <w:r w:rsidR="00D31AAC" w:rsidRPr="0092778B">
          <w:rPr>
            <w:rStyle w:val="Hyperlink"/>
          </w:rPr>
          <w:t>Hardware</w:t>
        </w:r>
        <w:r w:rsidR="00D31AAC">
          <w:rPr>
            <w:webHidden/>
          </w:rPr>
          <w:tab/>
        </w:r>
        <w:r w:rsidR="00D31AAC">
          <w:rPr>
            <w:webHidden/>
          </w:rPr>
          <w:fldChar w:fldCharType="begin"/>
        </w:r>
        <w:r w:rsidR="00D31AAC">
          <w:rPr>
            <w:webHidden/>
          </w:rPr>
          <w:instrText xml:space="preserve"> PAGEREF _Toc534874128 \h </w:instrText>
        </w:r>
        <w:r w:rsidR="00D31AAC">
          <w:rPr>
            <w:webHidden/>
          </w:rPr>
        </w:r>
        <w:r w:rsidR="00D31AAC">
          <w:rPr>
            <w:webHidden/>
          </w:rPr>
          <w:fldChar w:fldCharType="separate"/>
        </w:r>
        <w:r w:rsidR="00D31AAC">
          <w:rPr>
            <w:webHidden/>
          </w:rPr>
          <w:t>113</w:t>
        </w:r>
        <w:r w:rsidR="00D31AAC">
          <w:rPr>
            <w:webHidden/>
          </w:rPr>
          <w:fldChar w:fldCharType="end"/>
        </w:r>
      </w:hyperlink>
    </w:p>
    <w:p w14:paraId="5A1F8A4A" w14:textId="77777777" w:rsidR="00D31AAC" w:rsidRDefault="002B2EFA">
      <w:pPr>
        <w:pStyle w:val="TOC3"/>
        <w:rPr>
          <w:rFonts w:asciiTheme="minorHAnsi" w:eastAsiaTheme="minorEastAsia" w:hAnsiTheme="minorHAnsi" w:cstheme="minorBidi"/>
          <w:sz w:val="22"/>
          <w:szCs w:val="22"/>
          <w:lang w:eastAsia="en-GB"/>
        </w:rPr>
      </w:pPr>
      <w:hyperlink w:anchor="_Toc534874129" w:history="1">
        <w:r w:rsidR="00D31AAC" w:rsidRPr="0092778B">
          <w:rPr>
            <w:rStyle w:val="Hyperlink"/>
          </w:rPr>
          <w:t>C.8.1</w:t>
        </w:r>
        <w:r w:rsidR="00D31AAC">
          <w:rPr>
            <w:rFonts w:asciiTheme="minorHAnsi" w:eastAsiaTheme="minorEastAsia" w:hAnsiTheme="minorHAnsi" w:cstheme="minorBidi"/>
            <w:sz w:val="22"/>
            <w:szCs w:val="22"/>
            <w:lang w:eastAsia="en-GB"/>
          </w:rPr>
          <w:tab/>
        </w:r>
        <w:r w:rsidR="00D31AAC" w:rsidRPr="0092778B">
          <w:rPr>
            <w:rStyle w:val="Hyperlink"/>
          </w:rPr>
          <w:t>General</w:t>
        </w:r>
        <w:r w:rsidR="00D31AAC">
          <w:rPr>
            <w:webHidden/>
          </w:rPr>
          <w:tab/>
        </w:r>
        <w:r w:rsidR="00D31AAC">
          <w:rPr>
            <w:webHidden/>
          </w:rPr>
          <w:fldChar w:fldCharType="begin"/>
        </w:r>
        <w:r w:rsidR="00D31AAC">
          <w:rPr>
            <w:webHidden/>
          </w:rPr>
          <w:instrText xml:space="preserve"> PAGEREF _Toc534874129 \h </w:instrText>
        </w:r>
        <w:r w:rsidR="00D31AAC">
          <w:rPr>
            <w:webHidden/>
          </w:rPr>
        </w:r>
        <w:r w:rsidR="00D31AAC">
          <w:rPr>
            <w:webHidden/>
          </w:rPr>
          <w:fldChar w:fldCharType="separate"/>
        </w:r>
        <w:r w:rsidR="00D31AAC">
          <w:rPr>
            <w:webHidden/>
          </w:rPr>
          <w:t>113</w:t>
        </w:r>
        <w:r w:rsidR="00D31AAC">
          <w:rPr>
            <w:webHidden/>
          </w:rPr>
          <w:fldChar w:fldCharType="end"/>
        </w:r>
      </w:hyperlink>
    </w:p>
    <w:p w14:paraId="07092F0C" w14:textId="77777777" w:rsidR="00D31AAC" w:rsidRDefault="002B2EFA">
      <w:pPr>
        <w:pStyle w:val="TOC3"/>
        <w:rPr>
          <w:rFonts w:asciiTheme="minorHAnsi" w:eastAsiaTheme="minorEastAsia" w:hAnsiTheme="minorHAnsi" w:cstheme="minorBidi"/>
          <w:sz w:val="22"/>
          <w:szCs w:val="22"/>
          <w:lang w:eastAsia="en-GB"/>
        </w:rPr>
      </w:pPr>
      <w:hyperlink w:anchor="_Toc534874130" w:history="1">
        <w:r w:rsidR="00D31AAC" w:rsidRPr="0092778B">
          <w:rPr>
            <w:rStyle w:val="Hyperlink"/>
          </w:rPr>
          <w:t>C.8.2</w:t>
        </w:r>
        <w:r w:rsidR="00D31AAC">
          <w:rPr>
            <w:rFonts w:asciiTheme="minorHAnsi" w:eastAsiaTheme="minorEastAsia" w:hAnsiTheme="minorHAnsi" w:cstheme="minorBidi"/>
            <w:sz w:val="22"/>
            <w:szCs w:val="22"/>
            <w:lang w:eastAsia="en-GB"/>
          </w:rPr>
          <w:tab/>
        </w:r>
        <w:r w:rsidR="00D31AAC" w:rsidRPr="0092778B">
          <w:rPr>
            <w:rStyle w:val="Hyperlink"/>
          </w:rPr>
          <w:t>Hardware products with speech output</w:t>
        </w:r>
        <w:r w:rsidR="00D31AAC">
          <w:rPr>
            <w:webHidden/>
          </w:rPr>
          <w:tab/>
        </w:r>
        <w:r w:rsidR="00D31AAC">
          <w:rPr>
            <w:webHidden/>
          </w:rPr>
          <w:fldChar w:fldCharType="begin"/>
        </w:r>
        <w:r w:rsidR="00D31AAC">
          <w:rPr>
            <w:webHidden/>
          </w:rPr>
          <w:instrText xml:space="preserve"> PAGEREF _Toc534874130 \h </w:instrText>
        </w:r>
        <w:r w:rsidR="00D31AAC">
          <w:rPr>
            <w:webHidden/>
          </w:rPr>
        </w:r>
        <w:r w:rsidR="00D31AAC">
          <w:rPr>
            <w:webHidden/>
          </w:rPr>
          <w:fldChar w:fldCharType="separate"/>
        </w:r>
        <w:r w:rsidR="00D31AAC">
          <w:rPr>
            <w:webHidden/>
          </w:rPr>
          <w:t>114</w:t>
        </w:r>
        <w:r w:rsidR="00D31AAC">
          <w:rPr>
            <w:webHidden/>
          </w:rPr>
          <w:fldChar w:fldCharType="end"/>
        </w:r>
      </w:hyperlink>
    </w:p>
    <w:p w14:paraId="065EA3FF" w14:textId="77777777" w:rsidR="00D31AAC" w:rsidRDefault="002B2EFA">
      <w:pPr>
        <w:pStyle w:val="TOC3"/>
        <w:rPr>
          <w:rFonts w:asciiTheme="minorHAnsi" w:eastAsiaTheme="minorEastAsia" w:hAnsiTheme="minorHAnsi" w:cstheme="minorBidi"/>
          <w:sz w:val="22"/>
          <w:szCs w:val="22"/>
          <w:lang w:eastAsia="en-GB"/>
        </w:rPr>
      </w:pPr>
      <w:hyperlink w:anchor="_Toc534874131" w:history="1">
        <w:r w:rsidR="00D31AAC" w:rsidRPr="0092778B">
          <w:rPr>
            <w:rStyle w:val="Hyperlink"/>
          </w:rPr>
          <w:t>C.8.3</w:t>
        </w:r>
        <w:r w:rsidR="00D31AAC">
          <w:rPr>
            <w:rFonts w:asciiTheme="minorHAnsi" w:eastAsiaTheme="minorEastAsia" w:hAnsiTheme="minorHAnsi" w:cstheme="minorBidi"/>
            <w:sz w:val="22"/>
            <w:szCs w:val="22"/>
            <w:lang w:eastAsia="en-GB"/>
          </w:rPr>
          <w:tab/>
        </w:r>
        <w:r w:rsidR="00D31AAC" w:rsidRPr="0092778B">
          <w:rPr>
            <w:rStyle w:val="Hyperlink"/>
          </w:rPr>
          <w:t>Stationary ICT</w:t>
        </w:r>
        <w:r w:rsidR="00D31AAC">
          <w:rPr>
            <w:webHidden/>
          </w:rPr>
          <w:tab/>
        </w:r>
        <w:r w:rsidR="00D31AAC">
          <w:rPr>
            <w:webHidden/>
          </w:rPr>
          <w:fldChar w:fldCharType="begin"/>
        </w:r>
        <w:r w:rsidR="00D31AAC">
          <w:rPr>
            <w:webHidden/>
          </w:rPr>
          <w:instrText xml:space="preserve"> PAGEREF _Toc534874131 \h </w:instrText>
        </w:r>
        <w:r w:rsidR="00D31AAC">
          <w:rPr>
            <w:webHidden/>
          </w:rPr>
        </w:r>
        <w:r w:rsidR="00D31AAC">
          <w:rPr>
            <w:webHidden/>
          </w:rPr>
          <w:fldChar w:fldCharType="separate"/>
        </w:r>
        <w:r w:rsidR="00D31AAC">
          <w:rPr>
            <w:webHidden/>
          </w:rPr>
          <w:t>114</w:t>
        </w:r>
        <w:r w:rsidR="00D31AAC">
          <w:rPr>
            <w:webHidden/>
          </w:rPr>
          <w:fldChar w:fldCharType="end"/>
        </w:r>
      </w:hyperlink>
    </w:p>
    <w:p w14:paraId="77C62FCC" w14:textId="77777777" w:rsidR="00D31AAC" w:rsidRDefault="002B2EFA">
      <w:pPr>
        <w:pStyle w:val="TOC3"/>
        <w:rPr>
          <w:rFonts w:asciiTheme="minorHAnsi" w:eastAsiaTheme="minorEastAsia" w:hAnsiTheme="minorHAnsi" w:cstheme="minorBidi"/>
          <w:sz w:val="22"/>
          <w:szCs w:val="22"/>
          <w:lang w:eastAsia="en-GB"/>
        </w:rPr>
      </w:pPr>
      <w:hyperlink w:anchor="_Toc534874132" w:history="1">
        <w:r w:rsidR="00D31AAC" w:rsidRPr="0092778B">
          <w:rPr>
            <w:rStyle w:val="Hyperlink"/>
          </w:rPr>
          <w:t>C.8.4</w:t>
        </w:r>
        <w:r w:rsidR="00D31AAC">
          <w:rPr>
            <w:rFonts w:asciiTheme="minorHAnsi" w:eastAsiaTheme="minorEastAsia" w:hAnsiTheme="minorHAnsi" w:cstheme="minorBidi"/>
            <w:sz w:val="22"/>
            <w:szCs w:val="22"/>
            <w:lang w:eastAsia="en-GB"/>
          </w:rPr>
          <w:tab/>
        </w:r>
        <w:r w:rsidR="00D31AAC" w:rsidRPr="0092778B">
          <w:rPr>
            <w:rStyle w:val="Hyperlink"/>
          </w:rPr>
          <w:t>Mechanically operable parts</w:t>
        </w:r>
        <w:r w:rsidR="00D31AAC">
          <w:rPr>
            <w:webHidden/>
          </w:rPr>
          <w:tab/>
        </w:r>
        <w:r w:rsidR="00D31AAC">
          <w:rPr>
            <w:webHidden/>
          </w:rPr>
          <w:fldChar w:fldCharType="begin"/>
        </w:r>
        <w:r w:rsidR="00D31AAC">
          <w:rPr>
            <w:webHidden/>
          </w:rPr>
          <w:instrText xml:space="preserve"> PAGEREF _Toc534874132 \h </w:instrText>
        </w:r>
        <w:r w:rsidR="00D31AAC">
          <w:rPr>
            <w:webHidden/>
          </w:rPr>
        </w:r>
        <w:r w:rsidR="00D31AAC">
          <w:rPr>
            <w:webHidden/>
          </w:rPr>
          <w:fldChar w:fldCharType="separate"/>
        </w:r>
        <w:r w:rsidR="00D31AAC">
          <w:rPr>
            <w:webHidden/>
          </w:rPr>
          <w:t>118</w:t>
        </w:r>
        <w:r w:rsidR="00D31AAC">
          <w:rPr>
            <w:webHidden/>
          </w:rPr>
          <w:fldChar w:fldCharType="end"/>
        </w:r>
      </w:hyperlink>
    </w:p>
    <w:p w14:paraId="09248DDD" w14:textId="77777777" w:rsidR="00D31AAC" w:rsidRDefault="002B2EFA">
      <w:pPr>
        <w:pStyle w:val="TOC3"/>
        <w:rPr>
          <w:rFonts w:asciiTheme="minorHAnsi" w:eastAsiaTheme="minorEastAsia" w:hAnsiTheme="minorHAnsi" w:cstheme="minorBidi"/>
          <w:sz w:val="22"/>
          <w:szCs w:val="22"/>
          <w:lang w:eastAsia="en-GB"/>
        </w:rPr>
      </w:pPr>
      <w:hyperlink w:anchor="_Toc534874133" w:history="1">
        <w:r w:rsidR="00D31AAC" w:rsidRPr="0092778B">
          <w:rPr>
            <w:rStyle w:val="Hyperlink"/>
          </w:rPr>
          <w:t>C.8.5</w:t>
        </w:r>
        <w:r w:rsidR="00D31AAC">
          <w:rPr>
            <w:rFonts w:asciiTheme="minorHAnsi" w:eastAsiaTheme="minorEastAsia" w:hAnsiTheme="minorHAnsi" w:cstheme="minorBidi"/>
            <w:sz w:val="22"/>
            <w:szCs w:val="22"/>
            <w:lang w:eastAsia="en-GB"/>
          </w:rPr>
          <w:tab/>
        </w:r>
        <w:r w:rsidR="00D31AAC" w:rsidRPr="0092778B">
          <w:rPr>
            <w:rStyle w:val="Hyperlink"/>
          </w:rPr>
          <w:t>Tactile indication of speech mode</w:t>
        </w:r>
        <w:r w:rsidR="00D31AAC">
          <w:rPr>
            <w:webHidden/>
          </w:rPr>
          <w:tab/>
        </w:r>
        <w:r w:rsidR="00D31AAC">
          <w:rPr>
            <w:webHidden/>
          </w:rPr>
          <w:fldChar w:fldCharType="begin"/>
        </w:r>
        <w:r w:rsidR="00D31AAC">
          <w:rPr>
            <w:webHidden/>
          </w:rPr>
          <w:instrText xml:space="preserve"> PAGEREF _Toc534874133 \h </w:instrText>
        </w:r>
        <w:r w:rsidR="00D31AAC">
          <w:rPr>
            <w:webHidden/>
          </w:rPr>
        </w:r>
        <w:r w:rsidR="00D31AAC">
          <w:rPr>
            <w:webHidden/>
          </w:rPr>
          <w:fldChar w:fldCharType="separate"/>
        </w:r>
        <w:r w:rsidR="00D31AAC">
          <w:rPr>
            <w:webHidden/>
          </w:rPr>
          <w:t>119</w:t>
        </w:r>
        <w:r w:rsidR="00D31AAC">
          <w:rPr>
            <w:webHidden/>
          </w:rPr>
          <w:fldChar w:fldCharType="end"/>
        </w:r>
      </w:hyperlink>
    </w:p>
    <w:p w14:paraId="5A63085D" w14:textId="77777777" w:rsidR="00D31AAC" w:rsidRDefault="002B2EFA">
      <w:pPr>
        <w:pStyle w:val="TOC2"/>
        <w:rPr>
          <w:rFonts w:asciiTheme="minorHAnsi" w:eastAsiaTheme="minorEastAsia" w:hAnsiTheme="minorHAnsi" w:cstheme="minorBidi"/>
          <w:sz w:val="22"/>
          <w:szCs w:val="22"/>
          <w:lang w:eastAsia="en-GB"/>
        </w:rPr>
      </w:pPr>
      <w:hyperlink w:anchor="_Toc534874134" w:history="1">
        <w:r w:rsidR="00D31AAC" w:rsidRPr="0092778B">
          <w:rPr>
            <w:rStyle w:val="Hyperlink"/>
          </w:rPr>
          <w:t>C.9</w:t>
        </w:r>
        <w:r w:rsidR="00D31AAC">
          <w:rPr>
            <w:rFonts w:asciiTheme="minorHAnsi" w:eastAsiaTheme="minorEastAsia" w:hAnsiTheme="minorHAnsi" w:cstheme="minorBidi"/>
            <w:sz w:val="22"/>
            <w:szCs w:val="22"/>
            <w:lang w:eastAsia="en-GB"/>
          </w:rPr>
          <w:tab/>
        </w:r>
        <w:r w:rsidR="00D31AAC" w:rsidRPr="0092778B">
          <w:rPr>
            <w:rStyle w:val="Hyperlink"/>
          </w:rPr>
          <w:t>Web</w:t>
        </w:r>
        <w:r w:rsidR="00D31AAC">
          <w:rPr>
            <w:webHidden/>
          </w:rPr>
          <w:tab/>
        </w:r>
        <w:r w:rsidR="00D31AAC">
          <w:rPr>
            <w:webHidden/>
          </w:rPr>
          <w:fldChar w:fldCharType="begin"/>
        </w:r>
        <w:r w:rsidR="00D31AAC">
          <w:rPr>
            <w:webHidden/>
          </w:rPr>
          <w:instrText xml:space="preserve"> PAGEREF _Toc534874134 \h </w:instrText>
        </w:r>
        <w:r w:rsidR="00D31AAC">
          <w:rPr>
            <w:webHidden/>
          </w:rPr>
        </w:r>
        <w:r w:rsidR="00D31AAC">
          <w:rPr>
            <w:webHidden/>
          </w:rPr>
          <w:fldChar w:fldCharType="separate"/>
        </w:r>
        <w:r w:rsidR="00D31AAC">
          <w:rPr>
            <w:webHidden/>
          </w:rPr>
          <w:t>119</w:t>
        </w:r>
        <w:r w:rsidR="00D31AAC">
          <w:rPr>
            <w:webHidden/>
          </w:rPr>
          <w:fldChar w:fldCharType="end"/>
        </w:r>
      </w:hyperlink>
    </w:p>
    <w:p w14:paraId="2444B0A7" w14:textId="77777777" w:rsidR="00D31AAC" w:rsidRDefault="002B2EFA">
      <w:pPr>
        <w:pStyle w:val="TOC3"/>
        <w:rPr>
          <w:rFonts w:asciiTheme="minorHAnsi" w:eastAsiaTheme="minorEastAsia" w:hAnsiTheme="minorHAnsi" w:cstheme="minorBidi"/>
          <w:sz w:val="22"/>
          <w:szCs w:val="22"/>
          <w:lang w:eastAsia="en-GB"/>
        </w:rPr>
      </w:pPr>
      <w:hyperlink w:anchor="_Toc534874135" w:history="1">
        <w:r w:rsidR="00D31AAC" w:rsidRPr="0092778B">
          <w:rPr>
            <w:rStyle w:val="Hyperlink"/>
          </w:rPr>
          <w:t>C.9.0</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135 \h </w:instrText>
        </w:r>
        <w:r w:rsidR="00D31AAC">
          <w:rPr>
            <w:webHidden/>
          </w:rPr>
        </w:r>
        <w:r w:rsidR="00D31AAC">
          <w:rPr>
            <w:webHidden/>
          </w:rPr>
          <w:fldChar w:fldCharType="separate"/>
        </w:r>
        <w:r w:rsidR="00D31AAC">
          <w:rPr>
            <w:webHidden/>
          </w:rPr>
          <w:t>119</w:t>
        </w:r>
        <w:r w:rsidR="00D31AAC">
          <w:rPr>
            <w:webHidden/>
          </w:rPr>
          <w:fldChar w:fldCharType="end"/>
        </w:r>
      </w:hyperlink>
    </w:p>
    <w:p w14:paraId="7A39BA7A" w14:textId="77777777" w:rsidR="00D31AAC" w:rsidRDefault="002B2EFA">
      <w:pPr>
        <w:pStyle w:val="TOC3"/>
        <w:rPr>
          <w:rFonts w:asciiTheme="minorHAnsi" w:eastAsiaTheme="minorEastAsia" w:hAnsiTheme="minorHAnsi" w:cstheme="minorBidi"/>
          <w:sz w:val="22"/>
          <w:szCs w:val="22"/>
          <w:lang w:eastAsia="en-GB"/>
        </w:rPr>
      </w:pPr>
      <w:hyperlink w:anchor="_Toc534874136" w:history="1">
        <w:r w:rsidR="00D31AAC" w:rsidRPr="0092778B">
          <w:rPr>
            <w:rStyle w:val="Hyperlink"/>
            <w:lang w:val="fr-CA"/>
          </w:rPr>
          <w:t>C.9.1</w:t>
        </w:r>
        <w:r w:rsidR="00D31AAC">
          <w:rPr>
            <w:rFonts w:asciiTheme="minorHAnsi" w:eastAsiaTheme="minorEastAsia" w:hAnsiTheme="minorHAnsi" w:cstheme="minorBidi"/>
            <w:sz w:val="22"/>
            <w:szCs w:val="22"/>
            <w:lang w:eastAsia="en-GB"/>
          </w:rPr>
          <w:tab/>
        </w:r>
        <w:r w:rsidR="00D31AAC" w:rsidRPr="0092778B">
          <w:rPr>
            <w:rStyle w:val="Hyperlink"/>
            <w:lang w:val="fr-CA"/>
          </w:rPr>
          <w:t>Perceivable</w:t>
        </w:r>
        <w:r w:rsidR="00D31AAC">
          <w:rPr>
            <w:webHidden/>
          </w:rPr>
          <w:tab/>
        </w:r>
        <w:r w:rsidR="00D31AAC">
          <w:rPr>
            <w:webHidden/>
          </w:rPr>
          <w:fldChar w:fldCharType="begin"/>
        </w:r>
        <w:r w:rsidR="00D31AAC">
          <w:rPr>
            <w:webHidden/>
          </w:rPr>
          <w:instrText xml:space="preserve"> PAGEREF _Toc534874136 \h </w:instrText>
        </w:r>
        <w:r w:rsidR="00D31AAC">
          <w:rPr>
            <w:webHidden/>
          </w:rPr>
        </w:r>
        <w:r w:rsidR="00D31AAC">
          <w:rPr>
            <w:webHidden/>
          </w:rPr>
          <w:fldChar w:fldCharType="separate"/>
        </w:r>
        <w:r w:rsidR="00D31AAC">
          <w:rPr>
            <w:webHidden/>
          </w:rPr>
          <w:t>119</w:t>
        </w:r>
        <w:r w:rsidR="00D31AAC">
          <w:rPr>
            <w:webHidden/>
          </w:rPr>
          <w:fldChar w:fldCharType="end"/>
        </w:r>
      </w:hyperlink>
    </w:p>
    <w:p w14:paraId="13B3C2EC" w14:textId="77777777" w:rsidR="00D31AAC" w:rsidRDefault="002B2EFA">
      <w:pPr>
        <w:pStyle w:val="TOC3"/>
        <w:rPr>
          <w:rFonts w:asciiTheme="minorHAnsi" w:eastAsiaTheme="minorEastAsia" w:hAnsiTheme="minorHAnsi" w:cstheme="minorBidi"/>
          <w:sz w:val="22"/>
          <w:szCs w:val="22"/>
          <w:lang w:eastAsia="en-GB"/>
        </w:rPr>
      </w:pPr>
      <w:hyperlink w:anchor="_Toc534874137" w:history="1">
        <w:r w:rsidR="00D31AAC" w:rsidRPr="0092778B">
          <w:rPr>
            <w:rStyle w:val="Hyperlink"/>
          </w:rPr>
          <w:t>C.9.2</w:t>
        </w:r>
        <w:r w:rsidR="00D31AAC">
          <w:rPr>
            <w:rFonts w:asciiTheme="minorHAnsi" w:eastAsiaTheme="minorEastAsia" w:hAnsiTheme="minorHAnsi" w:cstheme="minorBidi"/>
            <w:sz w:val="22"/>
            <w:szCs w:val="22"/>
            <w:lang w:eastAsia="en-GB"/>
          </w:rPr>
          <w:tab/>
        </w:r>
        <w:r w:rsidR="00D31AAC" w:rsidRPr="0092778B">
          <w:rPr>
            <w:rStyle w:val="Hyperlink"/>
          </w:rPr>
          <w:t>Operable</w:t>
        </w:r>
        <w:r w:rsidR="00D31AAC">
          <w:rPr>
            <w:webHidden/>
          </w:rPr>
          <w:tab/>
        </w:r>
        <w:r w:rsidR="00D31AAC">
          <w:rPr>
            <w:webHidden/>
          </w:rPr>
          <w:fldChar w:fldCharType="begin"/>
        </w:r>
        <w:r w:rsidR="00D31AAC">
          <w:rPr>
            <w:webHidden/>
          </w:rPr>
          <w:instrText xml:space="preserve"> PAGEREF _Toc534874137 \h </w:instrText>
        </w:r>
        <w:r w:rsidR="00D31AAC">
          <w:rPr>
            <w:webHidden/>
          </w:rPr>
        </w:r>
        <w:r w:rsidR="00D31AAC">
          <w:rPr>
            <w:webHidden/>
          </w:rPr>
          <w:fldChar w:fldCharType="separate"/>
        </w:r>
        <w:r w:rsidR="00D31AAC">
          <w:rPr>
            <w:webHidden/>
          </w:rPr>
          <w:t>122</w:t>
        </w:r>
        <w:r w:rsidR="00D31AAC">
          <w:rPr>
            <w:webHidden/>
          </w:rPr>
          <w:fldChar w:fldCharType="end"/>
        </w:r>
      </w:hyperlink>
    </w:p>
    <w:p w14:paraId="7249A116" w14:textId="77777777" w:rsidR="00D31AAC" w:rsidRDefault="002B2EFA">
      <w:pPr>
        <w:pStyle w:val="TOC3"/>
        <w:rPr>
          <w:rFonts w:asciiTheme="minorHAnsi" w:eastAsiaTheme="minorEastAsia" w:hAnsiTheme="minorHAnsi" w:cstheme="minorBidi"/>
          <w:sz w:val="22"/>
          <w:szCs w:val="22"/>
          <w:lang w:eastAsia="en-GB"/>
        </w:rPr>
      </w:pPr>
      <w:hyperlink w:anchor="_Toc534874138" w:history="1">
        <w:r w:rsidR="00D31AAC" w:rsidRPr="0092778B">
          <w:rPr>
            <w:rStyle w:val="Hyperlink"/>
          </w:rPr>
          <w:t>C.9.3</w:t>
        </w:r>
        <w:r w:rsidR="00D31AAC">
          <w:rPr>
            <w:rFonts w:asciiTheme="minorHAnsi" w:eastAsiaTheme="minorEastAsia" w:hAnsiTheme="minorHAnsi" w:cstheme="minorBidi"/>
            <w:sz w:val="22"/>
            <w:szCs w:val="22"/>
            <w:lang w:eastAsia="en-GB"/>
          </w:rPr>
          <w:tab/>
        </w:r>
        <w:r w:rsidR="00D31AAC" w:rsidRPr="0092778B">
          <w:rPr>
            <w:rStyle w:val="Hyperlink"/>
          </w:rPr>
          <w:t>Understandable</w:t>
        </w:r>
        <w:r w:rsidR="00D31AAC">
          <w:rPr>
            <w:webHidden/>
          </w:rPr>
          <w:tab/>
        </w:r>
        <w:r w:rsidR="00D31AAC">
          <w:rPr>
            <w:webHidden/>
          </w:rPr>
          <w:fldChar w:fldCharType="begin"/>
        </w:r>
        <w:r w:rsidR="00D31AAC">
          <w:rPr>
            <w:webHidden/>
          </w:rPr>
          <w:instrText xml:space="preserve"> PAGEREF _Toc534874138 \h </w:instrText>
        </w:r>
        <w:r w:rsidR="00D31AAC">
          <w:rPr>
            <w:webHidden/>
          </w:rPr>
        </w:r>
        <w:r w:rsidR="00D31AAC">
          <w:rPr>
            <w:webHidden/>
          </w:rPr>
          <w:fldChar w:fldCharType="separate"/>
        </w:r>
        <w:r w:rsidR="00D31AAC">
          <w:rPr>
            <w:webHidden/>
          </w:rPr>
          <w:t>125</w:t>
        </w:r>
        <w:r w:rsidR="00D31AAC">
          <w:rPr>
            <w:webHidden/>
          </w:rPr>
          <w:fldChar w:fldCharType="end"/>
        </w:r>
      </w:hyperlink>
    </w:p>
    <w:p w14:paraId="0DB5C287" w14:textId="77777777" w:rsidR="00D31AAC" w:rsidRDefault="002B2EFA">
      <w:pPr>
        <w:pStyle w:val="TOC3"/>
        <w:rPr>
          <w:rFonts w:asciiTheme="minorHAnsi" w:eastAsiaTheme="minorEastAsia" w:hAnsiTheme="minorHAnsi" w:cstheme="minorBidi"/>
          <w:sz w:val="22"/>
          <w:szCs w:val="22"/>
          <w:lang w:eastAsia="en-GB"/>
        </w:rPr>
      </w:pPr>
      <w:hyperlink w:anchor="_Toc534874139" w:history="1">
        <w:r w:rsidR="00D31AAC" w:rsidRPr="0092778B">
          <w:rPr>
            <w:rStyle w:val="Hyperlink"/>
          </w:rPr>
          <w:t>C.9.4</w:t>
        </w:r>
        <w:r w:rsidR="00D31AAC">
          <w:rPr>
            <w:rFonts w:asciiTheme="minorHAnsi" w:eastAsiaTheme="minorEastAsia" w:hAnsiTheme="minorHAnsi" w:cstheme="minorBidi"/>
            <w:sz w:val="22"/>
            <w:szCs w:val="22"/>
            <w:lang w:eastAsia="en-GB"/>
          </w:rPr>
          <w:tab/>
        </w:r>
        <w:r w:rsidR="00D31AAC" w:rsidRPr="0092778B">
          <w:rPr>
            <w:rStyle w:val="Hyperlink"/>
          </w:rPr>
          <w:t>Robust</w:t>
        </w:r>
        <w:r w:rsidR="00D31AAC">
          <w:rPr>
            <w:webHidden/>
          </w:rPr>
          <w:tab/>
        </w:r>
        <w:r w:rsidR="00D31AAC">
          <w:rPr>
            <w:webHidden/>
          </w:rPr>
          <w:fldChar w:fldCharType="begin"/>
        </w:r>
        <w:r w:rsidR="00D31AAC">
          <w:rPr>
            <w:webHidden/>
          </w:rPr>
          <w:instrText xml:space="preserve"> PAGEREF _Toc534874139 \h </w:instrText>
        </w:r>
        <w:r w:rsidR="00D31AAC">
          <w:rPr>
            <w:webHidden/>
          </w:rPr>
        </w:r>
        <w:r w:rsidR="00D31AAC">
          <w:rPr>
            <w:webHidden/>
          </w:rPr>
          <w:fldChar w:fldCharType="separate"/>
        </w:r>
        <w:r w:rsidR="00D31AAC">
          <w:rPr>
            <w:webHidden/>
          </w:rPr>
          <w:t>127</w:t>
        </w:r>
        <w:r w:rsidR="00D31AAC">
          <w:rPr>
            <w:webHidden/>
          </w:rPr>
          <w:fldChar w:fldCharType="end"/>
        </w:r>
      </w:hyperlink>
    </w:p>
    <w:p w14:paraId="10F48080" w14:textId="77777777" w:rsidR="00D31AAC" w:rsidRDefault="002B2EFA">
      <w:pPr>
        <w:pStyle w:val="TOC3"/>
        <w:rPr>
          <w:rFonts w:asciiTheme="minorHAnsi" w:eastAsiaTheme="minorEastAsia" w:hAnsiTheme="minorHAnsi" w:cstheme="minorBidi"/>
          <w:sz w:val="22"/>
          <w:szCs w:val="22"/>
          <w:lang w:eastAsia="en-GB"/>
        </w:rPr>
      </w:pPr>
      <w:hyperlink w:anchor="_Toc534874140" w:history="1">
        <w:r w:rsidR="00D31AAC" w:rsidRPr="0092778B">
          <w:rPr>
            <w:rStyle w:val="Hyperlink"/>
          </w:rPr>
          <w:t>C.9.5</w:t>
        </w:r>
        <w:r w:rsidR="00D31AAC">
          <w:rPr>
            <w:rFonts w:asciiTheme="minorHAnsi" w:eastAsiaTheme="minorEastAsia" w:hAnsiTheme="minorHAnsi" w:cstheme="minorBidi"/>
            <w:sz w:val="22"/>
            <w:szCs w:val="22"/>
            <w:lang w:eastAsia="en-GB"/>
          </w:rPr>
          <w:tab/>
        </w:r>
        <w:r w:rsidR="00D31AAC" w:rsidRPr="0092778B">
          <w:rPr>
            <w:rStyle w:val="Hyperlink"/>
          </w:rPr>
          <w:t>WCAG 2.1 conformance requirements</w:t>
        </w:r>
        <w:r w:rsidR="00D31AAC">
          <w:rPr>
            <w:webHidden/>
          </w:rPr>
          <w:tab/>
        </w:r>
        <w:r w:rsidR="00D31AAC">
          <w:rPr>
            <w:webHidden/>
          </w:rPr>
          <w:fldChar w:fldCharType="begin"/>
        </w:r>
        <w:r w:rsidR="00D31AAC">
          <w:rPr>
            <w:webHidden/>
          </w:rPr>
          <w:instrText xml:space="preserve"> PAGEREF _Toc534874140 \h </w:instrText>
        </w:r>
        <w:r w:rsidR="00D31AAC">
          <w:rPr>
            <w:webHidden/>
          </w:rPr>
        </w:r>
        <w:r w:rsidR="00D31AAC">
          <w:rPr>
            <w:webHidden/>
          </w:rPr>
          <w:fldChar w:fldCharType="separate"/>
        </w:r>
        <w:r w:rsidR="00D31AAC">
          <w:rPr>
            <w:webHidden/>
          </w:rPr>
          <w:t>127</w:t>
        </w:r>
        <w:r w:rsidR="00D31AAC">
          <w:rPr>
            <w:webHidden/>
          </w:rPr>
          <w:fldChar w:fldCharType="end"/>
        </w:r>
      </w:hyperlink>
    </w:p>
    <w:p w14:paraId="0EF25E9B" w14:textId="77777777" w:rsidR="00D31AAC" w:rsidRDefault="002B2EFA">
      <w:pPr>
        <w:pStyle w:val="TOC2"/>
        <w:rPr>
          <w:rFonts w:asciiTheme="minorHAnsi" w:eastAsiaTheme="minorEastAsia" w:hAnsiTheme="minorHAnsi" w:cstheme="minorBidi"/>
          <w:sz w:val="22"/>
          <w:szCs w:val="22"/>
          <w:lang w:eastAsia="en-GB"/>
        </w:rPr>
      </w:pPr>
      <w:hyperlink w:anchor="_Toc534874141" w:history="1">
        <w:r w:rsidR="00D31AAC" w:rsidRPr="0092778B">
          <w:rPr>
            <w:rStyle w:val="Hyperlink"/>
          </w:rPr>
          <w:t>C.10</w:t>
        </w:r>
        <w:r w:rsidR="00D31AAC">
          <w:rPr>
            <w:rFonts w:asciiTheme="minorHAnsi" w:eastAsiaTheme="minorEastAsia" w:hAnsiTheme="minorHAnsi" w:cstheme="minorBidi"/>
            <w:sz w:val="22"/>
            <w:szCs w:val="22"/>
            <w:lang w:eastAsia="en-GB"/>
          </w:rPr>
          <w:tab/>
        </w:r>
        <w:r w:rsidR="00D31AAC" w:rsidRPr="0092778B">
          <w:rPr>
            <w:rStyle w:val="Hyperlink"/>
          </w:rPr>
          <w:t>Non-web documents</w:t>
        </w:r>
        <w:r w:rsidR="00D31AAC">
          <w:rPr>
            <w:webHidden/>
          </w:rPr>
          <w:tab/>
        </w:r>
        <w:r w:rsidR="00D31AAC">
          <w:rPr>
            <w:webHidden/>
          </w:rPr>
          <w:fldChar w:fldCharType="begin"/>
        </w:r>
        <w:r w:rsidR="00D31AAC">
          <w:rPr>
            <w:webHidden/>
          </w:rPr>
          <w:instrText xml:space="preserve"> PAGEREF _Toc534874141 \h </w:instrText>
        </w:r>
        <w:r w:rsidR="00D31AAC">
          <w:rPr>
            <w:webHidden/>
          </w:rPr>
        </w:r>
        <w:r w:rsidR="00D31AAC">
          <w:rPr>
            <w:webHidden/>
          </w:rPr>
          <w:fldChar w:fldCharType="separate"/>
        </w:r>
        <w:r w:rsidR="00D31AAC">
          <w:rPr>
            <w:webHidden/>
          </w:rPr>
          <w:t>127</w:t>
        </w:r>
        <w:r w:rsidR="00D31AAC">
          <w:rPr>
            <w:webHidden/>
          </w:rPr>
          <w:fldChar w:fldCharType="end"/>
        </w:r>
      </w:hyperlink>
    </w:p>
    <w:p w14:paraId="03242B51" w14:textId="77777777" w:rsidR="00D31AAC" w:rsidRDefault="002B2EFA">
      <w:pPr>
        <w:pStyle w:val="TOC3"/>
        <w:rPr>
          <w:rFonts w:asciiTheme="minorHAnsi" w:eastAsiaTheme="minorEastAsia" w:hAnsiTheme="minorHAnsi" w:cstheme="minorBidi"/>
          <w:sz w:val="22"/>
          <w:szCs w:val="22"/>
          <w:lang w:eastAsia="en-GB"/>
        </w:rPr>
      </w:pPr>
      <w:hyperlink w:anchor="_Toc534874142" w:history="1">
        <w:r w:rsidR="00D31AAC" w:rsidRPr="0092778B">
          <w:rPr>
            <w:rStyle w:val="Hyperlink"/>
          </w:rPr>
          <w:t>C.10.0</w:t>
        </w:r>
        <w:r w:rsidR="00D31AAC">
          <w:rPr>
            <w:rFonts w:asciiTheme="minorHAnsi" w:eastAsiaTheme="minorEastAsia" w:hAnsiTheme="minorHAnsi" w:cstheme="minorBidi"/>
            <w:sz w:val="22"/>
            <w:szCs w:val="22"/>
            <w:lang w:eastAsia="en-GB"/>
          </w:rPr>
          <w:tab/>
        </w:r>
        <w:r w:rsidR="00D31AAC" w:rsidRPr="0092778B">
          <w:rPr>
            <w:rStyle w:val="Hyperlink"/>
          </w:rPr>
          <w:t>General (informative)</w:t>
        </w:r>
        <w:r w:rsidR="00D31AAC">
          <w:rPr>
            <w:webHidden/>
          </w:rPr>
          <w:tab/>
        </w:r>
        <w:r w:rsidR="00D31AAC">
          <w:rPr>
            <w:webHidden/>
          </w:rPr>
          <w:fldChar w:fldCharType="begin"/>
        </w:r>
        <w:r w:rsidR="00D31AAC">
          <w:rPr>
            <w:webHidden/>
          </w:rPr>
          <w:instrText xml:space="preserve"> PAGEREF _Toc534874142 \h </w:instrText>
        </w:r>
        <w:r w:rsidR="00D31AAC">
          <w:rPr>
            <w:webHidden/>
          </w:rPr>
        </w:r>
        <w:r w:rsidR="00D31AAC">
          <w:rPr>
            <w:webHidden/>
          </w:rPr>
          <w:fldChar w:fldCharType="separate"/>
        </w:r>
        <w:r w:rsidR="00D31AAC">
          <w:rPr>
            <w:webHidden/>
          </w:rPr>
          <w:t>127</w:t>
        </w:r>
        <w:r w:rsidR="00D31AAC">
          <w:rPr>
            <w:webHidden/>
          </w:rPr>
          <w:fldChar w:fldCharType="end"/>
        </w:r>
      </w:hyperlink>
    </w:p>
    <w:p w14:paraId="1D9E6F16" w14:textId="77777777" w:rsidR="00D31AAC" w:rsidRDefault="002B2EFA">
      <w:pPr>
        <w:pStyle w:val="TOC3"/>
        <w:rPr>
          <w:rFonts w:asciiTheme="minorHAnsi" w:eastAsiaTheme="minorEastAsia" w:hAnsiTheme="minorHAnsi" w:cstheme="minorBidi"/>
          <w:sz w:val="22"/>
          <w:szCs w:val="22"/>
          <w:lang w:eastAsia="en-GB"/>
        </w:rPr>
      </w:pPr>
      <w:hyperlink w:anchor="_Toc534874143" w:history="1">
        <w:r w:rsidR="00D31AAC" w:rsidRPr="0092778B">
          <w:rPr>
            <w:rStyle w:val="Hyperlink"/>
            <w:lang w:val="fr-CA"/>
          </w:rPr>
          <w:t>C.10.1</w:t>
        </w:r>
        <w:r w:rsidR="00D31AAC">
          <w:rPr>
            <w:rFonts w:asciiTheme="minorHAnsi" w:eastAsiaTheme="minorEastAsia" w:hAnsiTheme="minorHAnsi" w:cstheme="minorBidi"/>
            <w:sz w:val="22"/>
            <w:szCs w:val="22"/>
            <w:lang w:eastAsia="en-GB"/>
          </w:rPr>
          <w:tab/>
        </w:r>
        <w:r w:rsidR="00D31AAC" w:rsidRPr="0092778B">
          <w:rPr>
            <w:rStyle w:val="Hyperlink"/>
            <w:lang w:val="fr-CA"/>
          </w:rPr>
          <w:t>Perceivable</w:t>
        </w:r>
        <w:r w:rsidR="00D31AAC">
          <w:rPr>
            <w:webHidden/>
          </w:rPr>
          <w:tab/>
        </w:r>
        <w:r w:rsidR="00D31AAC">
          <w:rPr>
            <w:webHidden/>
          </w:rPr>
          <w:fldChar w:fldCharType="begin"/>
        </w:r>
        <w:r w:rsidR="00D31AAC">
          <w:rPr>
            <w:webHidden/>
          </w:rPr>
          <w:instrText xml:space="preserve"> PAGEREF _Toc534874143 \h </w:instrText>
        </w:r>
        <w:r w:rsidR="00D31AAC">
          <w:rPr>
            <w:webHidden/>
          </w:rPr>
        </w:r>
        <w:r w:rsidR="00D31AAC">
          <w:rPr>
            <w:webHidden/>
          </w:rPr>
          <w:fldChar w:fldCharType="separate"/>
        </w:r>
        <w:r w:rsidR="00D31AAC">
          <w:rPr>
            <w:webHidden/>
          </w:rPr>
          <w:t>128</w:t>
        </w:r>
        <w:r w:rsidR="00D31AAC">
          <w:rPr>
            <w:webHidden/>
          </w:rPr>
          <w:fldChar w:fldCharType="end"/>
        </w:r>
      </w:hyperlink>
    </w:p>
    <w:p w14:paraId="62185C5C" w14:textId="77777777" w:rsidR="00D31AAC" w:rsidRDefault="002B2EFA">
      <w:pPr>
        <w:pStyle w:val="TOC3"/>
        <w:rPr>
          <w:rFonts w:asciiTheme="minorHAnsi" w:eastAsiaTheme="minorEastAsia" w:hAnsiTheme="minorHAnsi" w:cstheme="minorBidi"/>
          <w:sz w:val="22"/>
          <w:szCs w:val="22"/>
          <w:lang w:eastAsia="en-GB"/>
        </w:rPr>
      </w:pPr>
      <w:hyperlink w:anchor="_Toc534874144" w:history="1">
        <w:r w:rsidR="00D31AAC" w:rsidRPr="0092778B">
          <w:rPr>
            <w:rStyle w:val="Hyperlink"/>
          </w:rPr>
          <w:t>C.10.2</w:t>
        </w:r>
        <w:r w:rsidR="00D31AAC">
          <w:rPr>
            <w:rFonts w:asciiTheme="minorHAnsi" w:eastAsiaTheme="minorEastAsia" w:hAnsiTheme="minorHAnsi" w:cstheme="minorBidi"/>
            <w:sz w:val="22"/>
            <w:szCs w:val="22"/>
            <w:lang w:eastAsia="en-GB"/>
          </w:rPr>
          <w:tab/>
        </w:r>
        <w:r w:rsidR="00D31AAC" w:rsidRPr="0092778B">
          <w:rPr>
            <w:rStyle w:val="Hyperlink"/>
          </w:rPr>
          <w:t>Operable</w:t>
        </w:r>
        <w:r w:rsidR="00D31AAC">
          <w:rPr>
            <w:webHidden/>
          </w:rPr>
          <w:tab/>
        </w:r>
        <w:r w:rsidR="00D31AAC">
          <w:rPr>
            <w:webHidden/>
          </w:rPr>
          <w:fldChar w:fldCharType="begin"/>
        </w:r>
        <w:r w:rsidR="00D31AAC">
          <w:rPr>
            <w:webHidden/>
          </w:rPr>
          <w:instrText xml:space="preserve"> PAGEREF _Toc534874144 \h </w:instrText>
        </w:r>
        <w:r w:rsidR="00D31AAC">
          <w:rPr>
            <w:webHidden/>
          </w:rPr>
        </w:r>
        <w:r w:rsidR="00D31AAC">
          <w:rPr>
            <w:webHidden/>
          </w:rPr>
          <w:fldChar w:fldCharType="separate"/>
        </w:r>
        <w:r w:rsidR="00D31AAC">
          <w:rPr>
            <w:webHidden/>
          </w:rPr>
          <w:t>131</w:t>
        </w:r>
        <w:r w:rsidR="00D31AAC">
          <w:rPr>
            <w:webHidden/>
          </w:rPr>
          <w:fldChar w:fldCharType="end"/>
        </w:r>
      </w:hyperlink>
    </w:p>
    <w:p w14:paraId="5B9C1D32" w14:textId="77777777" w:rsidR="00D31AAC" w:rsidRDefault="002B2EFA">
      <w:pPr>
        <w:pStyle w:val="TOC3"/>
        <w:rPr>
          <w:rFonts w:asciiTheme="minorHAnsi" w:eastAsiaTheme="minorEastAsia" w:hAnsiTheme="minorHAnsi" w:cstheme="minorBidi"/>
          <w:sz w:val="22"/>
          <w:szCs w:val="22"/>
          <w:lang w:eastAsia="en-GB"/>
        </w:rPr>
      </w:pPr>
      <w:hyperlink w:anchor="_Toc534874145" w:history="1">
        <w:r w:rsidR="00D31AAC" w:rsidRPr="0092778B">
          <w:rPr>
            <w:rStyle w:val="Hyperlink"/>
          </w:rPr>
          <w:t>C.10.3</w:t>
        </w:r>
        <w:r w:rsidR="00D31AAC">
          <w:rPr>
            <w:rFonts w:asciiTheme="minorHAnsi" w:eastAsiaTheme="minorEastAsia" w:hAnsiTheme="minorHAnsi" w:cstheme="minorBidi"/>
            <w:sz w:val="22"/>
            <w:szCs w:val="22"/>
            <w:lang w:eastAsia="en-GB"/>
          </w:rPr>
          <w:tab/>
        </w:r>
        <w:r w:rsidR="00D31AAC" w:rsidRPr="0092778B">
          <w:rPr>
            <w:rStyle w:val="Hyperlink"/>
          </w:rPr>
          <w:t>Understandable</w:t>
        </w:r>
        <w:r w:rsidR="00D31AAC">
          <w:rPr>
            <w:webHidden/>
          </w:rPr>
          <w:tab/>
        </w:r>
        <w:r w:rsidR="00D31AAC">
          <w:rPr>
            <w:webHidden/>
          </w:rPr>
          <w:fldChar w:fldCharType="begin"/>
        </w:r>
        <w:r w:rsidR="00D31AAC">
          <w:rPr>
            <w:webHidden/>
          </w:rPr>
          <w:instrText xml:space="preserve"> PAGEREF _Toc534874145 \h </w:instrText>
        </w:r>
        <w:r w:rsidR="00D31AAC">
          <w:rPr>
            <w:webHidden/>
          </w:rPr>
        </w:r>
        <w:r w:rsidR="00D31AAC">
          <w:rPr>
            <w:webHidden/>
          </w:rPr>
          <w:fldChar w:fldCharType="separate"/>
        </w:r>
        <w:r w:rsidR="00D31AAC">
          <w:rPr>
            <w:webHidden/>
          </w:rPr>
          <w:t>134</w:t>
        </w:r>
        <w:r w:rsidR="00D31AAC">
          <w:rPr>
            <w:webHidden/>
          </w:rPr>
          <w:fldChar w:fldCharType="end"/>
        </w:r>
      </w:hyperlink>
    </w:p>
    <w:p w14:paraId="0F18F6F6" w14:textId="77777777" w:rsidR="00D31AAC" w:rsidRDefault="002B2EFA">
      <w:pPr>
        <w:pStyle w:val="TOC3"/>
        <w:rPr>
          <w:rFonts w:asciiTheme="minorHAnsi" w:eastAsiaTheme="minorEastAsia" w:hAnsiTheme="minorHAnsi" w:cstheme="minorBidi"/>
          <w:sz w:val="22"/>
          <w:szCs w:val="22"/>
          <w:lang w:eastAsia="en-GB"/>
        </w:rPr>
      </w:pPr>
      <w:hyperlink w:anchor="_Toc534874146" w:history="1">
        <w:r w:rsidR="00D31AAC" w:rsidRPr="0092778B">
          <w:rPr>
            <w:rStyle w:val="Hyperlink"/>
          </w:rPr>
          <w:t>C.10.4</w:t>
        </w:r>
        <w:r w:rsidR="00D31AAC">
          <w:rPr>
            <w:rFonts w:asciiTheme="minorHAnsi" w:eastAsiaTheme="minorEastAsia" w:hAnsiTheme="minorHAnsi" w:cstheme="minorBidi"/>
            <w:sz w:val="22"/>
            <w:szCs w:val="22"/>
            <w:lang w:eastAsia="en-GB"/>
          </w:rPr>
          <w:tab/>
        </w:r>
        <w:r w:rsidR="00D31AAC" w:rsidRPr="0092778B">
          <w:rPr>
            <w:rStyle w:val="Hyperlink"/>
          </w:rPr>
          <w:t>Robust</w:t>
        </w:r>
        <w:r w:rsidR="00D31AAC">
          <w:rPr>
            <w:webHidden/>
          </w:rPr>
          <w:tab/>
        </w:r>
        <w:r w:rsidR="00D31AAC">
          <w:rPr>
            <w:webHidden/>
          </w:rPr>
          <w:fldChar w:fldCharType="begin"/>
        </w:r>
        <w:r w:rsidR="00D31AAC">
          <w:rPr>
            <w:webHidden/>
          </w:rPr>
          <w:instrText xml:space="preserve"> PAGEREF _Toc534874146 \h </w:instrText>
        </w:r>
        <w:r w:rsidR="00D31AAC">
          <w:rPr>
            <w:webHidden/>
          </w:rPr>
        </w:r>
        <w:r w:rsidR="00D31AAC">
          <w:rPr>
            <w:webHidden/>
          </w:rPr>
          <w:fldChar w:fldCharType="separate"/>
        </w:r>
        <w:r w:rsidR="00D31AAC">
          <w:rPr>
            <w:webHidden/>
          </w:rPr>
          <w:t>135</w:t>
        </w:r>
        <w:r w:rsidR="00D31AAC">
          <w:rPr>
            <w:webHidden/>
          </w:rPr>
          <w:fldChar w:fldCharType="end"/>
        </w:r>
      </w:hyperlink>
    </w:p>
    <w:p w14:paraId="4BC6EF24" w14:textId="77777777" w:rsidR="00D31AAC" w:rsidRDefault="002B2EFA">
      <w:pPr>
        <w:pStyle w:val="TOC3"/>
        <w:rPr>
          <w:rFonts w:asciiTheme="minorHAnsi" w:eastAsiaTheme="minorEastAsia" w:hAnsiTheme="minorHAnsi" w:cstheme="minorBidi"/>
          <w:sz w:val="22"/>
          <w:szCs w:val="22"/>
          <w:lang w:eastAsia="en-GB"/>
        </w:rPr>
      </w:pPr>
      <w:hyperlink w:anchor="_Toc534874147" w:history="1">
        <w:r w:rsidR="00D31AAC" w:rsidRPr="0092778B">
          <w:rPr>
            <w:rStyle w:val="Hyperlink"/>
          </w:rPr>
          <w:t>C.10.5</w:t>
        </w:r>
        <w:r w:rsidR="00D31AAC">
          <w:rPr>
            <w:rFonts w:asciiTheme="minorHAnsi" w:eastAsiaTheme="minorEastAsia" w:hAnsiTheme="minorHAnsi" w:cstheme="minorBidi"/>
            <w:sz w:val="22"/>
            <w:szCs w:val="22"/>
            <w:lang w:eastAsia="en-GB"/>
          </w:rPr>
          <w:tab/>
        </w:r>
        <w:r w:rsidR="00D31AAC" w:rsidRPr="0092778B">
          <w:rPr>
            <w:rStyle w:val="Hyperlink"/>
          </w:rPr>
          <w:t>Caption positioning</w:t>
        </w:r>
        <w:r w:rsidR="00D31AAC">
          <w:rPr>
            <w:webHidden/>
          </w:rPr>
          <w:tab/>
        </w:r>
        <w:r w:rsidR="00D31AAC">
          <w:rPr>
            <w:webHidden/>
          </w:rPr>
          <w:fldChar w:fldCharType="begin"/>
        </w:r>
        <w:r w:rsidR="00D31AAC">
          <w:rPr>
            <w:webHidden/>
          </w:rPr>
          <w:instrText xml:space="preserve"> PAGEREF _Toc534874147 \h </w:instrText>
        </w:r>
        <w:r w:rsidR="00D31AAC">
          <w:rPr>
            <w:webHidden/>
          </w:rPr>
        </w:r>
        <w:r w:rsidR="00D31AAC">
          <w:rPr>
            <w:webHidden/>
          </w:rPr>
          <w:fldChar w:fldCharType="separate"/>
        </w:r>
        <w:r w:rsidR="00D31AAC">
          <w:rPr>
            <w:webHidden/>
          </w:rPr>
          <w:t>135</w:t>
        </w:r>
        <w:r w:rsidR="00D31AAC">
          <w:rPr>
            <w:webHidden/>
          </w:rPr>
          <w:fldChar w:fldCharType="end"/>
        </w:r>
      </w:hyperlink>
    </w:p>
    <w:p w14:paraId="29D125A0" w14:textId="77777777" w:rsidR="00D31AAC" w:rsidRDefault="002B2EFA">
      <w:pPr>
        <w:pStyle w:val="TOC3"/>
        <w:rPr>
          <w:rFonts w:asciiTheme="minorHAnsi" w:eastAsiaTheme="minorEastAsia" w:hAnsiTheme="minorHAnsi" w:cstheme="minorBidi"/>
          <w:sz w:val="22"/>
          <w:szCs w:val="22"/>
          <w:lang w:eastAsia="en-GB"/>
        </w:rPr>
      </w:pPr>
      <w:hyperlink w:anchor="_Toc534874148" w:history="1">
        <w:r w:rsidR="00D31AAC" w:rsidRPr="0092778B">
          <w:rPr>
            <w:rStyle w:val="Hyperlink"/>
          </w:rPr>
          <w:t>C.10.6</w:t>
        </w:r>
        <w:r w:rsidR="00D31AAC">
          <w:rPr>
            <w:rFonts w:asciiTheme="minorHAnsi" w:eastAsiaTheme="minorEastAsia" w:hAnsiTheme="minorHAnsi" w:cstheme="minorBidi"/>
            <w:sz w:val="22"/>
            <w:szCs w:val="22"/>
            <w:lang w:eastAsia="en-GB"/>
          </w:rPr>
          <w:tab/>
        </w:r>
        <w:r w:rsidR="00D31AAC" w:rsidRPr="0092778B">
          <w:rPr>
            <w:rStyle w:val="Hyperlink"/>
          </w:rPr>
          <w:t>Audio description timing</w:t>
        </w:r>
        <w:r w:rsidR="00D31AAC">
          <w:rPr>
            <w:webHidden/>
          </w:rPr>
          <w:tab/>
        </w:r>
        <w:r w:rsidR="00D31AAC">
          <w:rPr>
            <w:webHidden/>
          </w:rPr>
          <w:fldChar w:fldCharType="begin"/>
        </w:r>
        <w:r w:rsidR="00D31AAC">
          <w:rPr>
            <w:webHidden/>
          </w:rPr>
          <w:instrText xml:space="preserve"> PAGEREF _Toc534874148 \h </w:instrText>
        </w:r>
        <w:r w:rsidR="00D31AAC">
          <w:rPr>
            <w:webHidden/>
          </w:rPr>
        </w:r>
        <w:r w:rsidR="00D31AAC">
          <w:rPr>
            <w:webHidden/>
          </w:rPr>
          <w:fldChar w:fldCharType="separate"/>
        </w:r>
        <w:r w:rsidR="00D31AAC">
          <w:rPr>
            <w:webHidden/>
          </w:rPr>
          <w:t>135</w:t>
        </w:r>
        <w:r w:rsidR="00D31AAC">
          <w:rPr>
            <w:webHidden/>
          </w:rPr>
          <w:fldChar w:fldCharType="end"/>
        </w:r>
      </w:hyperlink>
    </w:p>
    <w:p w14:paraId="579D3407" w14:textId="77777777" w:rsidR="00D31AAC" w:rsidRDefault="002B2EFA">
      <w:pPr>
        <w:pStyle w:val="TOC2"/>
        <w:rPr>
          <w:rFonts w:asciiTheme="minorHAnsi" w:eastAsiaTheme="minorEastAsia" w:hAnsiTheme="minorHAnsi" w:cstheme="minorBidi"/>
          <w:sz w:val="22"/>
          <w:szCs w:val="22"/>
          <w:lang w:eastAsia="en-GB"/>
        </w:rPr>
      </w:pPr>
      <w:hyperlink w:anchor="_Toc534874149" w:history="1">
        <w:r w:rsidR="00D31AAC" w:rsidRPr="0092778B">
          <w:rPr>
            <w:rStyle w:val="Hyperlink"/>
          </w:rPr>
          <w:t>C.11</w:t>
        </w:r>
        <w:r w:rsidR="00D31AAC">
          <w:rPr>
            <w:rFonts w:asciiTheme="minorHAnsi" w:eastAsiaTheme="minorEastAsia" w:hAnsiTheme="minorHAnsi" w:cstheme="minorBidi"/>
            <w:sz w:val="22"/>
            <w:szCs w:val="22"/>
            <w:lang w:eastAsia="en-GB"/>
          </w:rPr>
          <w:tab/>
        </w:r>
        <w:r w:rsidR="00D31AAC" w:rsidRPr="0092778B">
          <w:rPr>
            <w:rStyle w:val="Hyperlink"/>
          </w:rPr>
          <w:t>Software</w:t>
        </w:r>
        <w:r w:rsidR="00D31AAC">
          <w:rPr>
            <w:webHidden/>
          </w:rPr>
          <w:tab/>
        </w:r>
        <w:r w:rsidR="00D31AAC">
          <w:rPr>
            <w:webHidden/>
          </w:rPr>
          <w:fldChar w:fldCharType="begin"/>
        </w:r>
        <w:r w:rsidR="00D31AAC">
          <w:rPr>
            <w:webHidden/>
          </w:rPr>
          <w:instrText xml:space="preserve"> PAGEREF _Toc534874149 \h </w:instrText>
        </w:r>
        <w:r w:rsidR="00D31AAC">
          <w:rPr>
            <w:webHidden/>
          </w:rPr>
        </w:r>
        <w:r w:rsidR="00D31AAC">
          <w:rPr>
            <w:webHidden/>
          </w:rPr>
          <w:fldChar w:fldCharType="separate"/>
        </w:r>
        <w:r w:rsidR="00D31AAC">
          <w:rPr>
            <w:webHidden/>
          </w:rPr>
          <w:t>136</w:t>
        </w:r>
        <w:r w:rsidR="00D31AAC">
          <w:rPr>
            <w:webHidden/>
          </w:rPr>
          <w:fldChar w:fldCharType="end"/>
        </w:r>
      </w:hyperlink>
    </w:p>
    <w:p w14:paraId="44E1E6A1" w14:textId="77777777" w:rsidR="00D31AAC" w:rsidRDefault="002B2EFA">
      <w:pPr>
        <w:pStyle w:val="TOC3"/>
        <w:rPr>
          <w:rFonts w:asciiTheme="minorHAnsi" w:eastAsiaTheme="minorEastAsia" w:hAnsiTheme="minorHAnsi" w:cstheme="minorBidi"/>
          <w:sz w:val="22"/>
          <w:szCs w:val="22"/>
          <w:lang w:eastAsia="en-GB"/>
        </w:rPr>
      </w:pPr>
      <w:hyperlink w:anchor="_Toc534874150" w:history="1">
        <w:r w:rsidR="00D31AAC" w:rsidRPr="0092778B">
          <w:rPr>
            <w:rStyle w:val="Hyperlink"/>
          </w:rPr>
          <w:t>C.11.0</w:t>
        </w:r>
        <w:r w:rsidR="00D31AAC">
          <w:rPr>
            <w:rFonts w:asciiTheme="minorHAnsi" w:eastAsiaTheme="minorEastAsia" w:hAnsiTheme="minorHAnsi" w:cstheme="minorBidi"/>
            <w:sz w:val="22"/>
            <w:szCs w:val="22"/>
            <w:lang w:eastAsia="en-GB"/>
          </w:rPr>
          <w:tab/>
        </w:r>
        <w:r w:rsidR="00D31AAC" w:rsidRPr="0092778B">
          <w:rPr>
            <w:rStyle w:val="Hyperlink"/>
          </w:rPr>
          <w:t>General</w:t>
        </w:r>
        <w:r w:rsidR="00D31AAC">
          <w:rPr>
            <w:webHidden/>
          </w:rPr>
          <w:tab/>
        </w:r>
        <w:r w:rsidR="00D31AAC">
          <w:rPr>
            <w:webHidden/>
          </w:rPr>
          <w:fldChar w:fldCharType="begin"/>
        </w:r>
        <w:r w:rsidR="00D31AAC">
          <w:rPr>
            <w:webHidden/>
          </w:rPr>
          <w:instrText xml:space="preserve"> PAGEREF _Toc534874150 \h </w:instrText>
        </w:r>
        <w:r w:rsidR="00D31AAC">
          <w:rPr>
            <w:webHidden/>
          </w:rPr>
        </w:r>
        <w:r w:rsidR="00D31AAC">
          <w:rPr>
            <w:webHidden/>
          </w:rPr>
          <w:fldChar w:fldCharType="separate"/>
        </w:r>
        <w:r w:rsidR="00D31AAC">
          <w:rPr>
            <w:webHidden/>
          </w:rPr>
          <w:t>136</w:t>
        </w:r>
        <w:r w:rsidR="00D31AAC">
          <w:rPr>
            <w:webHidden/>
          </w:rPr>
          <w:fldChar w:fldCharType="end"/>
        </w:r>
      </w:hyperlink>
    </w:p>
    <w:p w14:paraId="29599285" w14:textId="77777777" w:rsidR="00D31AAC" w:rsidRDefault="002B2EFA">
      <w:pPr>
        <w:pStyle w:val="TOC3"/>
        <w:rPr>
          <w:rFonts w:asciiTheme="minorHAnsi" w:eastAsiaTheme="minorEastAsia" w:hAnsiTheme="minorHAnsi" w:cstheme="minorBidi"/>
          <w:sz w:val="22"/>
          <w:szCs w:val="22"/>
          <w:lang w:eastAsia="en-GB"/>
        </w:rPr>
      </w:pPr>
      <w:hyperlink w:anchor="_Toc534874151" w:history="1">
        <w:r w:rsidR="00D31AAC" w:rsidRPr="0092778B">
          <w:rPr>
            <w:rStyle w:val="Hyperlink"/>
            <w:lang w:val="fr-CA"/>
          </w:rPr>
          <w:t>C.11.1</w:t>
        </w:r>
        <w:r w:rsidR="00D31AAC">
          <w:rPr>
            <w:rFonts w:asciiTheme="minorHAnsi" w:eastAsiaTheme="minorEastAsia" w:hAnsiTheme="minorHAnsi" w:cstheme="minorBidi"/>
            <w:sz w:val="22"/>
            <w:szCs w:val="22"/>
            <w:lang w:eastAsia="en-GB"/>
          </w:rPr>
          <w:tab/>
        </w:r>
        <w:r w:rsidR="00D31AAC" w:rsidRPr="0092778B">
          <w:rPr>
            <w:rStyle w:val="Hyperlink"/>
            <w:lang w:val="fr-CA"/>
          </w:rPr>
          <w:t>Perceivable</w:t>
        </w:r>
        <w:r w:rsidR="00D31AAC">
          <w:rPr>
            <w:webHidden/>
          </w:rPr>
          <w:tab/>
        </w:r>
        <w:r w:rsidR="00D31AAC">
          <w:rPr>
            <w:webHidden/>
          </w:rPr>
          <w:fldChar w:fldCharType="begin"/>
        </w:r>
        <w:r w:rsidR="00D31AAC">
          <w:rPr>
            <w:webHidden/>
          </w:rPr>
          <w:instrText xml:space="preserve"> PAGEREF _Toc534874151 \h </w:instrText>
        </w:r>
        <w:r w:rsidR="00D31AAC">
          <w:rPr>
            <w:webHidden/>
          </w:rPr>
        </w:r>
        <w:r w:rsidR="00D31AAC">
          <w:rPr>
            <w:webHidden/>
          </w:rPr>
          <w:fldChar w:fldCharType="separate"/>
        </w:r>
        <w:r w:rsidR="00D31AAC">
          <w:rPr>
            <w:webHidden/>
          </w:rPr>
          <w:t>136</w:t>
        </w:r>
        <w:r w:rsidR="00D31AAC">
          <w:rPr>
            <w:webHidden/>
          </w:rPr>
          <w:fldChar w:fldCharType="end"/>
        </w:r>
      </w:hyperlink>
    </w:p>
    <w:p w14:paraId="6C56BE99" w14:textId="77777777" w:rsidR="00D31AAC" w:rsidRDefault="002B2EFA">
      <w:pPr>
        <w:pStyle w:val="TOC3"/>
        <w:rPr>
          <w:rFonts w:asciiTheme="minorHAnsi" w:eastAsiaTheme="minorEastAsia" w:hAnsiTheme="minorHAnsi" w:cstheme="minorBidi"/>
          <w:sz w:val="22"/>
          <w:szCs w:val="22"/>
          <w:lang w:eastAsia="en-GB"/>
        </w:rPr>
      </w:pPr>
      <w:hyperlink w:anchor="_Toc534874152" w:history="1">
        <w:r w:rsidR="00D31AAC" w:rsidRPr="0092778B">
          <w:rPr>
            <w:rStyle w:val="Hyperlink"/>
          </w:rPr>
          <w:t>C.11.2</w:t>
        </w:r>
        <w:r w:rsidR="00D31AAC">
          <w:rPr>
            <w:rFonts w:asciiTheme="minorHAnsi" w:eastAsiaTheme="minorEastAsia" w:hAnsiTheme="minorHAnsi" w:cstheme="minorBidi"/>
            <w:sz w:val="22"/>
            <w:szCs w:val="22"/>
            <w:lang w:eastAsia="en-GB"/>
          </w:rPr>
          <w:tab/>
        </w:r>
        <w:r w:rsidR="00D31AAC" w:rsidRPr="0092778B">
          <w:rPr>
            <w:rStyle w:val="Hyperlink"/>
          </w:rPr>
          <w:t>Operable</w:t>
        </w:r>
        <w:r w:rsidR="00D31AAC">
          <w:rPr>
            <w:webHidden/>
          </w:rPr>
          <w:tab/>
        </w:r>
        <w:r w:rsidR="00D31AAC">
          <w:rPr>
            <w:webHidden/>
          </w:rPr>
          <w:fldChar w:fldCharType="begin"/>
        </w:r>
        <w:r w:rsidR="00D31AAC">
          <w:rPr>
            <w:webHidden/>
          </w:rPr>
          <w:instrText xml:space="preserve"> PAGEREF _Toc534874152 \h </w:instrText>
        </w:r>
        <w:r w:rsidR="00D31AAC">
          <w:rPr>
            <w:webHidden/>
          </w:rPr>
        </w:r>
        <w:r w:rsidR="00D31AAC">
          <w:rPr>
            <w:webHidden/>
          </w:rPr>
          <w:fldChar w:fldCharType="separate"/>
        </w:r>
        <w:r w:rsidR="00D31AAC">
          <w:rPr>
            <w:webHidden/>
          </w:rPr>
          <w:t>141</w:t>
        </w:r>
        <w:r w:rsidR="00D31AAC">
          <w:rPr>
            <w:webHidden/>
          </w:rPr>
          <w:fldChar w:fldCharType="end"/>
        </w:r>
      </w:hyperlink>
    </w:p>
    <w:p w14:paraId="56DADBF5" w14:textId="77777777" w:rsidR="00D31AAC" w:rsidRDefault="002B2EFA">
      <w:pPr>
        <w:pStyle w:val="TOC3"/>
        <w:rPr>
          <w:rFonts w:asciiTheme="minorHAnsi" w:eastAsiaTheme="minorEastAsia" w:hAnsiTheme="minorHAnsi" w:cstheme="minorBidi"/>
          <w:sz w:val="22"/>
          <w:szCs w:val="22"/>
          <w:lang w:eastAsia="en-GB"/>
        </w:rPr>
      </w:pPr>
      <w:hyperlink w:anchor="_Toc534874153" w:history="1">
        <w:r w:rsidR="00D31AAC" w:rsidRPr="0092778B">
          <w:rPr>
            <w:rStyle w:val="Hyperlink"/>
          </w:rPr>
          <w:t>C.11.3</w:t>
        </w:r>
        <w:r w:rsidR="00D31AAC">
          <w:rPr>
            <w:rFonts w:asciiTheme="minorHAnsi" w:eastAsiaTheme="minorEastAsia" w:hAnsiTheme="minorHAnsi" w:cstheme="minorBidi"/>
            <w:sz w:val="22"/>
            <w:szCs w:val="22"/>
            <w:lang w:eastAsia="en-GB"/>
          </w:rPr>
          <w:tab/>
        </w:r>
        <w:r w:rsidR="00D31AAC" w:rsidRPr="0092778B">
          <w:rPr>
            <w:rStyle w:val="Hyperlink"/>
          </w:rPr>
          <w:t>Understandable</w:t>
        </w:r>
        <w:r w:rsidR="00D31AAC">
          <w:rPr>
            <w:webHidden/>
          </w:rPr>
          <w:tab/>
        </w:r>
        <w:r w:rsidR="00D31AAC">
          <w:rPr>
            <w:webHidden/>
          </w:rPr>
          <w:fldChar w:fldCharType="begin"/>
        </w:r>
        <w:r w:rsidR="00D31AAC">
          <w:rPr>
            <w:webHidden/>
          </w:rPr>
          <w:instrText xml:space="preserve"> PAGEREF _Toc534874153 \h </w:instrText>
        </w:r>
        <w:r w:rsidR="00D31AAC">
          <w:rPr>
            <w:webHidden/>
          </w:rPr>
        </w:r>
        <w:r w:rsidR="00D31AAC">
          <w:rPr>
            <w:webHidden/>
          </w:rPr>
          <w:fldChar w:fldCharType="separate"/>
        </w:r>
        <w:r w:rsidR="00D31AAC">
          <w:rPr>
            <w:webHidden/>
          </w:rPr>
          <w:t>144</w:t>
        </w:r>
        <w:r w:rsidR="00D31AAC">
          <w:rPr>
            <w:webHidden/>
          </w:rPr>
          <w:fldChar w:fldCharType="end"/>
        </w:r>
      </w:hyperlink>
    </w:p>
    <w:p w14:paraId="253520E5" w14:textId="77777777" w:rsidR="00D31AAC" w:rsidRDefault="002B2EFA">
      <w:pPr>
        <w:pStyle w:val="TOC3"/>
        <w:rPr>
          <w:rFonts w:asciiTheme="minorHAnsi" w:eastAsiaTheme="minorEastAsia" w:hAnsiTheme="minorHAnsi" w:cstheme="minorBidi"/>
          <w:sz w:val="22"/>
          <w:szCs w:val="22"/>
          <w:lang w:eastAsia="en-GB"/>
        </w:rPr>
      </w:pPr>
      <w:hyperlink w:anchor="_Toc534874154" w:history="1">
        <w:r w:rsidR="00D31AAC" w:rsidRPr="0092778B">
          <w:rPr>
            <w:rStyle w:val="Hyperlink"/>
          </w:rPr>
          <w:t>C.11.4</w:t>
        </w:r>
        <w:r w:rsidR="00D31AAC">
          <w:rPr>
            <w:rFonts w:asciiTheme="minorHAnsi" w:eastAsiaTheme="minorEastAsia" w:hAnsiTheme="minorHAnsi" w:cstheme="minorBidi"/>
            <w:sz w:val="22"/>
            <w:szCs w:val="22"/>
            <w:lang w:eastAsia="en-GB"/>
          </w:rPr>
          <w:tab/>
        </w:r>
        <w:r w:rsidR="00D31AAC" w:rsidRPr="0092778B">
          <w:rPr>
            <w:rStyle w:val="Hyperlink"/>
          </w:rPr>
          <w:t>Robust</w:t>
        </w:r>
        <w:r w:rsidR="00D31AAC">
          <w:rPr>
            <w:webHidden/>
          </w:rPr>
          <w:tab/>
        </w:r>
        <w:r w:rsidR="00D31AAC">
          <w:rPr>
            <w:webHidden/>
          </w:rPr>
          <w:fldChar w:fldCharType="begin"/>
        </w:r>
        <w:r w:rsidR="00D31AAC">
          <w:rPr>
            <w:webHidden/>
          </w:rPr>
          <w:instrText xml:space="preserve"> PAGEREF _Toc534874154 \h </w:instrText>
        </w:r>
        <w:r w:rsidR="00D31AAC">
          <w:rPr>
            <w:webHidden/>
          </w:rPr>
        </w:r>
        <w:r w:rsidR="00D31AAC">
          <w:rPr>
            <w:webHidden/>
          </w:rPr>
          <w:fldChar w:fldCharType="separate"/>
        </w:r>
        <w:r w:rsidR="00D31AAC">
          <w:rPr>
            <w:webHidden/>
          </w:rPr>
          <w:t>146</w:t>
        </w:r>
        <w:r w:rsidR="00D31AAC">
          <w:rPr>
            <w:webHidden/>
          </w:rPr>
          <w:fldChar w:fldCharType="end"/>
        </w:r>
      </w:hyperlink>
    </w:p>
    <w:p w14:paraId="023BB156" w14:textId="77777777" w:rsidR="00D31AAC" w:rsidRDefault="002B2EFA">
      <w:pPr>
        <w:pStyle w:val="TOC3"/>
        <w:rPr>
          <w:rFonts w:asciiTheme="minorHAnsi" w:eastAsiaTheme="minorEastAsia" w:hAnsiTheme="minorHAnsi" w:cstheme="minorBidi"/>
          <w:sz w:val="22"/>
          <w:szCs w:val="22"/>
          <w:lang w:eastAsia="en-GB"/>
        </w:rPr>
      </w:pPr>
      <w:hyperlink w:anchor="_Toc534874155" w:history="1">
        <w:r w:rsidR="00D31AAC" w:rsidRPr="0092778B">
          <w:rPr>
            <w:rStyle w:val="Hyperlink"/>
          </w:rPr>
          <w:t>C.11.5</w:t>
        </w:r>
        <w:r w:rsidR="00D31AAC">
          <w:rPr>
            <w:rFonts w:asciiTheme="minorHAnsi" w:eastAsiaTheme="minorEastAsia" w:hAnsiTheme="minorHAnsi" w:cstheme="minorBidi"/>
            <w:sz w:val="22"/>
            <w:szCs w:val="22"/>
            <w:lang w:eastAsia="en-GB"/>
          </w:rPr>
          <w:tab/>
        </w:r>
        <w:r w:rsidR="00D31AAC" w:rsidRPr="0092778B">
          <w:rPr>
            <w:rStyle w:val="Hyperlink"/>
          </w:rPr>
          <w:t>Interoperability with assistive technology</w:t>
        </w:r>
        <w:r w:rsidR="00D31AAC">
          <w:rPr>
            <w:webHidden/>
          </w:rPr>
          <w:tab/>
        </w:r>
        <w:r w:rsidR="00D31AAC">
          <w:rPr>
            <w:webHidden/>
          </w:rPr>
          <w:fldChar w:fldCharType="begin"/>
        </w:r>
        <w:r w:rsidR="00D31AAC">
          <w:rPr>
            <w:webHidden/>
          </w:rPr>
          <w:instrText xml:space="preserve"> PAGEREF _Toc534874155 \h </w:instrText>
        </w:r>
        <w:r w:rsidR="00D31AAC">
          <w:rPr>
            <w:webHidden/>
          </w:rPr>
        </w:r>
        <w:r w:rsidR="00D31AAC">
          <w:rPr>
            <w:webHidden/>
          </w:rPr>
          <w:fldChar w:fldCharType="separate"/>
        </w:r>
        <w:r w:rsidR="00D31AAC">
          <w:rPr>
            <w:webHidden/>
          </w:rPr>
          <w:t>146</w:t>
        </w:r>
        <w:r w:rsidR="00D31AAC">
          <w:rPr>
            <w:webHidden/>
          </w:rPr>
          <w:fldChar w:fldCharType="end"/>
        </w:r>
      </w:hyperlink>
    </w:p>
    <w:p w14:paraId="470ECFF0" w14:textId="77777777" w:rsidR="00D31AAC" w:rsidRDefault="002B2EFA">
      <w:pPr>
        <w:pStyle w:val="TOC3"/>
        <w:rPr>
          <w:rFonts w:asciiTheme="minorHAnsi" w:eastAsiaTheme="minorEastAsia" w:hAnsiTheme="minorHAnsi" w:cstheme="minorBidi"/>
          <w:sz w:val="22"/>
          <w:szCs w:val="22"/>
          <w:lang w:eastAsia="en-GB"/>
        </w:rPr>
      </w:pPr>
      <w:hyperlink w:anchor="_Toc534874156" w:history="1">
        <w:r w:rsidR="00D31AAC" w:rsidRPr="0092778B">
          <w:rPr>
            <w:rStyle w:val="Hyperlink"/>
          </w:rPr>
          <w:t>C.11.6</w:t>
        </w:r>
        <w:r w:rsidR="00D31AAC">
          <w:rPr>
            <w:rFonts w:asciiTheme="minorHAnsi" w:eastAsiaTheme="minorEastAsia" w:hAnsiTheme="minorHAnsi" w:cstheme="minorBidi"/>
            <w:sz w:val="22"/>
            <w:szCs w:val="22"/>
            <w:lang w:eastAsia="en-GB"/>
          </w:rPr>
          <w:tab/>
        </w:r>
        <w:r w:rsidR="00D31AAC" w:rsidRPr="0092778B">
          <w:rPr>
            <w:rStyle w:val="Hyperlink"/>
          </w:rPr>
          <w:t>Documented accessibility usage</w:t>
        </w:r>
        <w:r w:rsidR="00D31AAC">
          <w:rPr>
            <w:webHidden/>
          </w:rPr>
          <w:tab/>
        </w:r>
        <w:r w:rsidR="00D31AAC">
          <w:rPr>
            <w:webHidden/>
          </w:rPr>
          <w:fldChar w:fldCharType="begin"/>
        </w:r>
        <w:r w:rsidR="00D31AAC">
          <w:rPr>
            <w:webHidden/>
          </w:rPr>
          <w:instrText xml:space="preserve"> PAGEREF _Toc534874156 \h </w:instrText>
        </w:r>
        <w:r w:rsidR="00D31AAC">
          <w:rPr>
            <w:webHidden/>
          </w:rPr>
        </w:r>
        <w:r w:rsidR="00D31AAC">
          <w:rPr>
            <w:webHidden/>
          </w:rPr>
          <w:fldChar w:fldCharType="separate"/>
        </w:r>
        <w:r w:rsidR="00D31AAC">
          <w:rPr>
            <w:webHidden/>
          </w:rPr>
          <w:t>151</w:t>
        </w:r>
        <w:r w:rsidR="00D31AAC">
          <w:rPr>
            <w:webHidden/>
          </w:rPr>
          <w:fldChar w:fldCharType="end"/>
        </w:r>
      </w:hyperlink>
    </w:p>
    <w:p w14:paraId="1E4BFDAA" w14:textId="77777777" w:rsidR="00D31AAC" w:rsidRDefault="002B2EFA">
      <w:pPr>
        <w:pStyle w:val="TOC3"/>
        <w:rPr>
          <w:rFonts w:asciiTheme="minorHAnsi" w:eastAsiaTheme="minorEastAsia" w:hAnsiTheme="minorHAnsi" w:cstheme="minorBidi"/>
          <w:sz w:val="22"/>
          <w:szCs w:val="22"/>
          <w:lang w:eastAsia="en-GB"/>
        </w:rPr>
      </w:pPr>
      <w:hyperlink w:anchor="_Toc534874157" w:history="1">
        <w:r w:rsidR="00D31AAC" w:rsidRPr="0092778B">
          <w:rPr>
            <w:rStyle w:val="Hyperlink"/>
          </w:rPr>
          <w:t>C.11.7</w:t>
        </w:r>
        <w:r w:rsidR="00D31AAC">
          <w:rPr>
            <w:rFonts w:asciiTheme="minorHAnsi" w:eastAsiaTheme="minorEastAsia" w:hAnsiTheme="minorHAnsi" w:cstheme="minorBidi"/>
            <w:sz w:val="22"/>
            <w:szCs w:val="22"/>
            <w:lang w:eastAsia="en-GB"/>
          </w:rPr>
          <w:tab/>
        </w:r>
        <w:r w:rsidR="00D31AAC" w:rsidRPr="0092778B">
          <w:rPr>
            <w:rStyle w:val="Hyperlink"/>
          </w:rPr>
          <w:t>User preferences</w:t>
        </w:r>
        <w:r w:rsidR="00D31AAC">
          <w:rPr>
            <w:webHidden/>
          </w:rPr>
          <w:tab/>
        </w:r>
        <w:r w:rsidR="00D31AAC">
          <w:rPr>
            <w:webHidden/>
          </w:rPr>
          <w:fldChar w:fldCharType="begin"/>
        </w:r>
        <w:r w:rsidR="00D31AAC">
          <w:rPr>
            <w:webHidden/>
          </w:rPr>
          <w:instrText xml:space="preserve"> PAGEREF _Toc534874157 \h </w:instrText>
        </w:r>
        <w:r w:rsidR="00D31AAC">
          <w:rPr>
            <w:webHidden/>
          </w:rPr>
        </w:r>
        <w:r w:rsidR="00D31AAC">
          <w:rPr>
            <w:webHidden/>
          </w:rPr>
          <w:fldChar w:fldCharType="separate"/>
        </w:r>
        <w:r w:rsidR="00D31AAC">
          <w:rPr>
            <w:webHidden/>
          </w:rPr>
          <w:t>151</w:t>
        </w:r>
        <w:r w:rsidR="00D31AAC">
          <w:rPr>
            <w:webHidden/>
          </w:rPr>
          <w:fldChar w:fldCharType="end"/>
        </w:r>
      </w:hyperlink>
    </w:p>
    <w:p w14:paraId="644F1435" w14:textId="77777777" w:rsidR="00D31AAC" w:rsidRDefault="002B2EFA">
      <w:pPr>
        <w:pStyle w:val="TOC3"/>
        <w:rPr>
          <w:rFonts w:asciiTheme="minorHAnsi" w:eastAsiaTheme="minorEastAsia" w:hAnsiTheme="minorHAnsi" w:cstheme="minorBidi"/>
          <w:sz w:val="22"/>
          <w:szCs w:val="22"/>
          <w:lang w:eastAsia="en-GB"/>
        </w:rPr>
      </w:pPr>
      <w:hyperlink w:anchor="_Toc534874158" w:history="1">
        <w:r w:rsidR="00D31AAC" w:rsidRPr="0092778B">
          <w:rPr>
            <w:rStyle w:val="Hyperlink"/>
          </w:rPr>
          <w:t>C.11.8</w:t>
        </w:r>
        <w:r w:rsidR="00D31AAC">
          <w:rPr>
            <w:rFonts w:asciiTheme="minorHAnsi" w:eastAsiaTheme="minorEastAsia" w:hAnsiTheme="minorHAnsi" w:cstheme="minorBidi"/>
            <w:sz w:val="22"/>
            <w:szCs w:val="22"/>
            <w:lang w:eastAsia="en-GB"/>
          </w:rPr>
          <w:tab/>
        </w:r>
        <w:r w:rsidR="00D31AAC" w:rsidRPr="0092778B">
          <w:rPr>
            <w:rStyle w:val="Hyperlink"/>
          </w:rPr>
          <w:t>Authoring tools</w:t>
        </w:r>
        <w:r w:rsidR="00D31AAC">
          <w:rPr>
            <w:webHidden/>
          </w:rPr>
          <w:tab/>
        </w:r>
        <w:r w:rsidR="00D31AAC">
          <w:rPr>
            <w:webHidden/>
          </w:rPr>
          <w:fldChar w:fldCharType="begin"/>
        </w:r>
        <w:r w:rsidR="00D31AAC">
          <w:rPr>
            <w:webHidden/>
          </w:rPr>
          <w:instrText xml:space="preserve"> PAGEREF _Toc534874158 \h </w:instrText>
        </w:r>
        <w:r w:rsidR="00D31AAC">
          <w:rPr>
            <w:webHidden/>
          </w:rPr>
        </w:r>
        <w:r w:rsidR="00D31AAC">
          <w:rPr>
            <w:webHidden/>
          </w:rPr>
          <w:fldChar w:fldCharType="separate"/>
        </w:r>
        <w:r w:rsidR="00D31AAC">
          <w:rPr>
            <w:webHidden/>
          </w:rPr>
          <w:t>152</w:t>
        </w:r>
        <w:r w:rsidR="00D31AAC">
          <w:rPr>
            <w:webHidden/>
          </w:rPr>
          <w:fldChar w:fldCharType="end"/>
        </w:r>
      </w:hyperlink>
    </w:p>
    <w:p w14:paraId="48C730F6" w14:textId="77777777" w:rsidR="00D31AAC" w:rsidRDefault="002B2EFA">
      <w:pPr>
        <w:pStyle w:val="TOC2"/>
        <w:rPr>
          <w:rFonts w:asciiTheme="minorHAnsi" w:eastAsiaTheme="minorEastAsia" w:hAnsiTheme="minorHAnsi" w:cstheme="minorBidi"/>
          <w:sz w:val="22"/>
          <w:szCs w:val="22"/>
          <w:lang w:eastAsia="en-GB"/>
        </w:rPr>
      </w:pPr>
      <w:hyperlink w:anchor="_Toc534874159" w:history="1">
        <w:r w:rsidR="00D31AAC" w:rsidRPr="0092778B">
          <w:rPr>
            <w:rStyle w:val="Hyperlink"/>
            <w:lang w:val="fr-CA"/>
          </w:rPr>
          <w:t>C.12</w:t>
        </w:r>
        <w:r w:rsidR="00D31AAC">
          <w:rPr>
            <w:rFonts w:asciiTheme="minorHAnsi" w:eastAsiaTheme="minorEastAsia" w:hAnsiTheme="minorHAnsi" w:cstheme="minorBidi"/>
            <w:sz w:val="22"/>
            <w:szCs w:val="22"/>
            <w:lang w:eastAsia="en-GB"/>
          </w:rPr>
          <w:tab/>
        </w:r>
        <w:r w:rsidR="00D31AAC" w:rsidRPr="0092778B">
          <w:rPr>
            <w:rStyle w:val="Hyperlink"/>
            <w:lang w:val="fr-CA"/>
          </w:rPr>
          <w:t>Documentation and support services</w:t>
        </w:r>
        <w:r w:rsidR="00D31AAC">
          <w:rPr>
            <w:webHidden/>
          </w:rPr>
          <w:tab/>
        </w:r>
        <w:r w:rsidR="00D31AAC">
          <w:rPr>
            <w:webHidden/>
          </w:rPr>
          <w:fldChar w:fldCharType="begin"/>
        </w:r>
        <w:r w:rsidR="00D31AAC">
          <w:rPr>
            <w:webHidden/>
          </w:rPr>
          <w:instrText xml:space="preserve"> PAGEREF _Toc534874159 \h </w:instrText>
        </w:r>
        <w:r w:rsidR="00D31AAC">
          <w:rPr>
            <w:webHidden/>
          </w:rPr>
        </w:r>
        <w:r w:rsidR="00D31AAC">
          <w:rPr>
            <w:webHidden/>
          </w:rPr>
          <w:fldChar w:fldCharType="separate"/>
        </w:r>
        <w:r w:rsidR="00D31AAC">
          <w:rPr>
            <w:webHidden/>
          </w:rPr>
          <w:t>153</w:t>
        </w:r>
        <w:r w:rsidR="00D31AAC">
          <w:rPr>
            <w:webHidden/>
          </w:rPr>
          <w:fldChar w:fldCharType="end"/>
        </w:r>
      </w:hyperlink>
    </w:p>
    <w:p w14:paraId="1CAE22F0" w14:textId="77777777" w:rsidR="00D31AAC" w:rsidRDefault="002B2EFA">
      <w:pPr>
        <w:pStyle w:val="TOC3"/>
        <w:rPr>
          <w:rFonts w:asciiTheme="minorHAnsi" w:eastAsiaTheme="minorEastAsia" w:hAnsiTheme="minorHAnsi" w:cstheme="minorBidi"/>
          <w:sz w:val="22"/>
          <w:szCs w:val="22"/>
          <w:lang w:eastAsia="en-GB"/>
        </w:rPr>
      </w:pPr>
      <w:hyperlink w:anchor="_Toc534874160" w:history="1">
        <w:r w:rsidR="00D31AAC" w:rsidRPr="0092778B">
          <w:rPr>
            <w:rStyle w:val="Hyperlink"/>
            <w:lang w:val="fr-CA"/>
          </w:rPr>
          <w:t>C.12.1</w:t>
        </w:r>
        <w:r w:rsidR="00D31AAC">
          <w:rPr>
            <w:rFonts w:asciiTheme="minorHAnsi" w:eastAsiaTheme="minorEastAsia" w:hAnsiTheme="minorHAnsi" w:cstheme="minorBidi"/>
            <w:sz w:val="22"/>
            <w:szCs w:val="22"/>
            <w:lang w:eastAsia="en-GB"/>
          </w:rPr>
          <w:tab/>
        </w:r>
        <w:r w:rsidR="00D31AAC" w:rsidRPr="0092778B">
          <w:rPr>
            <w:rStyle w:val="Hyperlink"/>
            <w:lang w:val="fr-CA"/>
          </w:rPr>
          <w:t>Product documentation</w:t>
        </w:r>
        <w:r w:rsidR="00D31AAC">
          <w:rPr>
            <w:webHidden/>
          </w:rPr>
          <w:tab/>
        </w:r>
        <w:r w:rsidR="00D31AAC">
          <w:rPr>
            <w:webHidden/>
          </w:rPr>
          <w:fldChar w:fldCharType="begin"/>
        </w:r>
        <w:r w:rsidR="00D31AAC">
          <w:rPr>
            <w:webHidden/>
          </w:rPr>
          <w:instrText xml:space="preserve"> PAGEREF _Toc534874160 \h </w:instrText>
        </w:r>
        <w:r w:rsidR="00D31AAC">
          <w:rPr>
            <w:webHidden/>
          </w:rPr>
        </w:r>
        <w:r w:rsidR="00D31AAC">
          <w:rPr>
            <w:webHidden/>
          </w:rPr>
          <w:fldChar w:fldCharType="separate"/>
        </w:r>
        <w:r w:rsidR="00D31AAC">
          <w:rPr>
            <w:webHidden/>
          </w:rPr>
          <w:t>153</w:t>
        </w:r>
        <w:r w:rsidR="00D31AAC">
          <w:rPr>
            <w:webHidden/>
          </w:rPr>
          <w:fldChar w:fldCharType="end"/>
        </w:r>
      </w:hyperlink>
    </w:p>
    <w:p w14:paraId="5F7F154C" w14:textId="77777777" w:rsidR="00D31AAC" w:rsidRDefault="002B2EFA">
      <w:pPr>
        <w:pStyle w:val="TOC3"/>
        <w:rPr>
          <w:rFonts w:asciiTheme="minorHAnsi" w:eastAsiaTheme="minorEastAsia" w:hAnsiTheme="minorHAnsi" w:cstheme="minorBidi"/>
          <w:sz w:val="22"/>
          <w:szCs w:val="22"/>
          <w:lang w:eastAsia="en-GB"/>
        </w:rPr>
      </w:pPr>
      <w:hyperlink w:anchor="_Toc534874161" w:history="1">
        <w:r w:rsidR="00D31AAC" w:rsidRPr="0092778B">
          <w:rPr>
            <w:rStyle w:val="Hyperlink"/>
          </w:rPr>
          <w:t>C.12.2</w:t>
        </w:r>
        <w:r w:rsidR="00D31AAC">
          <w:rPr>
            <w:rFonts w:asciiTheme="minorHAnsi" w:eastAsiaTheme="minorEastAsia" w:hAnsiTheme="minorHAnsi" w:cstheme="minorBidi"/>
            <w:sz w:val="22"/>
            <w:szCs w:val="22"/>
            <w:lang w:eastAsia="en-GB"/>
          </w:rPr>
          <w:tab/>
        </w:r>
        <w:r w:rsidR="00D31AAC" w:rsidRPr="0092778B">
          <w:rPr>
            <w:rStyle w:val="Hyperlink"/>
          </w:rPr>
          <w:t>Support services</w:t>
        </w:r>
        <w:r w:rsidR="00D31AAC">
          <w:rPr>
            <w:webHidden/>
          </w:rPr>
          <w:tab/>
        </w:r>
        <w:r w:rsidR="00D31AAC">
          <w:rPr>
            <w:webHidden/>
          </w:rPr>
          <w:fldChar w:fldCharType="begin"/>
        </w:r>
        <w:r w:rsidR="00D31AAC">
          <w:rPr>
            <w:webHidden/>
          </w:rPr>
          <w:instrText xml:space="preserve"> PAGEREF _Toc534874161 \h </w:instrText>
        </w:r>
        <w:r w:rsidR="00D31AAC">
          <w:rPr>
            <w:webHidden/>
          </w:rPr>
        </w:r>
        <w:r w:rsidR="00D31AAC">
          <w:rPr>
            <w:webHidden/>
          </w:rPr>
          <w:fldChar w:fldCharType="separate"/>
        </w:r>
        <w:r w:rsidR="00D31AAC">
          <w:rPr>
            <w:webHidden/>
          </w:rPr>
          <w:t>153</w:t>
        </w:r>
        <w:r w:rsidR="00D31AAC">
          <w:rPr>
            <w:webHidden/>
          </w:rPr>
          <w:fldChar w:fldCharType="end"/>
        </w:r>
      </w:hyperlink>
    </w:p>
    <w:p w14:paraId="2960E2B9" w14:textId="77777777" w:rsidR="00D31AAC" w:rsidRDefault="002B2EFA">
      <w:pPr>
        <w:pStyle w:val="TOC2"/>
        <w:rPr>
          <w:rFonts w:asciiTheme="minorHAnsi" w:eastAsiaTheme="minorEastAsia" w:hAnsiTheme="minorHAnsi" w:cstheme="minorBidi"/>
          <w:sz w:val="22"/>
          <w:szCs w:val="22"/>
          <w:lang w:eastAsia="en-GB"/>
        </w:rPr>
      </w:pPr>
      <w:hyperlink w:anchor="_Toc534874162" w:history="1">
        <w:r w:rsidR="00D31AAC" w:rsidRPr="0092778B">
          <w:rPr>
            <w:rStyle w:val="Hyperlink"/>
          </w:rPr>
          <w:t>C.13</w:t>
        </w:r>
        <w:r w:rsidR="00D31AAC">
          <w:rPr>
            <w:rFonts w:asciiTheme="minorHAnsi" w:eastAsiaTheme="minorEastAsia" w:hAnsiTheme="minorHAnsi" w:cstheme="minorBidi"/>
            <w:sz w:val="22"/>
            <w:szCs w:val="22"/>
            <w:lang w:eastAsia="en-GB"/>
          </w:rPr>
          <w:tab/>
        </w:r>
        <w:r w:rsidR="00D31AAC" w:rsidRPr="0092778B">
          <w:rPr>
            <w:rStyle w:val="Hyperlink"/>
          </w:rPr>
          <w:t>ICT providing relay or emergency service access</w:t>
        </w:r>
        <w:r w:rsidR="00D31AAC">
          <w:rPr>
            <w:webHidden/>
          </w:rPr>
          <w:tab/>
        </w:r>
        <w:r w:rsidR="00D31AAC">
          <w:rPr>
            <w:webHidden/>
          </w:rPr>
          <w:fldChar w:fldCharType="begin"/>
        </w:r>
        <w:r w:rsidR="00D31AAC">
          <w:rPr>
            <w:webHidden/>
          </w:rPr>
          <w:instrText xml:space="preserve"> PAGEREF _Toc534874162 \h </w:instrText>
        </w:r>
        <w:r w:rsidR="00D31AAC">
          <w:rPr>
            <w:webHidden/>
          </w:rPr>
        </w:r>
        <w:r w:rsidR="00D31AAC">
          <w:rPr>
            <w:webHidden/>
          </w:rPr>
          <w:fldChar w:fldCharType="separate"/>
        </w:r>
        <w:r w:rsidR="00D31AAC">
          <w:rPr>
            <w:webHidden/>
          </w:rPr>
          <w:t>154</w:t>
        </w:r>
        <w:r w:rsidR="00D31AAC">
          <w:rPr>
            <w:webHidden/>
          </w:rPr>
          <w:fldChar w:fldCharType="end"/>
        </w:r>
      </w:hyperlink>
    </w:p>
    <w:p w14:paraId="04E68C15" w14:textId="77777777" w:rsidR="00D31AAC" w:rsidRDefault="002B2EFA">
      <w:pPr>
        <w:pStyle w:val="TOC3"/>
        <w:rPr>
          <w:rFonts w:asciiTheme="minorHAnsi" w:eastAsiaTheme="minorEastAsia" w:hAnsiTheme="minorHAnsi" w:cstheme="minorBidi"/>
          <w:sz w:val="22"/>
          <w:szCs w:val="22"/>
          <w:lang w:eastAsia="en-GB"/>
        </w:rPr>
      </w:pPr>
      <w:hyperlink w:anchor="_Toc534874163" w:history="1">
        <w:r w:rsidR="00D31AAC" w:rsidRPr="0092778B">
          <w:rPr>
            <w:rStyle w:val="Hyperlink"/>
          </w:rPr>
          <w:t>C.13.1</w:t>
        </w:r>
        <w:r w:rsidR="00D31AAC">
          <w:rPr>
            <w:rFonts w:asciiTheme="minorHAnsi" w:eastAsiaTheme="minorEastAsia" w:hAnsiTheme="minorHAnsi" w:cstheme="minorBidi"/>
            <w:sz w:val="22"/>
            <w:szCs w:val="22"/>
            <w:lang w:eastAsia="en-GB"/>
          </w:rPr>
          <w:tab/>
        </w:r>
        <w:r w:rsidR="00D31AAC" w:rsidRPr="0092778B">
          <w:rPr>
            <w:rStyle w:val="Hyperlink"/>
          </w:rPr>
          <w:t>Relay service requirements</w:t>
        </w:r>
        <w:r w:rsidR="00D31AAC">
          <w:rPr>
            <w:webHidden/>
          </w:rPr>
          <w:tab/>
        </w:r>
        <w:r w:rsidR="00D31AAC">
          <w:rPr>
            <w:webHidden/>
          </w:rPr>
          <w:fldChar w:fldCharType="begin"/>
        </w:r>
        <w:r w:rsidR="00D31AAC">
          <w:rPr>
            <w:webHidden/>
          </w:rPr>
          <w:instrText xml:space="preserve"> PAGEREF _Toc534874163 \h </w:instrText>
        </w:r>
        <w:r w:rsidR="00D31AAC">
          <w:rPr>
            <w:webHidden/>
          </w:rPr>
        </w:r>
        <w:r w:rsidR="00D31AAC">
          <w:rPr>
            <w:webHidden/>
          </w:rPr>
          <w:fldChar w:fldCharType="separate"/>
        </w:r>
        <w:r w:rsidR="00D31AAC">
          <w:rPr>
            <w:webHidden/>
          </w:rPr>
          <w:t>154</w:t>
        </w:r>
        <w:r w:rsidR="00D31AAC">
          <w:rPr>
            <w:webHidden/>
          </w:rPr>
          <w:fldChar w:fldCharType="end"/>
        </w:r>
      </w:hyperlink>
    </w:p>
    <w:p w14:paraId="1B98AFF0" w14:textId="77777777" w:rsidR="00D31AAC" w:rsidRDefault="002B2EFA">
      <w:pPr>
        <w:pStyle w:val="TOC3"/>
        <w:rPr>
          <w:rFonts w:asciiTheme="minorHAnsi" w:eastAsiaTheme="minorEastAsia" w:hAnsiTheme="minorHAnsi" w:cstheme="minorBidi"/>
          <w:sz w:val="22"/>
          <w:szCs w:val="22"/>
          <w:lang w:eastAsia="en-GB"/>
        </w:rPr>
      </w:pPr>
      <w:hyperlink w:anchor="_Toc534874164" w:history="1">
        <w:r w:rsidR="00D31AAC" w:rsidRPr="0092778B">
          <w:rPr>
            <w:rStyle w:val="Hyperlink"/>
          </w:rPr>
          <w:t>C.13.2</w:t>
        </w:r>
        <w:r w:rsidR="00D31AAC">
          <w:rPr>
            <w:rFonts w:asciiTheme="minorHAnsi" w:eastAsiaTheme="minorEastAsia" w:hAnsiTheme="minorHAnsi" w:cstheme="minorBidi"/>
            <w:sz w:val="22"/>
            <w:szCs w:val="22"/>
            <w:lang w:eastAsia="en-GB"/>
          </w:rPr>
          <w:tab/>
        </w:r>
        <w:r w:rsidR="00D31AAC" w:rsidRPr="0092778B">
          <w:rPr>
            <w:rStyle w:val="Hyperlink"/>
          </w:rPr>
          <w:t>Access to relay services</w:t>
        </w:r>
        <w:r w:rsidR="00D31AAC">
          <w:rPr>
            <w:webHidden/>
          </w:rPr>
          <w:tab/>
        </w:r>
        <w:r w:rsidR="00D31AAC">
          <w:rPr>
            <w:webHidden/>
          </w:rPr>
          <w:fldChar w:fldCharType="begin"/>
        </w:r>
        <w:r w:rsidR="00D31AAC">
          <w:rPr>
            <w:webHidden/>
          </w:rPr>
          <w:instrText xml:space="preserve"> PAGEREF _Toc534874164 \h </w:instrText>
        </w:r>
        <w:r w:rsidR="00D31AAC">
          <w:rPr>
            <w:webHidden/>
          </w:rPr>
        </w:r>
        <w:r w:rsidR="00D31AAC">
          <w:rPr>
            <w:webHidden/>
          </w:rPr>
          <w:fldChar w:fldCharType="separate"/>
        </w:r>
        <w:r w:rsidR="00D31AAC">
          <w:rPr>
            <w:webHidden/>
          </w:rPr>
          <w:t>155</w:t>
        </w:r>
        <w:r w:rsidR="00D31AAC">
          <w:rPr>
            <w:webHidden/>
          </w:rPr>
          <w:fldChar w:fldCharType="end"/>
        </w:r>
      </w:hyperlink>
    </w:p>
    <w:p w14:paraId="4BA24767" w14:textId="77777777" w:rsidR="00D31AAC" w:rsidRDefault="002B2EFA">
      <w:pPr>
        <w:pStyle w:val="TOC3"/>
        <w:rPr>
          <w:rFonts w:asciiTheme="minorHAnsi" w:eastAsiaTheme="minorEastAsia" w:hAnsiTheme="minorHAnsi" w:cstheme="minorBidi"/>
          <w:sz w:val="22"/>
          <w:szCs w:val="22"/>
          <w:lang w:eastAsia="en-GB"/>
        </w:rPr>
      </w:pPr>
      <w:hyperlink w:anchor="_Toc534874165" w:history="1">
        <w:r w:rsidR="00D31AAC" w:rsidRPr="0092778B">
          <w:rPr>
            <w:rStyle w:val="Hyperlink"/>
          </w:rPr>
          <w:t>C.13.3</w:t>
        </w:r>
        <w:r w:rsidR="00D31AAC">
          <w:rPr>
            <w:rFonts w:asciiTheme="minorHAnsi" w:eastAsiaTheme="minorEastAsia" w:hAnsiTheme="minorHAnsi" w:cstheme="minorBidi"/>
            <w:sz w:val="22"/>
            <w:szCs w:val="22"/>
            <w:lang w:eastAsia="en-GB"/>
          </w:rPr>
          <w:tab/>
        </w:r>
        <w:r w:rsidR="00D31AAC" w:rsidRPr="0092778B">
          <w:rPr>
            <w:rStyle w:val="Hyperlink"/>
          </w:rPr>
          <w:t>Access to emergency services</w:t>
        </w:r>
        <w:r w:rsidR="00D31AAC">
          <w:rPr>
            <w:webHidden/>
          </w:rPr>
          <w:tab/>
        </w:r>
        <w:r w:rsidR="00D31AAC">
          <w:rPr>
            <w:webHidden/>
          </w:rPr>
          <w:fldChar w:fldCharType="begin"/>
        </w:r>
        <w:r w:rsidR="00D31AAC">
          <w:rPr>
            <w:webHidden/>
          </w:rPr>
          <w:instrText xml:space="preserve"> PAGEREF _Toc534874165 \h </w:instrText>
        </w:r>
        <w:r w:rsidR="00D31AAC">
          <w:rPr>
            <w:webHidden/>
          </w:rPr>
        </w:r>
        <w:r w:rsidR="00D31AAC">
          <w:rPr>
            <w:webHidden/>
          </w:rPr>
          <w:fldChar w:fldCharType="separate"/>
        </w:r>
        <w:r w:rsidR="00D31AAC">
          <w:rPr>
            <w:webHidden/>
          </w:rPr>
          <w:t>155</w:t>
        </w:r>
        <w:r w:rsidR="00D31AAC">
          <w:rPr>
            <w:webHidden/>
          </w:rPr>
          <w:fldChar w:fldCharType="end"/>
        </w:r>
      </w:hyperlink>
    </w:p>
    <w:p w14:paraId="2B9A239E" w14:textId="77777777" w:rsidR="00D31AAC" w:rsidRDefault="002B2EFA">
      <w:pPr>
        <w:pStyle w:val="TOC1"/>
        <w:rPr>
          <w:rFonts w:asciiTheme="minorHAnsi" w:eastAsiaTheme="minorEastAsia" w:hAnsiTheme="minorHAnsi" w:cstheme="minorBidi"/>
          <w:szCs w:val="22"/>
          <w:lang w:eastAsia="en-GB"/>
        </w:rPr>
      </w:pPr>
      <w:hyperlink w:anchor="_Toc534874166" w:history="1">
        <w:r w:rsidR="00D31AAC" w:rsidRPr="0092778B">
          <w:rPr>
            <w:rStyle w:val="Hyperlink"/>
          </w:rPr>
          <w:t>Annex D (informative): WCAG 2.1 AAA Success Criteria</w:t>
        </w:r>
        <w:r w:rsidR="00D31AAC">
          <w:rPr>
            <w:webHidden/>
          </w:rPr>
          <w:tab/>
        </w:r>
        <w:r w:rsidR="00D31AAC">
          <w:rPr>
            <w:webHidden/>
          </w:rPr>
          <w:fldChar w:fldCharType="begin"/>
        </w:r>
        <w:r w:rsidR="00D31AAC">
          <w:rPr>
            <w:webHidden/>
          </w:rPr>
          <w:instrText xml:space="preserve"> PAGEREF _Toc534874166 \h </w:instrText>
        </w:r>
        <w:r w:rsidR="00D31AAC">
          <w:rPr>
            <w:webHidden/>
          </w:rPr>
        </w:r>
        <w:r w:rsidR="00D31AAC">
          <w:rPr>
            <w:webHidden/>
          </w:rPr>
          <w:fldChar w:fldCharType="separate"/>
        </w:r>
        <w:r w:rsidR="00D31AAC">
          <w:rPr>
            <w:webHidden/>
          </w:rPr>
          <w:t>156</w:t>
        </w:r>
        <w:r w:rsidR="00D31AAC">
          <w:rPr>
            <w:webHidden/>
          </w:rPr>
          <w:fldChar w:fldCharType="end"/>
        </w:r>
      </w:hyperlink>
    </w:p>
    <w:p w14:paraId="53553F23" w14:textId="77777777" w:rsidR="00D31AAC" w:rsidRDefault="002B2EFA">
      <w:pPr>
        <w:pStyle w:val="TOC1"/>
        <w:rPr>
          <w:rFonts w:asciiTheme="minorHAnsi" w:eastAsiaTheme="minorEastAsia" w:hAnsiTheme="minorHAnsi" w:cstheme="minorBidi"/>
          <w:szCs w:val="22"/>
          <w:lang w:eastAsia="en-GB"/>
        </w:rPr>
      </w:pPr>
      <w:hyperlink w:anchor="_Toc534874167" w:history="1">
        <w:r w:rsidR="00D31AAC" w:rsidRPr="0092778B">
          <w:rPr>
            <w:rStyle w:val="Hyperlink"/>
          </w:rPr>
          <w:t>Annex E (informative): Guidance for users of the present document</w:t>
        </w:r>
        <w:r w:rsidR="00D31AAC">
          <w:rPr>
            <w:webHidden/>
          </w:rPr>
          <w:tab/>
        </w:r>
        <w:r w:rsidR="00D31AAC">
          <w:rPr>
            <w:webHidden/>
          </w:rPr>
          <w:fldChar w:fldCharType="begin"/>
        </w:r>
        <w:r w:rsidR="00D31AAC">
          <w:rPr>
            <w:webHidden/>
          </w:rPr>
          <w:instrText xml:space="preserve"> PAGEREF _Toc534874167 \h </w:instrText>
        </w:r>
        <w:r w:rsidR="00D31AAC">
          <w:rPr>
            <w:webHidden/>
          </w:rPr>
        </w:r>
        <w:r w:rsidR="00D31AAC">
          <w:rPr>
            <w:webHidden/>
          </w:rPr>
          <w:fldChar w:fldCharType="separate"/>
        </w:r>
        <w:r w:rsidR="00D31AAC">
          <w:rPr>
            <w:webHidden/>
          </w:rPr>
          <w:t>157</w:t>
        </w:r>
        <w:r w:rsidR="00D31AAC">
          <w:rPr>
            <w:webHidden/>
          </w:rPr>
          <w:fldChar w:fldCharType="end"/>
        </w:r>
      </w:hyperlink>
    </w:p>
    <w:p w14:paraId="0863FA49" w14:textId="77777777" w:rsidR="00D31AAC" w:rsidRDefault="002B2EFA">
      <w:pPr>
        <w:pStyle w:val="TOC2"/>
        <w:rPr>
          <w:rFonts w:asciiTheme="minorHAnsi" w:eastAsiaTheme="minorEastAsia" w:hAnsiTheme="minorHAnsi" w:cstheme="minorBidi"/>
          <w:sz w:val="22"/>
          <w:szCs w:val="22"/>
          <w:lang w:eastAsia="en-GB"/>
        </w:rPr>
      </w:pPr>
      <w:hyperlink w:anchor="_Toc534874168" w:history="1">
        <w:r w:rsidR="00D31AAC" w:rsidRPr="0092778B">
          <w:rPr>
            <w:rStyle w:val="Hyperlink"/>
          </w:rPr>
          <w:t>E.1</w:t>
        </w:r>
        <w:r w:rsidR="00D31AAC">
          <w:rPr>
            <w:webHidden/>
          </w:rPr>
          <w:tab/>
        </w:r>
        <w:r w:rsidR="00D31AAC">
          <w:rPr>
            <w:webHidden/>
          </w:rPr>
          <w:fldChar w:fldCharType="begin"/>
        </w:r>
        <w:r w:rsidR="00D31AAC">
          <w:rPr>
            <w:webHidden/>
          </w:rPr>
          <w:instrText xml:space="preserve"> PAGEREF _Toc534874168 \h </w:instrText>
        </w:r>
        <w:r w:rsidR="00D31AAC">
          <w:rPr>
            <w:webHidden/>
          </w:rPr>
        </w:r>
        <w:r w:rsidR="00D31AAC">
          <w:rPr>
            <w:webHidden/>
          </w:rPr>
          <w:fldChar w:fldCharType="separate"/>
        </w:r>
        <w:r w:rsidR="00D31AAC">
          <w:rPr>
            <w:webHidden/>
          </w:rPr>
          <w:t>157</w:t>
        </w:r>
        <w:r w:rsidR="00D31AAC">
          <w:rPr>
            <w:webHidden/>
          </w:rPr>
          <w:fldChar w:fldCharType="end"/>
        </w:r>
      </w:hyperlink>
    </w:p>
    <w:p w14:paraId="7E856A74" w14:textId="77777777" w:rsidR="00D31AAC" w:rsidRDefault="002B2EFA">
      <w:pPr>
        <w:pStyle w:val="TOC2"/>
        <w:rPr>
          <w:rFonts w:asciiTheme="minorHAnsi" w:eastAsiaTheme="minorEastAsia" w:hAnsiTheme="minorHAnsi" w:cstheme="minorBidi"/>
          <w:sz w:val="22"/>
          <w:szCs w:val="22"/>
          <w:lang w:eastAsia="en-GB"/>
        </w:rPr>
      </w:pPr>
      <w:hyperlink w:anchor="_Toc534874169" w:history="1">
        <w:r w:rsidR="00D31AAC" w:rsidRPr="0092778B">
          <w:rPr>
            <w:rStyle w:val="Hyperlink"/>
          </w:rPr>
          <w:t>E.1</w:t>
        </w:r>
        <w:r w:rsidR="00D31AAC">
          <w:rPr>
            <w:rFonts w:asciiTheme="minorHAnsi" w:eastAsiaTheme="minorEastAsia" w:hAnsiTheme="minorHAnsi" w:cstheme="minorBidi"/>
            <w:sz w:val="22"/>
            <w:szCs w:val="22"/>
            <w:lang w:eastAsia="en-GB"/>
          </w:rPr>
          <w:tab/>
        </w:r>
        <w:r w:rsidR="00D31AAC" w:rsidRPr="0092778B">
          <w:rPr>
            <w:rStyle w:val="Hyperlink"/>
          </w:rPr>
          <w:t>Introduction (informative)</w:t>
        </w:r>
        <w:r w:rsidR="00D31AAC">
          <w:rPr>
            <w:webHidden/>
          </w:rPr>
          <w:tab/>
        </w:r>
        <w:r w:rsidR="00D31AAC">
          <w:rPr>
            <w:webHidden/>
          </w:rPr>
          <w:fldChar w:fldCharType="begin"/>
        </w:r>
        <w:r w:rsidR="00D31AAC">
          <w:rPr>
            <w:webHidden/>
          </w:rPr>
          <w:instrText xml:space="preserve"> PAGEREF _Toc534874169 \h </w:instrText>
        </w:r>
        <w:r w:rsidR="00D31AAC">
          <w:rPr>
            <w:webHidden/>
          </w:rPr>
        </w:r>
        <w:r w:rsidR="00D31AAC">
          <w:rPr>
            <w:webHidden/>
          </w:rPr>
          <w:fldChar w:fldCharType="separate"/>
        </w:r>
        <w:r w:rsidR="00D31AAC">
          <w:rPr>
            <w:webHidden/>
          </w:rPr>
          <w:t>157</w:t>
        </w:r>
        <w:r w:rsidR="00D31AAC">
          <w:rPr>
            <w:webHidden/>
          </w:rPr>
          <w:fldChar w:fldCharType="end"/>
        </w:r>
      </w:hyperlink>
    </w:p>
    <w:p w14:paraId="5F51DD39" w14:textId="77777777" w:rsidR="00D31AAC" w:rsidRDefault="002B2EFA">
      <w:pPr>
        <w:pStyle w:val="TOC2"/>
        <w:rPr>
          <w:rFonts w:asciiTheme="minorHAnsi" w:eastAsiaTheme="minorEastAsia" w:hAnsiTheme="minorHAnsi" w:cstheme="minorBidi"/>
          <w:sz w:val="22"/>
          <w:szCs w:val="22"/>
          <w:lang w:eastAsia="en-GB"/>
        </w:rPr>
      </w:pPr>
      <w:hyperlink w:anchor="_Toc534874170" w:history="1">
        <w:r w:rsidR="00D31AAC" w:rsidRPr="0092778B">
          <w:rPr>
            <w:rStyle w:val="Hyperlink"/>
          </w:rPr>
          <w:t>E.2</w:t>
        </w:r>
        <w:r w:rsidR="00D31AAC">
          <w:rPr>
            <w:rFonts w:asciiTheme="minorHAnsi" w:eastAsiaTheme="minorEastAsia" w:hAnsiTheme="minorHAnsi" w:cstheme="minorBidi"/>
            <w:sz w:val="22"/>
            <w:szCs w:val="22"/>
            <w:lang w:eastAsia="en-GB"/>
          </w:rPr>
          <w:tab/>
        </w:r>
        <w:r w:rsidR="00D31AAC" w:rsidRPr="0092778B">
          <w:rPr>
            <w:rStyle w:val="Hyperlink"/>
          </w:rPr>
          <w:t>Relevant requirements</w:t>
        </w:r>
        <w:r w:rsidR="00D31AAC">
          <w:rPr>
            <w:webHidden/>
          </w:rPr>
          <w:tab/>
        </w:r>
        <w:r w:rsidR="00D31AAC">
          <w:rPr>
            <w:webHidden/>
          </w:rPr>
          <w:fldChar w:fldCharType="begin"/>
        </w:r>
        <w:r w:rsidR="00D31AAC">
          <w:rPr>
            <w:webHidden/>
          </w:rPr>
          <w:instrText xml:space="preserve"> PAGEREF _Toc534874170 \h </w:instrText>
        </w:r>
        <w:r w:rsidR="00D31AAC">
          <w:rPr>
            <w:webHidden/>
          </w:rPr>
        </w:r>
        <w:r w:rsidR="00D31AAC">
          <w:rPr>
            <w:webHidden/>
          </w:rPr>
          <w:fldChar w:fldCharType="separate"/>
        </w:r>
        <w:r w:rsidR="00D31AAC">
          <w:rPr>
            <w:webHidden/>
          </w:rPr>
          <w:t>157</w:t>
        </w:r>
        <w:r w:rsidR="00D31AAC">
          <w:rPr>
            <w:webHidden/>
          </w:rPr>
          <w:fldChar w:fldCharType="end"/>
        </w:r>
      </w:hyperlink>
    </w:p>
    <w:p w14:paraId="62A0C1ED" w14:textId="77777777" w:rsidR="00D31AAC" w:rsidRDefault="002B2EFA">
      <w:pPr>
        <w:pStyle w:val="TOC2"/>
        <w:rPr>
          <w:rFonts w:asciiTheme="minorHAnsi" w:eastAsiaTheme="minorEastAsia" w:hAnsiTheme="minorHAnsi" w:cstheme="minorBidi"/>
          <w:sz w:val="22"/>
          <w:szCs w:val="22"/>
          <w:lang w:eastAsia="en-GB"/>
        </w:rPr>
      </w:pPr>
      <w:hyperlink w:anchor="_Toc534874171" w:history="1">
        <w:r w:rsidR="00D31AAC" w:rsidRPr="0092778B">
          <w:rPr>
            <w:rStyle w:val="Hyperlink"/>
          </w:rPr>
          <w:t>E.3</w:t>
        </w:r>
        <w:r w:rsidR="00D31AAC">
          <w:rPr>
            <w:rFonts w:asciiTheme="minorHAnsi" w:eastAsiaTheme="minorEastAsia" w:hAnsiTheme="minorHAnsi" w:cstheme="minorBidi"/>
            <w:sz w:val="22"/>
            <w:szCs w:val="22"/>
            <w:lang w:eastAsia="en-GB"/>
          </w:rPr>
          <w:tab/>
        </w:r>
        <w:r w:rsidR="00D31AAC" w:rsidRPr="0092778B">
          <w:rPr>
            <w:rStyle w:val="Hyperlink"/>
          </w:rPr>
          <w:t>Overview</w:t>
        </w:r>
        <w:r w:rsidR="00D31AAC">
          <w:rPr>
            <w:webHidden/>
          </w:rPr>
          <w:tab/>
        </w:r>
        <w:r w:rsidR="00D31AAC">
          <w:rPr>
            <w:webHidden/>
          </w:rPr>
          <w:fldChar w:fldCharType="begin"/>
        </w:r>
        <w:r w:rsidR="00D31AAC">
          <w:rPr>
            <w:webHidden/>
          </w:rPr>
          <w:instrText xml:space="preserve"> PAGEREF _Toc534874171 \h </w:instrText>
        </w:r>
        <w:r w:rsidR="00D31AAC">
          <w:rPr>
            <w:webHidden/>
          </w:rPr>
        </w:r>
        <w:r w:rsidR="00D31AAC">
          <w:rPr>
            <w:webHidden/>
          </w:rPr>
          <w:fldChar w:fldCharType="separate"/>
        </w:r>
        <w:r w:rsidR="00D31AAC">
          <w:rPr>
            <w:webHidden/>
          </w:rPr>
          <w:t>157</w:t>
        </w:r>
        <w:r w:rsidR="00D31AAC">
          <w:rPr>
            <w:webHidden/>
          </w:rPr>
          <w:fldChar w:fldCharType="end"/>
        </w:r>
      </w:hyperlink>
    </w:p>
    <w:p w14:paraId="4C3C825B" w14:textId="77777777" w:rsidR="00D31AAC" w:rsidRDefault="002B2EFA">
      <w:pPr>
        <w:pStyle w:val="TOC2"/>
        <w:rPr>
          <w:rFonts w:asciiTheme="minorHAnsi" w:eastAsiaTheme="minorEastAsia" w:hAnsiTheme="minorHAnsi" w:cstheme="minorBidi"/>
          <w:sz w:val="22"/>
          <w:szCs w:val="22"/>
          <w:lang w:eastAsia="en-GB"/>
        </w:rPr>
      </w:pPr>
      <w:hyperlink w:anchor="_Toc534874172" w:history="1">
        <w:r w:rsidR="00D31AAC" w:rsidRPr="0092778B">
          <w:rPr>
            <w:rStyle w:val="Hyperlink"/>
          </w:rPr>
          <w:t>E.4</w:t>
        </w:r>
        <w:r w:rsidR="00D31AAC">
          <w:rPr>
            <w:rFonts w:asciiTheme="minorHAnsi" w:eastAsiaTheme="minorEastAsia" w:hAnsiTheme="minorHAnsi" w:cstheme="minorBidi"/>
            <w:sz w:val="22"/>
            <w:szCs w:val="22"/>
            <w:lang w:eastAsia="en-GB"/>
          </w:rPr>
          <w:tab/>
        </w:r>
        <w:r w:rsidR="00D31AAC" w:rsidRPr="0092778B">
          <w:rPr>
            <w:rStyle w:val="Hyperlink"/>
          </w:rPr>
          <w:t>Chapter 4</w:t>
        </w:r>
        <w:r w:rsidR="00D31AAC">
          <w:rPr>
            <w:webHidden/>
          </w:rPr>
          <w:tab/>
        </w:r>
        <w:r w:rsidR="00D31AAC">
          <w:rPr>
            <w:webHidden/>
          </w:rPr>
          <w:fldChar w:fldCharType="begin"/>
        </w:r>
        <w:r w:rsidR="00D31AAC">
          <w:rPr>
            <w:webHidden/>
          </w:rPr>
          <w:instrText xml:space="preserve"> PAGEREF _Toc534874172 \h </w:instrText>
        </w:r>
        <w:r w:rsidR="00D31AAC">
          <w:rPr>
            <w:webHidden/>
          </w:rPr>
        </w:r>
        <w:r w:rsidR="00D31AAC">
          <w:rPr>
            <w:webHidden/>
          </w:rPr>
          <w:fldChar w:fldCharType="separate"/>
        </w:r>
        <w:r w:rsidR="00D31AAC">
          <w:rPr>
            <w:webHidden/>
          </w:rPr>
          <w:t>158</w:t>
        </w:r>
        <w:r w:rsidR="00D31AAC">
          <w:rPr>
            <w:webHidden/>
          </w:rPr>
          <w:fldChar w:fldCharType="end"/>
        </w:r>
      </w:hyperlink>
    </w:p>
    <w:p w14:paraId="4861AE0E" w14:textId="77777777" w:rsidR="00D31AAC" w:rsidRDefault="002B2EFA">
      <w:pPr>
        <w:pStyle w:val="TOC2"/>
        <w:rPr>
          <w:rFonts w:asciiTheme="minorHAnsi" w:eastAsiaTheme="minorEastAsia" w:hAnsiTheme="minorHAnsi" w:cstheme="minorBidi"/>
          <w:sz w:val="22"/>
          <w:szCs w:val="22"/>
          <w:lang w:eastAsia="en-GB"/>
        </w:rPr>
      </w:pPr>
      <w:hyperlink w:anchor="_Toc534874173" w:history="1">
        <w:r w:rsidR="00D31AAC" w:rsidRPr="0092778B">
          <w:rPr>
            <w:rStyle w:val="Hyperlink"/>
          </w:rPr>
          <w:t xml:space="preserve">E.5 </w:t>
        </w:r>
        <w:r w:rsidR="00D31AAC">
          <w:rPr>
            <w:rFonts w:asciiTheme="minorHAnsi" w:eastAsiaTheme="minorEastAsia" w:hAnsiTheme="minorHAnsi" w:cstheme="minorBidi"/>
            <w:sz w:val="22"/>
            <w:szCs w:val="22"/>
            <w:lang w:eastAsia="en-GB"/>
          </w:rPr>
          <w:tab/>
        </w:r>
        <w:r w:rsidR="00D31AAC" w:rsidRPr="0092778B">
          <w:rPr>
            <w:rStyle w:val="Hyperlink"/>
          </w:rPr>
          <w:t>How to use the standard</w:t>
        </w:r>
        <w:r w:rsidR="00D31AAC">
          <w:rPr>
            <w:webHidden/>
          </w:rPr>
          <w:tab/>
        </w:r>
        <w:r w:rsidR="00D31AAC">
          <w:rPr>
            <w:webHidden/>
          </w:rPr>
          <w:fldChar w:fldCharType="begin"/>
        </w:r>
        <w:r w:rsidR="00D31AAC">
          <w:rPr>
            <w:webHidden/>
          </w:rPr>
          <w:instrText xml:space="preserve"> PAGEREF _Toc534874173 \h </w:instrText>
        </w:r>
        <w:r w:rsidR="00D31AAC">
          <w:rPr>
            <w:webHidden/>
          </w:rPr>
        </w:r>
        <w:r w:rsidR="00D31AAC">
          <w:rPr>
            <w:webHidden/>
          </w:rPr>
          <w:fldChar w:fldCharType="separate"/>
        </w:r>
        <w:r w:rsidR="00D31AAC">
          <w:rPr>
            <w:webHidden/>
          </w:rPr>
          <w:t>158</w:t>
        </w:r>
        <w:r w:rsidR="00D31AAC">
          <w:rPr>
            <w:webHidden/>
          </w:rPr>
          <w:fldChar w:fldCharType="end"/>
        </w:r>
      </w:hyperlink>
    </w:p>
    <w:p w14:paraId="665F367C" w14:textId="77777777" w:rsidR="00D31AAC" w:rsidRDefault="002B2EFA">
      <w:pPr>
        <w:pStyle w:val="TOC3"/>
        <w:rPr>
          <w:rFonts w:asciiTheme="minorHAnsi" w:eastAsiaTheme="minorEastAsia" w:hAnsiTheme="minorHAnsi" w:cstheme="minorBidi"/>
          <w:sz w:val="22"/>
          <w:szCs w:val="22"/>
          <w:lang w:eastAsia="en-GB"/>
        </w:rPr>
      </w:pPr>
      <w:hyperlink w:anchor="_Toc534874174" w:history="1">
        <w:r w:rsidR="00D31AAC" w:rsidRPr="0092778B">
          <w:rPr>
            <w:rStyle w:val="Hyperlink"/>
            <w:lang w:val="da-DK"/>
          </w:rPr>
          <w:t>E.5.1</w:t>
        </w:r>
        <w:r w:rsidR="00D31AAC">
          <w:rPr>
            <w:rFonts w:asciiTheme="minorHAnsi" w:eastAsiaTheme="minorEastAsia" w:hAnsiTheme="minorHAnsi" w:cstheme="minorBidi"/>
            <w:sz w:val="22"/>
            <w:szCs w:val="22"/>
            <w:lang w:eastAsia="en-GB"/>
          </w:rPr>
          <w:tab/>
        </w:r>
        <w:r w:rsidR="00D31AAC" w:rsidRPr="0092778B">
          <w:rPr>
            <w:rStyle w:val="Hyperlink"/>
            <w:lang w:val="da-DK"/>
          </w:rPr>
          <w:t>Which requirements apply?</w:t>
        </w:r>
        <w:r w:rsidR="00D31AAC">
          <w:rPr>
            <w:webHidden/>
          </w:rPr>
          <w:tab/>
        </w:r>
        <w:r w:rsidR="00D31AAC">
          <w:rPr>
            <w:webHidden/>
          </w:rPr>
          <w:fldChar w:fldCharType="begin"/>
        </w:r>
        <w:r w:rsidR="00D31AAC">
          <w:rPr>
            <w:webHidden/>
          </w:rPr>
          <w:instrText xml:space="preserve"> PAGEREF _Toc534874174 \h </w:instrText>
        </w:r>
        <w:r w:rsidR="00D31AAC">
          <w:rPr>
            <w:webHidden/>
          </w:rPr>
        </w:r>
        <w:r w:rsidR="00D31AAC">
          <w:rPr>
            <w:webHidden/>
          </w:rPr>
          <w:fldChar w:fldCharType="separate"/>
        </w:r>
        <w:r w:rsidR="00D31AAC">
          <w:rPr>
            <w:webHidden/>
          </w:rPr>
          <w:t>158</w:t>
        </w:r>
        <w:r w:rsidR="00D31AAC">
          <w:rPr>
            <w:webHidden/>
          </w:rPr>
          <w:fldChar w:fldCharType="end"/>
        </w:r>
      </w:hyperlink>
    </w:p>
    <w:p w14:paraId="6DBA265C" w14:textId="77777777" w:rsidR="00D31AAC" w:rsidRDefault="002B2EFA">
      <w:pPr>
        <w:pStyle w:val="TOC3"/>
        <w:rPr>
          <w:rFonts w:asciiTheme="minorHAnsi" w:eastAsiaTheme="minorEastAsia" w:hAnsiTheme="minorHAnsi" w:cstheme="minorBidi"/>
          <w:sz w:val="22"/>
          <w:szCs w:val="22"/>
          <w:lang w:eastAsia="en-GB"/>
        </w:rPr>
      </w:pPr>
      <w:hyperlink w:anchor="_Toc534874175" w:history="1">
        <w:r w:rsidR="00D31AAC" w:rsidRPr="0092778B">
          <w:rPr>
            <w:rStyle w:val="Hyperlink"/>
          </w:rPr>
          <w:t>E.5.2</w:t>
        </w:r>
        <w:r w:rsidR="00D31AAC">
          <w:rPr>
            <w:rFonts w:asciiTheme="minorHAnsi" w:eastAsiaTheme="minorEastAsia" w:hAnsiTheme="minorHAnsi" w:cstheme="minorBidi"/>
            <w:sz w:val="22"/>
            <w:szCs w:val="22"/>
            <w:lang w:eastAsia="en-GB"/>
          </w:rPr>
          <w:tab/>
        </w:r>
        <w:r w:rsidR="00D31AAC" w:rsidRPr="0092778B">
          <w:rPr>
            <w:rStyle w:val="Hyperlink"/>
          </w:rPr>
          <w:t>Other things to consider</w:t>
        </w:r>
        <w:r w:rsidR="00D31AAC">
          <w:rPr>
            <w:webHidden/>
          </w:rPr>
          <w:tab/>
        </w:r>
        <w:r w:rsidR="00D31AAC">
          <w:rPr>
            <w:webHidden/>
          </w:rPr>
          <w:fldChar w:fldCharType="begin"/>
        </w:r>
        <w:r w:rsidR="00D31AAC">
          <w:rPr>
            <w:webHidden/>
          </w:rPr>
          <w:instrText xml:space="preserve"> PAGEREF _Toc534874175 \h </w:instrText>
        </w:r>
        <w:r w:rsidR="00D31AAC">
          <w:rPr>
            <w:webHidden/>
          </w:rPr>
        </w:r>
        <w:r w:rsidR="00D31AAC">
          <w:rPr>
            <w:webHidden/>
          </w:rPr>
          <w:fldChar w:fldCharType="separate"/>
        </w:r>
        <w:r w:rsidR="00D31AAC">
          <w:rPr>
            <w:webHidden/>
          </w:rPr>
          <w:t>158</w:t>
        </w:r>
        <w:r w:rsidR="00D31AAC">
          <w:rPr>
            <w:webHidden/>
          </w:rPr>
          <w:fldChar w:fldCharType="end"/>
        </w:r>
      </w:hyperlink>
    </w:p>
    <w:p w14:paraId="195E862B" w14:textId="77777777" w:rsidR="00D31AAC" w:rsidRDefault="002B2EFA">
      <w:pPr>
        <w:pStyle w:val="TOC2"/>
        <w:rPr>
          <w:rFonts w:asciiTheme="minorHAnsi" w:eastAsiaTheme="minorEastAsia" w:hAnsiTheme="minorHAnsi" w:cstheme="minorBidi"/>
          <w:sz w:val="22"/>
          <w:szCs w:val="22"/>
          <w:lang w:eastAsia="en-GB"/>
        </w:rPr>
      </w:pPr>
      <w:hyperlink w:anchor="_Toc534874176" w:history="1">
        <w:r w:rsidR="00D31AAC" w:rsidRPr="0092778B">
          <w:rPr>
            <w:rStyle w:val="Hyperlink"/>
          </w:rPr>
          <w:t>E.6</w:t>
        </w:r>
        <w:r w:rsidR="00D31AAC">
          <w:rPr>
            <w:rFonts w:asciiTheme="minorHAnsi" w:eastAsiaTheme="minorEastAsia" w:hAnsiTheme="minorHAnsi" w:cstheme="minorBidi"/>
            <w:sz w:val="22"/>
            <w:szCs w:val="22"/>
            <w:lang w:eastAsia="en-GB"/>
          </w:rPr>
          <w:tab/>
        </w:r>
        <w:r w:rsidR="00D31AAC" w:rsidRPr="0092778B">
          <w:rPr>
            <w:rStyle w:val="Hyperlink"/>
          </w:rPr>
          <w:t>The European Web Accessibility Directive</w:t>
        </w:r>
        <w:r w:rsidR="00D31AAC">
          <w:rPr>
            <w:webHidden/>
          </w:rPr>
          <w:tab/>
        </w:r>
        <w:r w:rsidR="00D31AAC">
          <w:rPr>
            <w:webHidden/>
          </w:rPr>
          <w:fldChar w:fldCharType="begin"/>
        </w:r>
        <w:r w:rsidR="00D31AAC">
          <w:rPr>
            <w:webHidden/>
          </w:rPr>
          <w:instrText xml:space="preserve"> PAGEREF _Toc534874176 \h </w:instrText>
        </w:r>
        <w:r w:rsidR="00D31AAC">
          <w:rPr>
            <w:webHidden/>
          </w:rPr>
        </w:r>
        <w:r w:rsidR="00D31AAC">
          <w:rPr>
            <w:webHidden/>
          </w:rPr>
          <w:fldChar w:fldCharType="separate"/>
        </w:r>
        <w:r w:rsidR="00D31AAC">
          <w:rPr>
            <w:webHidden/>
          </w:rPr>
          <w:t>159</w:t>
        </w:r>
        <w:r w:rsidR="00D31AAC">
          <w:rPr>
            <w:webHidden/>
          </w:rPr>
          <w:fldChar w:fldCharType="end"/>
        </w:r>
      </w:hyperlink>
    </w:p>
    <w:p w14:paraId="5A4DE514" w14:textId="77777777" w:rsidR="00D31AAC" w:rsidRDefault="002B2EFA">
      <w:pPr>
        <w:pStyle w:val="TOC2"/>
        <w:rPr>
          <w:rFonts w:asciiTheme="minorHAnsi" w:eastAsiaTheme="minorEastAsia" w:hAnsiTheme="minorHAnsi" w:cstheme="minorBidi"/>
          <w:sz w:val="22"/>
          <w:szCs w:val="22"/>
          <w:lang w:eastAsia="en-GB"/>
        </w:rPr>
      </w:pPr>
      <w:hyperlink w:anchor="_Toc534874177" w:history="1">
        <w:r w:rsidR="00D31AAC" w:rsidRPr="0092778B">
          <w:rPr>
            <w:rStyle w:val="Hyperlink"/>
          </w:rPr>
          <w:t>E.7</w:t>
        </w:r>
        <w:r w:rsidR="00D31AAC">
          <w:rPr>
            <w:rFonts w:asciiTheme="minorHAnsi" w:eastAsiaTheme="minorEastAsia" w:hAnsiTheme="minorHAnsi" w:cstheme="minorBidi"/>
            <w:sz w:val="22"/>
            <w:szCs w:val="22"/>
            <w:lang w:eastAsia="en-GB"/>
          </w:rPr>
          <w:tab/>
        </w:r>
        <w:r w:rsidR="00D31AAC" w:rsidRPr="0092778B">
          <w:rPr>
            <w:rStyle w:val="Hyperlink"/>
          </w:rPr>
          <w:t>Annex D: WCAG 2.1 AAA</w:t>
        </w:r>
        <w:r w:rsidR="00D31AAC">
          <w:rPr>
            <w:webHidden/>
          </w:rPr>
          <w:tab/>
        </w:r>
        <w:r w:rsidR="00D31AAC">
          <w:rPr>
            <w:webHidden/>
          </w:rPr>
          <w:fldChar w:fldCharType="begin"/>
        </w:r>
        <w:r w:rsidR="00D31AAC">
          <w:rPr>
            <w:webHidden/>
          </w:rPr>
          <w:instrText xml:space="preserve"> PAGEREF _Toc534874177 \h </w:instrText>
        </w:r>
        <w:r w:rsidR="00D31AAC">
          <w:rPr>
            <w:webHidden/>
          </w:rPr>
        </w:r>
        <w:r w:rsidR="00D31AAC">
          <w:rPr>
            <w:webHidden/>
          </w:rPr>
          <w:fldChar w:fldCharType="separate"/>
        </w:r>
        <w:r w:rsidR="00D31AAC">
          <w:rPr>
            <w:webHidden/>
          </w:rPr>
          <w:t>159</w:t>
        </w:r>
        <w:r w:rsidR="00D31AAC">
          <w:rPr>
            <w:webHidden/>
          </w:rPr>
          <w:fldChar w:fldCharType="end"/>
        </w:r>
      </w:hyperlink>
    </w:p>
    <w:p w14:paraId="795A18B6" w14:textId="77777777" w:rsidR="00D31AAC" w:rsidRDefault="002B2EFA">
      <w:pPr>
        <w:pStyle w:val="TOC1"/>
        <w:rPr>
          <w:rFonts w:asciiTheme="minorHAnsi" w:eastAsiaTheme="minorEastAsia" w:hAnsiTheme="minorHAnsi" w:cstheme="minorBidi"/>
          <w:szCs w:val="22"/>
          <w:lang w:eastAsia="en-GB"/>
        </w:rPr>
      </w:pPr>
      <w:hyperlink w:anchor="_Toc534874178" w:history="1">
        <w:r w:rsidR="00D31AAC" w:rsidRPr="0092778B">
          <w:rPr>
            <w:rStyle w:val="Hyperlink"/>
          </w:rPr>
          <w:t>History</w:t>
        </w:r>
        <w:r w:rsidR="00D31AAC">
          <w:rPr>
            <w:webHidden/>
          </w:rPr>
          <w:tab/>
        </w:r>
        <w:r w:rsidR="00D31AAC">
          <w:rPr>
            <w:webHidden/>
          </w:rPr>
          <w:fldChar w:fldCharType="begin"/>
        </w:r>
        <w:r w:rsidR="00D31AAC">
          <w:rPr>
            <w:webHidden/>
          </w:rPr>
          <w:instrText xml:space="preserve"> PAGEREF _Toc534874178 \h </w:instrText>
        </w:r>
        <w:r w:rsidR="00D31AAC">
          <w:rPr>
            <w:webHidden/>
          </w:rPr>
        </w:r>
        <w:r w:rsidR="00D31AAC">
          <w:rPr>
            <w:webHidden/>
          </w:rPr>
          <w:fldChar w:fldCharType="separate"/>
        </w:r>
        <w:r w:rsidR="00D31AAC">
          <w:rPr>
            <w:webHidden/>
          </w:rPr>
          <w:t>160</w:t>
        </w:r>
        <w:r w:rsidR="00D31AAC">
          <w:rPr>
            <w:webHidden/>
          </w:rPr>
          <w:fldChar w:fldCharType="end"/>
        </w:r>
      </w:hyperlink>
    </w:p>
    <w:p w14:paraId="72501708" w14:textId="637A0163"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3" w:name="_Toc534873911"/>
      <w:r w:rsidR="0098090C" w:rsidRPr="002F7B70">
        <w:lastRenderedPageBreak/>
        <w:t>Intellectual Property Rights</w:t>
      </w:r>
      <w:bookmarkEnd w:id="3"/>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4" w:name="_Toc534873912"/>
      <w:r w:rsidRPr="002F7B70">
        <w:t>Foreword</w:t>
      </w:r>
      <w:bookmarkEnd w:id="4"/>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3FD2A681" w14:textId="42FF1446" w:rsidR="008C2394" w:rsidRPr="002F7B70" w:rsidRDefault="008C2394" w:rsidP="008C2394">
      <w:r w:rsidRPr="002F7B70">
        <w:t xml:space="preserve">The present document has been prepared under the Commission's standardisation request </w:t>
      </w:r>
      <w:proofErr w:type="gramStart"/>
      <w:r w:rsidRPr="002F7B70">
        <w:t>C(</w:t>
      </w:r>
      <w:proofErr w:type="gramEnd"/>
      <w:r w:rsidRPr="002F7B70">
        <w:t>2017) 2585 fin</w:t>
      </w:r>
      <w:r w:rsidR="00B05016" w:rsidRPr="002F7B70">
        <w:t xml:space="preserve">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005C5194" w:rsidRPr="002F7B70">
        <w:t xml:space="preserve"> </w:t>
      </w:r>
      <w:r w:rsidRPr="002F7B70">
        <w:t>to provide one voluntary means of conforming to the essential requirements of Directive 2016/2102</w:t>
      </w:r>
      <w:r w:rsidR="00E00995" w:rsidRPr="002F7B70">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w:t>
      </w:r>
      <w:r w:rsidR="009B22EA" w:rsidRPr="002F7B70">
        <w:t>accessibility of the websites and mobile applications of public sector bodies</w:t>
      </w:r>
      <w:r w:rsidR="005C5194" w:rsidRPr="002F7B70">
        <w:fldChar w:fldCharType="begin"/>
      </w:r>
      <w:r w:rsidR="005C5194" w:rsidRPr="002F7B70">
        <w:instrText xml:space="preserve"> REF  The_Directive \h  \* MERGEFORMAT </w:instrText>
      </w:r>
      <w:r w:rsidR="005C5194" w:rsidRPr="002F7B70">
        <w:fldChar w:fldCharType="end"/>
      </w:r>
      <w:r w:rsidR="002A0CF1" w:rsidRPr="002F7B70">
        <w:t>.</w:t>
      </w:r>
    </w:p>
    <w:p w14:paraId="0F4A7A9C" w14:textId="77777777" w:rsidR="00046E94" w:rsidRPr="002F7B70" w:rsidRDefault="00046E94" w:rsidP="00046E94">
      <w:pPr>
        <w:rPr>
          <w:iCs/>
        </w:rPr>
      </w:pPr>
      <w:r w:rsidRPr="002F7B70">
        <w:t>Once the present document is cited in the Official Journal of the European Union under that Directive, complianc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4971B958"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proofErr w:type="gramStart"/>
      <w:r w:rsidR="00C27A63" w:rsidRPr="00466830">
        <w:t>]</w:t>
      </w:r>
      <w:r w:rsidRPr="002F7B70">
        <w:t xml:space="preserve"> </w:t>
      </w:r>
      <w:ins w:id="5" w:author="Dave - updates, from v2.2 to v2.3" w:date="2018-10-27T21:05:00Z">
        <w:r w:rsidR="009416A5" w:rsidRPr="009416A5">
          <w:t xml:space="preserve"> V2.1.</w:t>
        </w:r>
      </w:ins>
      <w:ins w:id="6" w:author="Dave - updates, from v2.2 to v2.3" w:date="2018-10-27T21:08:00Z">
        <w:r w:rsidR="00515E13">
          <w:t>2</w:t>
        </w:r>
      </w:ins>
      <w:proofErr w:type="gramEnd"/>
      <w:ins w:id="7" w:author="Dave - updates, from v2.2 to v2.3" w:date="2018-10-27T21:05:00Z">
        <w:r w:rsidR="009416A5" w:rsidRPr="009416A5">
          <w:t xml:space="preserve"> (2018-0</w:t>
        </w:r>
      </w:ins>
      <w:ins w:id="8" w:author="Dave - updates, from v2.2 to v2.3" w:date="2018-10-27T21:08:00Z">
        <w:r w:rsidR="00515E13">
          <w:t>8</w:t>
        </w:r>
      </w:ins>
      <w:ins w:id="9" w:author="Dave - updates, from v2.2 to v2.3" w:date="2018-10-27T21:05:00Z">
        <w:r w:rsidR="009416A5" w:rsidRPr="009416A5">
          <w:t>)</w:t>
        </w:r>
        <w:r w:rsidR="009416A5">
          <w:t xml:space="preserve">. </w:t>
        </w:r>
      </w:ins>
      <w:del w:id="10" w:author="Dave - updates, from v2.2 to v2.3" w:date="2018-10-27T21:05:00Z">
        <w:r w:rsidRPr="002F7B70" w:rsidDel="009416A5">
          <w:delText>V1.1.2 (2015-</w:delText>
        </w:r>
        <w:r w:rsidR="00C10FF3" w:rsidRPr="002F7B70" w:rsidDel="009416A5">
          <w:delText>04</w:delText>
        </w:r>
        <w:r w:rsidRPr="002F7B70" w:rsidDel="009416A5">
          <w:delText>)</w:delText>
        </w:r>
        <w:r w:rsidR="0048235B" w:rsidRPr="002F7B70" w:rsidDel="009416A5">
          <w:delText xml:space="preserve">. </w:delText>
        </w:r>
      </w:del>
      <w:del w:id="11" w:author="Dave - updates, from v2.2 to v2.3" w:date="2018-10-27T21:09:00Z">
        <w:r w:rsidRPr="002F7B70" w:rsidDel="00515E13">
          <w:delText xml:space="preserve">The changes are limited to those necessary to comply with the requirements of a Harmonised Standard, inclusion of requirements for mobile applications, updating to reflect the state of the art in </w:delText>
        </w:r>
        <w:r w:rsidRPr="00466830" w:rsidDel="00515E13">
          <w:delText>W3C</w:delText>
        </w:r>
        <w:r w:rsidRPr="002F7B70" w:rsidDel="00515E13">
          <w:delText xml:space="preserve"> </w:delText>
        </w:r>
        <w:r w:rsidRPr="00466830" w:rsidDel="00515E13">
          <w:delText>WCAG</w:delText>
        </w:r>
        <w:r w:rsidRPr="002F7B70" w:rsidDel="00515E13">
          <w:delText xml:space="preserve">, </w:delText>
        </w:r>
        <w:r w:rsidR="002A0CF1" w:rsidRPr="002F7B70" w:rsidDel="00515E13">
          <w:delText>updating of</w:delText>
        </w:r>
        <w:r w:rsidR="007A0284" w:rsidRPr="002F7B70" w:rsidDel="00515E13">
          <w:delText xml:space="preserve"> clause</w:delText>
        </w:r>
        <w:r w:rsidR="002A0CF1" w:rsidRPr="002F7B70" w:rsidDel="00515E13">
          <w:delText xml:space="preserve"> 6.1, </w:delText>
        </w:r>
        <w:r w:rsidRPr="002F7B70" w:rsidDel="00515E13">
          <w:delText>and corrections of errors.</w:delText>
        </w:r>
      </w:del>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532F0A69" w:rsidR="0031541A" w:rsidRPr="002F7B70" w:rsidRDefault="00916A55" w:rsidP="0061794C">
            <w:pPr>
              <w:keepLines/>
              <w:spacing w:before="80" w:after="80"/>
              <w:ind w:left="57"/>
            </w:pPr>
            <w:proofErr w:type="spellStart"/>
            <w:ins w:id="12" w:author="Dave" w:date="2018-08-28T15:52:00Z">
              <w:r>
                <w:t>nnn</w:t>
              </w:r>
            </w:ins>
            <w:proofErr w:type="spellEnd"/>
            <w:del w:id="13" w:author="Dave" w:date="2018-08-28T15:50:00Z">
              <w:r w:rsidR="0031541A" w:rsidDel="00916A55">
                <w:delText>24 August 2018</w:delText>
              </w:r>
            </w:del>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w:t>
            </w:r>
            <w:proofErr w:type="spellStart"/>
            <w:r w:rsidRPr="002F7B70">
              <w:t>doa</w:t>
            </w:r>
            <w:proofErr w:type="spellEnd"/>
            <w:r w:rsidRPr="002F7B70">
              <w:t>):</w:t>
            </w:r>
          </w:p>
        </w:tc>
        <w:tc>
          <w:tcPr>
            <w:tcW w:w="3119" w:type="dxa"/>
            <w:vAlign w:val="center"/>
          </w:tcPr>
          <w:p w14:paraId="72AA717F" w14:textId="38C0B00F" w:rsidR="005A6543" w:rsidRPr="002F7B70" w:rsidRDefault="00916A55" w:rsidP="00916A55">
            <w:pPr>
              <w:keepLines/>
              <w:spacing w:before="80" w:after="80"/>
              <w:ind w:left="57"/>
            </w:pPr>
            <w:ins w:id="14" w:author="Dave" w:date="2018-08-28T15:52:00Z">
              <w:r w:rsidRPr="00916A55">
                <w:t>3 months after ETSI publication</w:t>
              </w:r>
            </w:ins>
            <w:del w:id="15" w:author="Dave" w:date="2018-08-28T15:52:00Z">
              <w:r w:rsidR="00B47E09" w:rsidRPr="002F7B70" w:rsidDel="00916A55">
                <w:delText>3</w:delText>
              </w:r>
              <w:r w:rsidR="0031541A" w:rsidDel="00916A55">
                <w:delText>0</w:delText>
              </w:r>
              <w:r w:rsidR="00B47E09" w:rsidRPr="002F7B70" w:rsidDel="00916A55">
                <w:delText xml:space="preserve"> </w:delText>
              </w:r>
              <w:r w:rsidR="0031541A" w:rsidDel="00916A55">
                <w:delText>November 2018</w:delText>
              </w:r>
            </w:del>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w:t>
            </w:r>
            <w:proofErr w:type="spellStart"/>
            <w:r w:rsidRPr="002F7B70">
              <w:t>dop</w:t>
            </w:r>
            <w:proofErr w:type="spellEnd"/>
            <w:r w:rsidRPr="002F7B70">
              <w:t>/e):</w:t>
            </w:r>
          </w:p>
        </w:tc>
        <w:tc>
          <w:tcPr>
            <w:tcW w:w="3119" w:type="dxa"/>
            <w:vAlign w:val="center"/>
          </w:tcPr>
          <w:p w14:paraId="6A39BB41" w14:textId="4303D21C" w:rsidR="00916A55" w:rsidRPr="002F7B70" w:rsidRDefault="00916A55" w:rsidP="00916A55">
            <w:pPr>
              <w:keepLines/>
              <w:spacing w:before="80" w:after="80"/>
              <w:ind w:left="57"/>
            </w:pPr>
            <w:ins w:id="16" w:author="Dave" w:date="2018-08-28T15:51:00Z">
              <w:r w:rsidRPr="002F7B70">
                <w:t xml:space="preserve">6 months after </w:t>
              </w:r>
              <w:proofErr w:type="spellStart"/>
              <w:r w:rsidRPr="002F7B70">
                <w:t>doa</w:t>
              </w:r>
            </w:ins>
            <w:proofErr w:type="spellEnd"/>
            <w:del w:id="17" w:author="Dave" w:date="2018-08-28T15:51:00Z">
              <w:r w:rsidRPr="002F7B70" w:rsidDel="0037747F">
                <w:br/>
              </w:r>
              <w:r w:rsidDel="0037747F">
                <w:delText>31</w:delText>
              </w:r>
              <w:r w:rsidRPr="002F7B70" w:rsidDel="0037747F">
                <w:delText xml:space="preserve"> </w:delText>
              </w:r>
              <w:r w:rsidDel="0037747F">
                <w:delText>May 2019</w:delText>
              </w:r>
            </w:del>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t>Date of withdrawal of any conflicting National Standard (</w:t>
            </w:r>
            <w:proofErr w:type="spellStart"/>
            <w:r w:rsidRPr="002F7B70">
              <w:t>dow</w:t>
            </w:r>
            <w:proofErr w:type="spellEnd"/>
            <w:r w:rsidRPr="002F7B70">
              <w:t>):</w:t>
            </w:r>
          </w:p>
        </w:tc>
        <w:tc>
          <w:tcPr>
            <w:tcW w:w="3119" w:type="dxa"/>
            <w:vAlign w:val="center"/>
          </w:tcPr>
          <w:p w14:paraId="13022F4E" w14:textId="110EA1AE" w:rsidR="00916A55" w:rsidRPr="002F7B70" w:rsidRDefault="00916A55" w:rsidP="00916A55">
            <w:pPr>
              <w:keepLines/>
              <w:spacing w:before="80" w:after="80"/>
              <w:ind w:left="57"/>
            </w:pPr>
            <w:ins w:id="18" w:author="Dave" w:date="2018-08-28T15:51:00Z">
              <w:r w:rsidRPr="002F7B70">
                <w:t xml:space="preserve">18 months after </w:t>
              </w:r>
              <w:proofErr w:type="spellStart"/>
              <w:r w:rsidRPr="002F7B70">
                <w:t>doa</w:t>
              </w:r>
            </w:ins>
            <w:proofErr w:type="spellEnd"/>
            <w:del w:id="19" w:author="Dave" w:date="2018-08-28T15:51:00Z">
              <w:r w:rsidDel="0037747F">
                <w:delText>31</w:delText>
              </w:r>
              <w:r w:rsidRPr="002F7B70" w:rsidDel="0037747F">
                <w:delText xml:space="preserve"> </w:delText>
              </w:r>
              <w:r w:rsidDel="0037747F">
                <w:delText>May 2020</w:delText>
              </w:r>
            </w:del>
          </w:p>
        </w:tc>
      </w:tr>
    </w:tbl>
    <w:p w14:paraId="4171A3DC" w14:textId="0BD0BC10" w:rsidR="00E04007" w:rsidRPr="002F7B70" w:rsidRDefault="00E04007" w:rsidP="0061794C">
      <w:pPr>
        <w:pStyle w:val="Heading1"/>
        <w:rPr>
          <w:b/>
        </w:rPr>
      </w:pPr>
      <w:bookmarkStart w:id="20" w:name="_Toc534873913"/>
      <w:bookmarkStart w:id="21" w:name="ModalVerbs"/>
      <w:r w:rsidRPr="002F7B70">
        <w:lastRenderedPageBreak/>
        <w:t>Modal verbs terminology</w:t>
      </w:r>
      <w:bookmarkEnd w:id="20"/>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proofErr w:type="gramStart"/>
      <w:r w:rsidR="00C32C8D">
        <w:rPr>
          <w:b/>
          <w:bCs/>
        </w:rPr>
        <w:t>must</w:t>
      </w:r>
      <w:proofErr w:type="gramEnd"/>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22" w:name="_Toc534873914"/>
      <w:bookmarkEnd w:id="21"/>
      <w:r w:rsidRPr="002F7B70">
        <w:t>Introduction</w:t>
      </w:r>
      <w:bookmarkEnd w:id="22"/>
    </w:p>
    <w:p w14:paraId="027DB254" w14:textId="62B028F3" w:rsidR="00FE241B" w:rsidRPr="002F7B70" w:rsidRDefault="0098090C">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CENELEC and ETSI. It is based on the European Standard (</w:t>
      </w:r>
      <w:r w:rsidR="00493F0C" w:rsidRPr="00466830">
        <w:t>EN</w:t>
      </w:r>
      <w:r w:rsidR="00493F0C" w:rsidRPr="002F7B70">
        <w:t xml:space="preserve">) that was </w:t>
      </w:r>
      <w:r w:rsidRPr="002F7B70">
        <w:t>one of several deliverables 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11DF8923" w14:textId="2940D8D9" w:rsidR="00811E51" w:rsidRPr="002F7B70" w:rsidRDefault="00811E51" w:rsidP="00811E51">
      <w:pPr>
        <w:pStyle w:val="NO"/>
      </w:pPr>
      <w:r w:rsidRPr="002F7B70">
        <w:t>NOTE</w:t>
      </w:r>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w:t>
      </w:r>
      <w:del w:id="23" w:author="Dave - updates, from v2.1 to v2.2" w:date="2018-10-11T09:50:00Z">
        <w:r w:rsidR="00F43C31" w:rsidRPr="002F7B70" w:rsidDel="00D349AA">
          <w:delText xml:space="preserve">Proposed </w:delText>
        </w:r>
      </w:del>
      <w:r w:rsidRPr="002F7B70">
        <w:t>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del w:id="24" w:author="Dave - updates, from v2.1 to v2.2" w:date="2018-10-11T09:50:00Z">
        <w:r w:rsidRPr="002F7B70" w:rsidDel="00D349AA">
          <w:delText xml:space="preserve">, </w:delText>
        </w:r>
        <w:r w:rsidR="00F43C31" w:rsidRPr="002F7B70" w:rsidDel="00D349AA">
          <w:delText xml:space="preserve">which is expected to become the formal </w:delText>
        </w:r>
        <w:r w:rsidR="00F43C31" w:rsidRPr="00466830" w:rsidDel="00D349AA">
          <w:delText>W3C</w:delText>
        </w:r>
        <w:r w:rsidR="00F43C31" w:rsidRPr="002F7B70" w:rsidDel="00D349AA">
          <w:delText xml:space="preserve"> </w:delText>
        </w:r>
        <w:r w:rsidR="00F43C31" w:rsidRPr="00466830" w:rsidDel="00D349AA">
          <w:delText>WCAG</w:delText>
        </w:r>
        <w:r w:rsidR="00F43C31" w:rsidRPr="002F7B70" w:rsidDel="00D349AA">
          <w:delText xml:space="preserve"> 2.1 Recommendation</w:delText>
        </w:r>
      </w:del>
      <w:r w:rsidRPr="002F7B70">
        <w:t>.</w:t>
      </w:r>
    </w:p>
    <w:p w14:paraId="55F4233D" w14:textId="2C0CA538" w:rsidR="0098090C" w:rsidRPr="002F7B70" w:rsidRDefault="0098090C">
      <w:r w:rsidRPr="002F7B70">
        <w:t xml:space="preserve">The primary objective of </w:t>
      </w:r>
      <w:r w:rsidR="00493F0C" w:rsidRPr="002F7B70">
        <w:t>Mandate M 376</w:t>
      </w:r>
      <w:r w:rsidR="00A9044B" w:rsidRPr="002F7B70">
        <w:t xml:space="preserve"> </w:t>
      </w:r>
      <w:r w:rsidRPr="002F7B70">
        <w:t xml:space="preserve">was to produce a European Standard that sets out in a single source, detailed, practical and quantifiable functional accessibility requirements that take note of global initiatives in that field and which are applicable to all </w:t>
      </w:r>
      <w:r w:rsidR="0061069F" w:rsidRPr="002F7B70">
        <w:t>Information and Communication Technology (</w:t>
      </w:r>
      <w:r w:rsidRPr="00466830">
        <w:t>ICT</w:t>
      </w:r>
      <w:r w:rsidR="0061069F" w:rsidRPr="002F7B70">
        <w:t>)</w:t>
      </w:r>
      <w:r w:rsidRPr="002F7B70">
        <w:t xml:space="preserve"> products and services identified in Phase I of the Mandate (</w:t>
      </w:r>
      <w:r w:rsidR="001B5F34" w:rsidRPr="00466830">
        <w:t xml:space="preserve">ETSI </w:t>
      </w:r>
      <w:r w:rsidRPr="00466830">
        <w:t>TR</w:t>
      </w:r>
      <w:r w:rsidR="00F252A2" w:rsidRPr="00466830">
        <w:t xml:space="preserve"> </w:t>
      </w:r>
      <w:r w:rsidRPr="00466830">
        <w:t>102 612</w:t>
      </w:r>
      <w:r w:rsidR="00E00995" w:rsidRPr="00466830">
        <w:t xml:space="preserve"> [</w:t>
      </w:r>
      <w:r w:rsidR="00E00995" w:rsidRPr="00466830">
        <w:fldChar w:fldCharType="begin"/>
      </w:r>
      <w:r w:rsidR="00E00995" w:rsidRPr="00466830">
        <w:instrText xml:space="preserve">REF REF_TR102612 \h </w:instrText>
      </w:r>
      <w:r w:rsidR="00E00995" w:rsidRPr="00466830">
        <w:fldChar w:fldCharType="separate"/>
      </w:r>
      <w:r w:rsidR="009C1ED7">
        <w:t>i.</w:t>
      </w:r>
      <w:r w:rsidR="009C1ED7">
        <w:rPr>
          <w:noProof/>
        </w:rPr>
        <w:t>9</w:t>
      </w:r>
      <w:r w:rsidR="00E00995" w:rsidRPr="00466830">
        <w:fldChar w:fldCharType="end"/>
      </w:r>
      <w:r w:rsidR="00E00995" w:rsidRPr="00466830">
        <w:t>]</w:t>
      </w:r>
      <w:r w:rsidRPr="002F7B70">
        <w:t>) and usable in public procurement.</w:t>
      </w:r>
      <w:r w:rsidR="00493F0C" w:rsidRPr="002F7B70">
        <w:t xml:space="preserve"> </w:t>
      </w:r>
    </w:p>
    <w:p w14:paraId="5662BDD6" w14:textId="6AEB8BD4" w:rsidR="007A0284" w:rsidRPr="002F7B70" w:rsidRDefault="0098090C" w:rsidP="00C309A0">
      <w:r w:rsidRPr="002F7B70">
        <w:t xml:space="preserve">The </w:t>
      </w:r>
      <w:r w:rsidR="00493F0C" w:rsidRPr="002F7B70">
        <w:t xml:space="preserve">European Standard prepared in response to Mandate M 376 </w:t>
      </w:r>
      <w:r w:rsidR="00400C09" w:rsidRPr="002F7B70">
        <w:t>is</w:t>
      </w:r>
      <w:r w:rsidRPr="002F7B70">
        <w:t xml:space="preserve"> supported by </w:t>
      </w:r>
      <w:r w:rsidR="00400C09" w:rsidRPr="002F7B70">
        <w:t>three</w:t>
      </w:r>
      <w:r w:rsidRPr="002F7B70">
        <w:t xml:space="preserve"> Technical Reports. The first (</w:t>
      </w:r>
      <w:r w:rsidR="001B5F34" w:rsidRPr="00466830">
        <w:t xml:space="preserve">ETSI </w:t>
      </w:r>
      <w:r w:rsidRPr="00466830">
        <w:t>TR 101 550 [</w:t>
      </w:r>
      <w:r w:rsidR="00DB71B9" w:rsidRPr="00466830">
        <w:fldChar w:fldCharType="begin"/>
      </w:r>
      <w:r w:rsidR="00672808" w:rsidRPr="00466830">
        <w:instrText xml:space="preserve"> REF  REF_TR101550 \h </w:instrText>
      </w:r>
      <w:r w:rsidR="00B537CF" w:rsidRPr="00466830">
        <w:instrText xml:space="preserve"> \* MERGEFORMAT </w:instrText>
      </w:r>
      <w:r w:rsidR="00DB71B9" w:rsidRPr="00466830">
        <w:fldChar w:fldCharType="separate"/>
      </w:r>
      <w:r w:rsidR="009C1ED7">
        <w:t>i.7</w:t>
      </w:r>
      <w:r w:rsidR="00DB71B9" w:rsidRPr="00466830">
        <w:fldChar w:fldCharType="end"/>
      </w:r>
      <w:r w:rsidRPr="00466830">
        <w:t>]</w:t>
      </w:r>
      <w:r w:rsidRPr="002F7B70">
        <w:t xml:space="preserve">) lists the standards and technical specifications used in the creation of the compliance requirements for accessibility set out in the </w:t>
      </w:r>
      <w:r w:rsidR="00493F0C" w:rsidRPr="002F7B70">
        <w:t>European Standard</w:t>
      </w:r>
      <w:r w:rsidRPr="002F7B70">
        <w:t xml:space="preserve">. </w:t>
      </w:r>
      <w:r w:rsidR="00112DD2" w:rsidRPr="002F7B70">
        <w:t>T</w:t>
      </w:r>
      <w:r w:rsidRPr="002F7B70">
        <w:t>he second Technical Report (</w:t>
      </w:r>
      <w:r w:rsidR="001B5F34" w:rsidRPr="00466830">
        <w:t xml:space="preserve">ETSI </w:t>
      </w:r>
      <w:r w:rsidRPr="00466830">
        <w:t>TR 101 551 [</w:t>
      </w:r>
      <w:r w:rsidR="00DB71B9" w:rsidRPr="00466830">
        <w:fldChar w:fldCharType="begin"/>
      </w:r>
      <w:r w:rsidR="00672808" w:rsidRPr="00466830">
        <w:instrText xml:space="preserve"> REF  REF_TR101551 \h </w:instrText>
      </w:r>
      <w:r w:rsidR="00B537CF" w:rsidRPr="00466830">
        <w:instrText xml:space="preserve"> \* MERGEFORMAT </w:instrText>
      </w:r>
      <w:r w:rsidR="00DB71B9" w:rsidRPr="00466830">
        <w:fldChar w:fldCharType="separate"/>
      </w:r>
      <w:r w:rsidR="009C1ED7">
        <w:t>i.8</w:t>
      </w:r>
      <w:r w:rsidR="00DB71B9" w:rsidRPr="00466830">
        <w:fldChar w:fldCharType="end"/>
      </w:r>
      <w:r w:rsidRPr="00466830">
        <w:t>]</w:t>
      </w:r>
      <w:r w:rsidRPr="002F7B70">
        <w:t xml:space="preserve">) gives guidance to procurers on the award criteria relevant to each of the accessibility-related needs of </w:t>
      </w:r>
      <w:r w:rsidRPr="00466830">
        <w:t>ICT</w:t>
      </w:r>
      <w:r w:rsidRPr="002F7B70">
        <w:t xml:space="preserve"> users in the products and services under consideration.</w:t>
      </w:r>
      <w:r w:rsidR="007A4D38" w:rsidRPr="002F7B70">
        <w:t xml:space="preserve"> The third Technical Report (</w:t>
      </w:r>
      <w:r w:rsidR="007A4D38" w:rsidRPr="00466830">
        <w:t>ETSI TR 101 552</w:t>
      </w:r>
      <w:r w:rsidR="00E00995" w:rsidRPr="00466830">
        <w:t xml:space="preserve"> [</w:t>
      </w:r>
      <w:r w:rsidR="00E00995" w:rsidRPr="00466830">
        <w:fldChar w:fldCharType="begin"/>
      </w:r>
      <w:r w:rsidR="00E00995" w:rsidRPr="00466830">
        <w:instrText xml:space="preserve">REF REF_TR101552 \h </w:instrText>
      </w:r>
      <w:r w:rsidR="00D73988" w:rsidRPr="00466830">
        <w:instrText xml:space="preserve"> \* MERGEFORMAT </w:instrText>
      </w:r>
      <w:r w:rsidR="00E00995" w:rsidRPr="00466830">
        <w:fldChar w:fldCharType="separate"/>
      </w:r>
      <w:r w:rsidR="009C1ED7">
        <w:t>i.30</w:t>
      </w:r>
      <w:r w:rsidR="00E00995" w:rsidRPr="00466830">
        <w:fldChar w:fldCharType="end"/>
      </w:r>
      <w:r w:rsidR="00E00995" w:rsidRPr="00466830">
        <w:t>]</w:t>
      </w:r>
      <w:r w:rsidR="007A4D38" w:rsidRPr="002F7B70">
        <w:t>)</w:t>
      </w:r>
      <w:r w:rsidR="00A9044B" w:rsidRPr="002F7B70">
        <w:t xml:space="preserve"> </w:t>
      </w:r>
      <w:r w:rsidR="007A4D38" w:rsidRPr="002F7B70">
        <w:t>incorporates all information and documentation needed in the frame</w:t>
      </w:r>
      <w:r w:rsidR="002A0CF1" w:rsidRPr="002F7B70">
        <w:t>work</w:t>
      </w:r>
      <w:r w:rsidR="007A4D38" w:rsidRPr="002F7B70">
        <w:t xml:space="preserve"> of the procurement process in order to allow conveying the assessment of accessibility via conform</w:t>
      </w:r>
      <w:r w:rsidR="00DD5F7C" w:rsidRPr="002F7B70">
        <w:t>ity</w:t>
      </w:r>
      <w:r w:rsidR="007A4D38" w:rsidRPr="002F7B70">
        <w:t xml:space="preserve"> with the functional accessibility requirements contained in</w:t>
      </w:r>
      <w:r w:rsidR="002C1159" w:rsidRPr="002F7B70">
        <w:t xml:space="preserve"> the present document</w:t>
      </w:r>
      <w:r w:rsidR="00D73988" w:rsidRPr="002F7B70">
        <w:t xml:space="preserve"> </w:t>
      </w:r>
      <w:r w:rsidR="007A4D38" w:rsidRPr="002F7B70">
        <w:t>and with award criteria</w:t>
      </w:r>
      <w:r w:rsidR="00D27D4C" w:rsidRPr="002F7B70">
        <w:t>.</w:t>
      </w:r>
    </w:p>
    <w:p w14:paraId="49CB9168" w14:textId="4287C011" w:rsidR="0098090C" w:rsidRPr="002F7B70" w:rsidRDefault="0098090C" w:rsidP="00CD3628">
      <w:pPr>
        <w:pStyle w:val="Heading1"/>
        <w:pageBreakBefore/>
      </w:pPr>
      <w:bookmarkStart w:id="25" w:name="_Toc534873915"/>
      <w:r w:rsidRPr="002F7B70">
        <w:lastRenderedPageBreak/>
        <w:t>1</w:t>
      </w:r>
      <w:r w:rsidRPr="002F7B70">
        <w:tab/>
        <w:t>Scope</w:t>
      </w:r>
      <w:bookmarkEnd w:id="25"/>
    </w:p>
    <w:p w14:paraId="4451F4E9" w14:textId="77777777"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r w:rsidRPr="002F7B70">
        <w:rPr>
          <w:rFonts w:cs="Arial"/>
        </w:rPr>
        <w:t>The present document might be useful for other purposes such as procurement in the private sector.</w:t>
      </w:r>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31608A51" w:rsidR="00E46597" w:rsidRPr="002F7B70" w:rsidRDefault="00E46597" w:rsidP="0098090C">
      <w:r w:rsidRPr="002F7B70">
        <w:t>All clauses except those in clause 12</w:t>
      </w:r>
      <w:r w:rsidR="009F4038" w:rsidRPr="002F7B70">
        <w:t>, related to documentation and support services,</w:t>
      </w:r>
      <w:r w:rsidRPr="002F7B70">
        <w:t xml:space="preserve"> are self-scoping. This means they are introduced with the phrase 'Where </w:t>
      </w:r>
      <w:r w:rsidRPr="00466830">
        <w:t>ICT</w:t>
      </w:r>
      <w:r w:rsidRPr="002F7B70">
        <w:t xml:space="preserve"> &lt;pre-condition&gt;'. Compliance is achieved </w:t>
      </w:r>
      <w:proofErr w:type="gramStart"/>
      <w:r w:rsidRPr="002F7B70">
        <w:t>either when the pre-condition is true and</w:t>
      </w:r>
      <w:proofErr w:type="gramEnd"/>
      <w:r w:rsidRPr="002F7B70">
        <w:t xml:space="preserve"> the corresponding test (in </w:t>
      </w:r>
      <w:r w:rsidR="00AE1E84">
        <w:t>A</w:t>
      </w:r>
      <w:r w:rsidRPr="002F7B70">
        <w:t>nnex C) is passed, or when the pre-condition is false (i.e. the pre-condition is not met or not valid).</w:t>
      </w:r>
      <w:r w:rsidRPr="002F7B70" w:rsidDel="008639C6">
        <w:t xml:space="preserve"> </w:t>
      </w:r>
    </w:p>
    <w:p w14:paraId="10A6ADB4" w14:textId="441E1686" w:rsidR="00FF2C92" w:rsidRPr="002F7B70" w:rsidRDefault="00FF2C92" w:rsidP="00FF2C92">
      <w:pPr>
        <w:pStyle w:val="NO"/>
      </w:pPr>
      <w:bookmarkStart w:id="26" w:name="OLE_LINK7"/>
      <w:bookmarkStart w:id="27" w:name="OLE_LINK8"/>
      <w:r w:rsidRPr="002F7B70">
        <w:t>NOTE 1:</w:t>
      </w:r>
      <w:r w:rsidRPr="002F7B70">
        <w:tab/>
        <w:t>Compliance issues are covered in normative clause C.1.</w:t>
      </w:r>
    </w:p>
    <w:p w14:paraId="65627C93" w14:textId="77777777" w:rsidR="0098090C" w:rsidRPr="002F7B70" w:rsidRDefault="0098090C" w:rsidP="0098090C">
      <w:r w:rsidRPr="002F7B70">
        <w:t>The inherent nature of certain situations makes it impossible to make reliable and definitive statements that accessibility requirements have been met. In those situations therefore, the requirements in the present document are not applicable:</w:t>
      </w:r>
    </w:p>
    <w:bookmarkEnd w:id="26"/>
    <w:bookmarkEnd w:id="27"/>
    <w:p w14:paraId="0E51F75C" w14:textId="77777777" w:rsidR="0098090C" w:rsidRPr="002F7B70" w:rsidRDefault="0098090C" w:rsidP="005962C2">
      <w:pPr>
        <w:pStyle w:val="B1"/>
      </w:pPr>
      <w:r w:rsidRPr="002F7B70">
        <w:t xml:space="preserve">when the product is in a failure, repair or maintenance state where the ordinary set of input or output functions are not available; </w:t>
      </w:r>
    </w:p>
    <w:p w14:paraId="798B43BC" w14:textId="77777777" w:rsidR="0098090C" w:rsidRPr="002F7B70" w:rsidRDefault="0098090C" w:rsidP="005962C2">
      <w:pPr>
        <w:pStyle w:val="B1"/>
      </w:pPr>
      <w:proofErr w:type="gramStart"/>
      <w:r w:rsidRPr="002F7B70">
        <w:t>during</w:t>
      </w:r>
      <w:proofErr w:type="gramEnd"/>
      <w:r w:rsidRPr="002F7B70">
        <w:t xml:space="preserve"> those parts of start-up, shutdown, and other state transitions that can be completed without user interaction.</w:t>
      </w:r>
    </w:p>
    <w:p w14:paraId="6EB26FCA" w14:textId="5152ED6B" w:rsidR="0098090C" w:rsidRPr="002F7B70" w:rsidRDefault="0098090C" w:rsidP="00CF3FE8">
      <w:pPr>
        <w:pStyle w:val="NO"/>
      </w:pPr>
      <w:r w:rsidRPr="002F7B70">
        <w:t xml:space="preserve">NOTE </w:t>
      </w:r>
      <w:r w:rsidR="00FF2C92" w:rsidRPr="002F7B70">
        <w:t>2</w:t>
      </w:r>
      <w:r w:rsidRPr="002F7B70">
        <w:t>:</w:t>
      </w:r>
      <w:r w:rsidRPr="002F7B70">
        <w:tab/>
        <w:t>Even in the above situations, it is best practice to apply requirements in the present document wherever it is feasible and safe to do so.</w:t>
      </w:r>
    </w:p>
    <w:p w14:paraId="5D3C8334" w14:textId="77777777" w:rsidR="0098090C" w:rsidRPr="002F7B70" w:rsidRDefault="0098090C" w:rsidP="001C14F5">
      <w:pPr>
        <w:pStyle w:val="Heading1"/>
        <w:keepNext w:val="0"/>
        <w:keepLines w:val="0"/>
      </w:pPr>
      <w:bookmarkStart w:id="28" w:name="_Toc534873916"/>
      <w:r w:rsidRPr="002F7B70">
        <w:t>2</w:t>
      </w:r>
      <w:r w:rsidRPr="002F7B70">
        <w:tab/>
        <w:t>References</w:t>
      </w:r>
      <w:bookmarkEnd w:id="28"/>
    </w:p>
    <w:p w14:paraId="758247A4" w14:textId="77777777" w:rsidR="0098090C" w:rsidRPr="002F7B70" w:rsidRDefault="0098090C" w:rsidP="001C14F5">
      <w:pPr>
        <w:pStyle w:val="Heading2"/>
        <w:keepNext w:val="0"/>
        <w:keepLines w:val="0"/>
      </w:pPr>
      <w:bookmarkStart w:id="29" w:name="_Toc534873917"/>
      <w:r w:rsidRPr="002F7B70">
        <w:t>2.1</w:t>
      </w:r>
      <w:r w:rsidRPr="002F7B70">
        <w:tab/>
        <w:t>Normative references</w:t>
      </w:r>
      <w:bookmarkEnd w:id="29"/>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 xml:space="preserve">ETSI References in </w:t>
        </w:r>
        <w:proofErr w:type="spellStart"/>
        <w:r w:rsidR="00E27B73" w:rsidRPr="00466830">
          <w:rPr>
            <w:rStyle w:val="Hyperlink"/>
          </w:rPr>
          <w:t>docbox</w:t>
        </w:r>
        <w:proofErr w:type="spellEnd"/>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30" w:name="REF_ETS300381"/>
      <w:r>
        <w:fldChar w:fldCharType="begin"/>
      </w:r>
      <w:r>
        <w:instrText>SEQ REF</w:instrText>
      </w:r>
      <w:r>
        <w:fldChar w:fldCharType="separate"/>
      </w:r>
      <w:r w:rsidR="009C1ED7">
        <w:rPr>
          <w:noProof/>
        </w:rPr>
        <w:t>1</w:t>
      </w:r>
      <w:r>
        <w:fldChar w:fldCharType="end"/>
      </w:r>
      <w:bookmarkEnd w:id="30"/>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31" w:name="REF_ES200381_1"/>
      <w:r>
        <w:fldChar w:fldCharType="begin"/>
      </w:r>
      <w:r>
        <w:instrText>SEQ REF</w:instrText>
      </w:r>
      <w:r>
        <w:fldChar w:fldCharType="separate"/>
      </w:r>
      <w:r w:rsidR="009C1ED7">
        <w:rPr>
          <w:noProof/>
        </w:rPr>
        <w:t>2</w:t>
      </w:r>
      <w:r>
        <w:fldChar w:fldCharType="end"/>
      </w:r>
      <w:bookmarkEnd w:id="31"/>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32" w:name="REF_ES200381_2"/>
      <w:r>
        <w:fldChar w:fldCharType="begin"/>
      </w:r>
      <w:r>
        <w:instrText>SEQ REF</w:instrText>
      </w:r>
      <w:r>
        <w:fldChar w:fldCharType="separate"/>
      </w:r>
      <w:r w:rsidR="009C1ED7">
        <w:rPr>
          <w:noProof/>
        </w:rPr>
        <w:t>3</w:t>
      </w:r>
      <w:r>
        <w:fldChar w:fldCharType="end"/>
      </w:r>
      <w:bookmarkEnd w:id="32"/>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lastRenderedPageBreak/>
        <w:t>[</w:t>
      </w:r>
      <w:bookmarkStart w:id="33" w:name="REF_ISOIEC40500"/>
      <w:r>
        <w:fldChar w:fldCharType="begin"/>
      </w:r>
      <w:r>
        <w:instrText>SEQ REF</w:instrText>
      </w:r>
      <w:r>
        <w:fldChar w:fldCharType="separate"/>
      </w:r>
      <w:r w:rsidR="009C1ED7">
        <w:rPr>
          <w:noProof/>
        </w:rPr>
        <w:t>4</w:t>
      </w:r>
      <w:r>
        <w:fldChar w:fldCharType="end"/>
      </w:r>
      <w:bookmarkEnd w:id="33"/>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67262BC8" w:rsidR="0098090C" w:rsidRPr="002F7B70" w:rsidRDefault="0098090C" w:rsidP="00EA717E">
      <w:pPr>
        <w:pStyle w:val="NO"/>
      </w:pPr>
      <w:r w:rsidRPr="002F7B70">
        <w:t>NOTE:</w:t>
      </w:r>
      <w:r w:rsidRPr="002F7B70">
        <w:tab/>
        <w:t xml:space="preserve">Available </w:t>
      </w:r>
      <w:r w:rsidRPr="00466830">
        <w:t>at</w:t>
      </w:r>
      <w:r w:rsidRPr="002F7B70">
        <w:t xml:space="preserve"> </w:t>
      </w:r>
      <w:hyperlink r:id="rId22" w:history="1">
        <w:r w:rsidR="00DE508C" w:rsidRPr="00466830">
          <w:rPr>
            <w:color w:val="0000FF"/>
            <w:u w:val="single"/>
          </w:rPr>
          <w:t>WCAG 2.0</w:t>
        </w:r>
      </w:hyperlink>
      <w:r w:rsidRPr="002F7B70">
        <w:t>.</w:t>
      </w:r>
    </w:p>
    <w:p w14:paraId="1D996ED0" w14:textId="2147FE0C" w:rsidR="00035804" w:rsidRPr="002F7B70" w:rsidRDefault="0075594C" w:rsidP="0075594C">
      <w:pPr>
        <w:pStyle w:val="EX"/>
      </w:pPr>
      <w:r>
        <w:t>[</w:t>
      </w:r>
      <w:bookmarkStart w:id="34" w:name="REF_W3CPROPOSEDRECOMMENDATION"/>
      <w:r>
        <w:fldChar w:fldCharType="begin"/>
      </w:r>
      <w:r>
        <w:instrText>SEQ REF</w:instrText>
      </w:r>
      <w:r>
        <w:fldChar w:fldCharType="separate"/>
      </w:r>
      <w:r w:rsidR="009C1ED7">
        <w:rPr>
          <w:noProof/>
        </w:rPr>
        <w:t>5</w:t>
      </w:r>
      <w:r>
        <w:fldChar w:fldCharType="end"/>
      </w:r>
      <w:bookmarkEnd w:id="34"/>
      <w:r>
        <w:t>]</w:t>
      </w:r>
      <w:r>
        <w:tab/>
      </w:r>
      <w:r w:rsidRPr="00466830">
        <w:t xml:space="preserve">W3C </w:t>
      </w:r>
      <w:del w:id="35" w:author="Dave - updates, from v2.1 to v2.2" w:date="2018-10-11T09:51:00Z">
        <w:r w:rsidRPr="00466830" w:rsidDel="00D349AA">
          <w:delText xml:space="preserve">Proposed </w:delText>
        </w:r>
      </w:del>
      <w:r w:rsidRPr="00466830">
        <w:t>Recommendation</w:t>
      </w:r>
      <w:r>
        <w:t xml:space="preserve"> (</w:t>
      </w:r>
      <w:r w:rsidR="00921D0A">
        <w:t>June</w:t>
      </w:r>
      <w:r>
        <w:t xml:space="preserve"> 2018): "Web Content Accessibility Guidelines (</w:t>
      </w:r>
      <w:r w:rsidRPr="00466830">
        <w:t>WCAG</w:t>
      </w:r>
      <w:r>
        <w:t>) 2.1".</w:t>
      </w:r>
    </w:p>
    <w:p w14:paraId="0E055063" w14:textId="29F3F944" w:rsidR="00035804" w:rsidRPr="002F7B70" w:rsidRDefault="00035804" w:rsidP="00EA717E">
      <w:pPr>
        <w:pStyle w:val="NO"/>
      </w:pPr>
      <w:r w:rsidRPr="002F7B70">
        <w:t>NOTE:</w:t>
      </w:r>
      <w:r w:rsidRPr="002F7B70">
        <w:tab/>
        <w:t xml:space="preserve">Available </w:t>
      </w:r>
      <w:r w:rsidRPr="00466830">
        <w:t>at</w:t>
      </w:r>
      <w:r w:rsidRPr="002F7B70">
        <w:t xml:space="preserve"> </w:t>
      </w:r>
      <w:hyperlink r:id="rId23" w:history="1">
        <w:r w:rsidR="008B349F" w:rsidRPr="00466830">
          <w:rPr>
            <w:rStyle w:val="Hyperlink"/>
          </w:rPr>
          <w:t>WCAG 2.1.</w:t>
        </w:r>
      </w:hyperlink>
    </w:p>
    <w:p w14:paraId="79B6261B" w14:textId="77777777" w:rsidR="0098090C" w:rsidRPr="002F7B70" w:rsidRDefault="0098090C" w:rsidP="00BF76E0">
      <w:pPr>
        <w:pStyle w:val="Heading2"/>
      </w:pPr>
      <w:bookmarkStart w:id="36" w:name="_Toc534873918"/>
      <w:r w:rsidRPr="002F7B70">
        <w:t>2.2</w:t>
      </w:r>
      <w:r w:rsidRPr="002F7B70">
        <w:tab/>
        <w:t>Informative references</w:t>
      </w:r>
      <w:bookmarkEnd w:id="36"/>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37" w:name="REF_IEEEC6319"/>
      <w:r>
        <w:t>i</w:t>
      </w:r>
      <w:proofErr w:type="gramStart"/>
      <w:r>
        <w:t>.</w:t>
      </w:r>
      <w:proofErr w:type="gramEnd"/>
      <w:r>
        <w:fldChar w:fldCharType="begin"/>
      </w:r>
      <w:r>
        <w:instrText>SEQ REFI</w:instrText>
      </w:r>
      <w:r>
        <w:fldChar w:fldCharType="separate"/>
      </w:r>
      <w:r w:rsidR="009C1ED7">
        <w:rPr>
          <w:noProof/>
        </w:rPr>
        <w:t>1</w:t>
      </w:r>
      <w:r>
        <w:fldChar w:fldCharType="end"/>
      </w:r>
      <w:bookmarkEnd w:id="37"/>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38" w:name="REF_ANSITIA_4965"/>
      <w:r>
        <w:t>i</w:t>
      </w:r>
      <w:proofErr w:type="gramStart"/>
      <w:r>
        <w:t>.</w:t>
      </w:r>
      <w:proofErr w:type="gramEnd"/>
      <w:r>
        <w:fldChar w:fldCharType="begin"/>
      </w:r>
      <w:r>
        <w:instrText>SEQ REFI</w:instrText>
      </w:r>
      <w:r>
        <w:fldChar w:fldCharType="separate"/>
      </w:r>
      <w:r w:rsidR="009C1ED7">
        <w:rPr>
          <w:noProof/>
        </w:rPr>
        <w:t>2</w:t>
      </w:r>
      <w:r>
        <w:fldChar w:fldCharType="end"/>
      </w:r>
      <w:bookmarkEnd w:id="38"/>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39" w:name="REF_EUROPEANCOMMISSIONM376_EN"/>
      <w:r>
        <w:t>i</w:t>
      </w:r>
      <w:proofErr w:type="gramStart"/>
      <w:r>
        <w:t>.</w:t>
      </w:r>
      <w:proofErr w:type="gramEnd"/>
      <w:r>
        <w:fldChar w:fldCharType="begin"/>
      </w:r>
      <w:r>
        <w:instrText>SEQ REFI</w:instrText>
      </w:r>
      <w:r>
        <w:fldChar w:fldCharType="separate"/>
      </w:r>
      <w:r w:rsidR="009C1ED7">
        <w:rPr>
          <w:noProof/>
        </w:rPr>
        <w:t>3</w:t>
      </w:r>
      <w:r>
        <w:fldChar w:fldCharType="end"/>
      </w:r>
      <w:bookmarkEnd w:id="39"/>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40" w:name="REF_EG201013"/>
      <w:r>
        <w:t>i</w:t>
      </w:r>
      <w:proofErr w:type="gramStart"/>
      <w:r>
        <w:t>.</w:t>
      </w:r>
      <w:proofErr w:type="gramEnd"/>
      <w:r>
        <w:fldChar w:fldCharType="begin"/>
      </w:r>
      <w:r>
        <w:instrText>SEQ REFI</w:instrText>
      </w:r>
      <w:r>
        <w:fldChar w:fldCharType="separate"/>
      </w:r>
      <w:r w:rsidR="009C1ED7">
        <w:rPr>
          <w:noProof/>
        </w:rPr>
        <w:t>4</w:t>
      </w:r>
      <w:r>
        <w:fldChar w:fldCharType="end"/>
      </w:r>
      <w:bookmarkEnd w:id="40"/>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41" w:name="REF_ES202975"/>
      <w:r>
        <w:t>i</w:t>
      </w:r>
      <w:proofErr w:type="gramStart"/>
      <w:r>
        <w:t>.</w:t>
      </w:r>
      <w:proofErr w:type="gramEnd"/>
      <w:r>
        <w:fldChar w:fldCharType="begin"/>
      </w:r>
      <w:r>
        <w:instrText>SEQ REFI</w:instrText>
      </w:r>
      <w:r>
        <w:fldChar w:fldCharType="separate"/>
      </w:r>
      <w:r w:rsidR="009C1ED7">
        <w:rPr>
          <w:noProof/>
        </w:rPr>
        <w:t>5</w:t>
      </w:r>
      <w:r>
        <w:fldChar w:fldCharType="end"/>
      </w:r>
      <w:bookmarkEnd w:id="41"/>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42" w:name="REF_ETS300767"/>
      <w:r>
        <w:t>i</w:t>
      </w:r>
      <w:proofErr w:type="gramStart"/>
      <w:r>
        <w:t>.</w:t>
      </w:r>
      <w:proofErr w:type="gramEnd"/>
      <w:r>
        <w:fldChar w:fldCharType="begin"/>
      </w:r>
      <w:r>
        <w:instrText>SEQ REFI</w:instrText>
      </w:r>
      <w:r>
        <w:fldChar w:fldCharType="separate"/>
      </w:r>
      <w:r w:rsidR="009C1ED7">
        <w:rPr>
          <w:noProof/>
        </w:rPr>
        <w:t>6</w:t>
      </w:r>
      <w:r>
        <w:fldChar w:fldCharType="end"/>
      </w:r>
      <w:bookmarkEnd w:id="42"/>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43" w:name="REF_TR101550"/>
      <w:r>
        <w:t>i</w:t>
      </w:r>
      <w:proofErr w:type="gramStart"/>
      <w:r>
        <w:t>.</w:t>
      </w:r>
      <w:proofErr w:type="gramEnd"/>
      <w:r>
        <w:fldChar w:fldCharType="begin"/>
      </w:r>
      <w:r>
        <w:instrText>SEQ REFI</w:instrText>
      </w:r>
      <w:r>
        <w:fldChar w:fldCharType="separate"/>
      </w:r>
      <w:r w:rsidR="009C1ED7">
        <w:rPr>
          <w:noProof/>
        </w:rPr>
        <w:t>7</w:t>
      </w:r>
      <w:r>
        <w:fldChar w:fldCharType="end"/>
      </w:r>
      <w:bookmarkEnd w:id="43"/>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44" w:name="REF_TR101551"/>
      <w:r>
        <w:t>i</w:t>
      </w:r>
      <w:proofErr w:type="gramStart"/>
      <w:r>
        <w:t>.</w:t>
      </w:r>
      <w:proofErr w:type="gramEnd"/>
      <w:r>
        <w:fldChar w:fldCharType="begin"/>
      </w:r>
      <w:r>
        <w:instrText>SEQ REFI</w:instrText>
      </w:r>
      <w:r>
        <w:fldChar w:fldCharType="separate"/>
      </w:r>
      <w:r w:rsidR="009C1ED7">
        <w:rPr>
          <w:noProof/>
        </w:rPr>
        <w:t>8</w:t>
      </w:r>
      <w:r>
        <w:fldChar w:fldCharType="end"/>
      </w:r>
      <w:bookmarkEnd w:id="44"/>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45" w:name="REF_TR102612"/>
      <w:r>
        <w:t>i</w:t>
      </w:r>
      <w:proofErr w:type="gramStart"/>
      <w:r>
        <w:t>.</w:t>
      </w:r>
      <w:proofErr w:type="gramEnd"/>
      <w:r>
        <w:fldChar w:fldCharType="begin"/>
      </w:r>
      <w:r>
        <w:instrText>SEQ REFI</w:instrText>
      </w:r>
      <w:r>
        <w:fldChar w:fldCharType="separate"/>
      </w:r>
      <w:r w:rsidR="009C1ED7">
        <w:rPr>
          <w:noProof/>
        </w:rPr>
        <w:t>9</w:t>
      </w:r>
      <w:r>
        <w:fldChar w:fldCharType="end"/>
      </w:r>
      <w:bookmarkEnd w:id="45"/>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46" w:name="REF_TS126114"/>
      <w:r>
        <w:t>i</w:t>
      </w:r>
      <w:proofErr w:type="gramStart"/>
      <w:r>
        <w:t>.</w:t>
      </w:r>
      <w:proofErr w:type="gramEnd"/>
      <w:r>
        <w:fldChar w:fldCharType="begin"/>
      </w:r>
      <w:r>
        <w:instrText>SEQ REFI</w:instrText>
      </w:r>
      <w:r>
        <w:fldChar w:fldCharType="separate"/>
      </w:r>
      <w:r w:rsidR="009C1ED7">
        <w:rPr>
          <w:noProof/>
        </w:rPr>
        <w:t>10</w:t>
      </w:r>
      <w:r>
        <w:fldChar w:fldCharType="end"/>
      </w:r>
      <w:bookmarkEnd w:id="46"/>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47" w:name="REF_TS122173"/>
      <w:r>
        <w:t>i</w:t>
      </w:r>
      <w:proofErr w:type="gramStart"/>
      <w:r>
        <w:t>.</w:t>
      </w:r>
      <w:proofErr w:type="gramEnd"/>
      <w:r>
        <w:fldChar w:fldCharType="begin"/>
      </w:r>
      <w:r>
        <w:instrText>SEQ REFI</w:instrText>
      </w:r>
      <w:r>
        <w:fldChar w:fldCharType="separate"/>
      </w:r>
      <w:r w:rsidR="009C1ED7">
        <w:rPr>
          <w:noProof/>
        </w:rPr>
        <w:t>11</w:t>
      </w:r>
      <w:r>
        <w:fldChar w:fldCharType="end"/>
      </w:r>
      <w:bookmarkEnd w:id="47"/>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48" w:name="REF_TS134229"/>
      <w:r>
        <w:t>i.</w:t>
      </w:r>
      <w:r>
        <w:fldChar w:fldCharType="begin"/>
      </w:r>
      <w:r>
        <w:instrText>SEQ REFI</w:instrText>
      </w:r>
      <w:r>
        <w:fldChar w:fldCharType="separate"/>
      </w:r>
      <w:r w:rsidR="009C1ED7">
        <w:rPr>
          <w:noProof/>
        </w:rPr>
        <w:t>12</w:t>
      </w:r>
      <w:r>
        <w:fldChar w:fldCharType="end"/>
      </w:r>
      <w:bookmarkEnd w:id="48"/>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49" w:name="REF_IETFRFC4103"/>
      <w:r>
        <w:t>i</w:t>
      </w:r>
      <w:proofErr w:type="gramStart"/>
      <w:r>
        <w:t>.</w:t>
      </w:r>
      <w:proofErr w:type="gramEnd"/>
      <w:r>
        <w:fldChar w:fldCharType="begin"/>
      </w:r>
      <w:r>
        <w:instrText>SEQ REFI</w:instrText>
      </w:r>
      <w:r>
        <w:fldChar w:fldCharType="separate"/>
      </w:r>
      <w:r w:rsidR="009C1ED7">
        <w:rPr>
          <w:noProof/>
        </w:rPr>
        <w:t>13</w:t>
      </w:r>
      <w:r>
        <w:fldChar w:fldCharType="end"/>
      </w:r>
      <w:bookmarkEnd w:id="49"/>
      <w:r>
        <w:t>]</w:t>
      </w:r>
      <w:r>
        <w:tab/>
      </w:r>
      <w:r w:rsidRPr="00466830">
        <w:t>IETF RFC 4103</w:t>
      </w:r>
      <w:r>
        <w:t xml:space="preserve"> (2005): "RTP Payload for Text Conversation".</w:t>
      </w:r>
    </w:p>
    <w:p w14:paraId="30B785F5" w14:textId="0295B5E8" w:rsidR="0098090C" w:rsidRPr="002F7B70" w:rsidRDefault="0075594C" w:rsidP="0075594C">
      <w:pPr>
        <w:pStyle w:val="EX"/>
      </w:pPr>
      <w:r>
        <w:lastRenderedPageBreak/>
        <w:t>[</w:t>
      </w:r>
      <w:bookmarkStart w:id="50" w:name="REF_ISOIEC17007"/>
      <w:r>
        <w:t>i</w:t>
      </w:r>
      <w:proofErr w:type="gramStart"/>
      <w:r>
        <w:t>.</w:t>
      </w:r>
      <w:proofErr w:type="gramEnd"/>
      <w:r>
        <w:fldChar w:fldCharType="begin"/>
      </w:r>
      <w:r>
        <w:instrText>SEQ REFI</w:instrText>
      </w:r>
      <w:r>
        <w:fldChar w:fldCharType="separate"/>
      </w:r>
      <w:r w:rsidR="009C1ED7">
        <w:rPr>
          <w:noProof/>
        </w:rPr>
        <w:t>14</w:t>
      </w:r>
      <w:r>
        <w:fldChar w:fldCharType="end"/>
      </w:r>
      <w:bookmarkEnd w:id="50"/>
      <w:r>
        <w:t>]</w:t>
      </w:r>
      <w:r>
        <w:tab/>
      </w:r>
      <w:r w:rsidRPr="00466830">
        <w:t>ISO/IEC 17007</w:t>
      </w:r>
      <w:r>
        <w:t>:2009: "Conformity assessment - Guidance for drafting normative documents suitable for use for conformity assessment".</w:t>
      </w:r>
    </w:p>
    <w:p w14:paraId="0B9ACE84" w14:textId="5DC0FF68" w:rsidR="00362C24" w:rsidRPr="002F7B70" w:rsidRDefault="0075594C" w:rsidP="0075594C">
      <w:pPr>
        <w:pStyle w:val="EX"/>
      </w:pPr>
      <w:r>
        <w:t>[</w:t>
      </w:r>
      <w:bookmarkStart w:id="51" w:name="REF_ISO9241_11"/>
      <w:r>
        <w:t>i</w:t>
      </w:r>
      <w:proofErr w:type="gramStart"/>
      <w:r>
        <w:t>.</w:t>
      </w:r>
      <w:proofErr w:type="gramEnd"/>
      <w:r>
        <w:fldChar w:fldCharType="begin"/>
      </w:r>
      <w:r>
        <w:instrText>SEQ REFI</w:instrText>
      </w:r>
      <w:r>
        <w:fldChar w:fldCharType="separate"/>
      </w:r>
      <w:r w:rsidR="009C1ED7">
        <w:rPr>
          <w:noProof/>
        </w:rPr>
        <w:t>15</w:t>
      </w:r>
      <w:r>
        <w:fldChar w:fldCharType="end"/>
      </w:r>
      <w:bookmarkEnd w:id="51"/>
      <w:r>
        <w:t>]</w:t>
      </w:r>
      <w:r>
        <w:tab/>
      </w:r>
      <w:r w:rsidRPr="00466830">
        <w:t>ISO 9241-11</w:t>
      </w:r>
      <w:r>
        <w:t>:</w:t>
      </w:r>
      <w:del w:id="52" w:author="Dave: draft v3.2 to v3.3" w:date="2019-01-08T19:17:00Z">
        <w:r w:rsidDel="00D80778">
          <w:delText>1998</w:delText>
        </w:r>
      </w:del>
      <w:ins w:id="53" w:author="Dave: draft v3.2 to v3.3" w:date="2019-01-08T19:17:00Z">
        <w:r w:rsidR="00D80778">
          <w:t>2018</w:t>
        </w:r>
      </w:ins>
      <w:r>
        <w:t>: "</w:t>
      </w:r>
      <w:ins w:id="54" w:author="Dave: draft v3.2 to v3.3" w:date="2019-01-08T19:17:00Z">
        <w:r w:rsidR="00D80778" w:rsidRPr="00D80778">
          <w:t>Ergonomics of human-system interaction — Part 11: Usability: Definitions and concepts</w:t>
        </w:r>
      </w:ins>
      <w:del w:id="55" w:author="Dave: draft v3.2 to v3.3" w:date="2019-01-08T19:17:00Z">
        <w:r w:rsidDel="00D80778">
          <w:delText>Ergonomic requirements for office work with visual display terminals (VDTs) -- Part 11: Guidance on usability</w:delText>
        </w:r>
      </w:del>
      <w:r>
        <w:t>".</w:t>
      </w:r>
    </w:p>
    <w:p w14:paraId="4CF14E82" w14:textId="73C5ADB7" w:rsidR="0098090C" w:rsidRPr="002F7B70" w:rsidRDefault="0075594C" w:rsidP="0075594C">
      <w:pPr>
        <w:pStyle w:val="EX"/>
      </w:pPr>
      <w:r>
        <w:t>[</w:t>
      </w:r>
      <w:bookmarkStart w:id="56" w:name="REF_ISO9241_110"/>
      <w:r>
        <w:t>i</w:t>
      </w:r>
      <w:proofErr w:type="gramStart"/>
      <w:r>
        <w:t>.</w:t>
      </w:r>
      <w:proofErr w:type="gramEnd"/>
      <w:r>
        <w:fldChar w:fldCharType="begin"/>
      </w:r>
      <w:r>
        <w:instrText>SEQ REFI</w:instrText>
      </w:r>
      <w:r>
        <w:fldChar w:fldCharType="separate"/>
      </w:r>
      <w:r w:rsidR="009C1ED7">
        <w:rPr>
          <w:noProof/>
        </w:rPr>
        <w:t>16</w:t>
      </w:r>
      <w:r>
        <w:fldChar w:fldCharType="end"/>
      </w:r>
      <w:bookmarkEnd w:id="56"/>
      <w:r>
        <w:t>]</w:t>
      </w:r>
      <w:r>
        <w:tab/>
      </w:r>
      <w:r w:rsidRPr="00466830">
        <w:t>ISO 9241-110</w:t>
      </w:r>
      <w:r>
        <w:t>:2006: "Ergonomics of human-system interaction -- Part 110: Dialogue principles".</w:t>
      </w:r>
    </w:p>
    <w:p w14:paraId="605D9FAD" w14:textId="600EBBE0" w:rsidR="0098090C" w:rsidRPr="002F7B70" w:rsidRDefault="0075594C" w:rsidP="0075594C">
      <w:pPr>
        <w:pStyle w:val="EX"/>
      </w:pPr>
      <w:r>
        <w:t>[</w:t>
      </w:r>
      <w:bookmarkStart w:id="57" w:name="REF_ISO9241_171"/>
      <w:r>
        <w:t>i</w:t>
      </w:r>
      <w:proofErr w:type="gramStart"/>
      <w:r>
        <w:t>.</w:t>
      </w:r>
      <w:proofErr w:type="gramEnd"/>
      <w:r>
        <w:fldChar w:fldCharType="begin"/>
      </w:r>
      <w:r>
        <w:instrText>SEQ REFI</w:instrText>
      </w:r>
      <w:r>
        <w:fldChar w:fldCharType="separate"/>
      </w:r>
      <w:r w:rsidR="009C1ED7">
        <w:rPr>
          <w:noProof/>
        </w:rPr>
        <w:t>17</w:t>
      </w:r>
      <w:r>
        <w:fldChar w:fldCharType="end"/>
      </w:r>
      <w:bookmarkEnd w:id="57"/>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58" w:name="REF_ISO26800"/>
      <w:r>
        <w:t>i</w:t>
      </w:r>
      <w:proofErr w:type="gramStart"/>
      <w:r>
        <w:t>.</w:t>
      </w:r>
      <w:proofErr w:type="gramEnd"/>
      <w:r>
        <w:fldChar w:fldCharType="begin"/>
      </w:r>
      <w:r>
        <w:instrText>SEQ REFI</w:instrText>
      </w:r>
      <w:r>
        <w:fldChar w:fldCharType="separate"/>
      </w:r>
      <w:r w:rsidR="009C1ED7">
        <w:rPr>
          <w:noProof/>
        </w:rPr>
        <w:t>18</w:t>
      </w:r>
      <w:r>
        <w:fldChar w:fldCharType="end"/>
      </w:r>
      <w:bookmarkEnd w:id="58"/>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59" w:name="REF_ISOIEC13066_1"/>
      <w:r>
        <w:t>i</w:t>
      </w:r>
      <w:proofErr w:type="gramStart"/>
      <w:r>
        <w:t>.</w:t>
      </w:r>
      <w:proofErr w:type="gramEnd"/>
      <w:r>
        <w:fldChar w:fldCharType="begin"/>
      </w:r>
      <w:r>
        <w:instrText>SEQ REFI</w:instrText>
      </w:r>
      <w:r>
        <w:fldChar w:fldCharType="separate"/>
      </w:r>
      <w:r w:rsidR="009C1ED7">
        <w:rPr>
          <w:noProof/>
        </w:rPr>
        <w:t>19</w:t>
      </w:r>
      <w:r>
        <w:fldChar w:fldCharType="end"/>
      </w:r>
      <w:bookmarkEnd w:id="59"/>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60" w:name="REF_ITU_TE161"/>
      <w:r>
        <w:t>i</w:t>
      </w:r>
      <w:proofErr w:type="gramStart"/>
      <w:r>
        <w:t>.</w:t>
      </w:r>
      <w:proofErr w:type="gramEnd"/>
      <w:r>
        <w:fldChar w:fldCharType="begin"/>
      </w:r>
      <w:r>
        <w:instrText>SEQ REFI</w:instrText>
      </w:r>
      <w:r>
        <w:fldChar w:fldCharType="separate"/>
      </w:r>
      <w:r w:rsidR="009C1ED7">
        <w:rPr>
          <w:noProof/>
        </w:rPr>
        <w:t>20</w:t>
      </w:r>
      <w:r>
        <w:fldChar w:fldCharType="end"/>
      </w:r>
      <w:bookmarkEnd w:id="60"/>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61" w:name="REF_ITU_TG722"/>
      <w:r>
        <w:t>i</w:t>
      </w:r>
      <w:proofErr w:type="gramStart"/>
      <w:r>
        <w:t>.</w:t>
      </w:r>
      <w:proofErr w:type="gramEnd"/>
      <w:r>
        <w:fldChar w:fldCharType="begin"/>
      </w:r>
      <w:r>
        <w:instrText>SEQ REFI</w:instrText>
      </w:r>
      <w:r>
        <w:fldChar w:fldCharType="separate"/>
      </w:r>
      <w:r w:rsidR="009C1ED7">
        <w:rPr>
          <w:noProof/>
        </w:rPr>
        <w:t>21</w:t>
      </w:r>
      <w:r>
        <w:fldChar w:fldCharType="end"/>
      </w:r>
      <w:bookmarkEnd w:id="61"/>
      <w:r>
        <w:t>]</w:t>
      </w:r>
      <w:r>
        <w:tab/>
      </w:r>
      <w:r w:rsidRPr="00466830">
        <w:t>Recommendation ITU-T G.722</w:t>
      </w:r>
      <w:r>
        <w:t xml:space="preserve"> (1988): "7 kHz audio-coding within 64 </w:t>
      </w:r>
      <w:proofErr w:type="spellStart"/>
      <w:r>
        <w:t>kbit</w:t>
      </w:r>
      <w:proofErr w:type="spellEnd"/>
      <w:r>
        <w:t>/s".</w:t>
      </w:r>
    </w:p>
    <w:p w14:paraId="7AFC8E42" w14:textId="108C214F" w:rsidR="0098090C" w:rsidRPr="002F7B70" w:rsidRDefault="0075594C" w:rsidP="0075594C">
      <w:pPr>
        <w:pStyle w:val="EX"/>
      </w:pPr>
      <w:r>
        <w:t>[</w:t>
      </w:r>
      <w:bookmarkStart w:id="62" w:name="REF_ITU_TG7222"/>
      <w:r>
        <w:t>i</w:t>
      </w:r>
      <w:proofErr w:type="gramStart"/>
      <w:r>
        <w:t>.</w:t>
      </w:r>
      <w:proofErr w:type="gramEnd"/>
      <w:r>
        <w:fldChar w:fldCharType="begin"/>
      </w:r>
      <w:r>
        <w:instrText>SEQ REFI</w:instrText>
      </w:r>
      <w:r>
        <w:fldChar w:fldCharType="separate"/>
      </w:r>
      <w:r w:rsidR="009C1ED7">
        <w:rPr>
          <w:noProof/>
        </w:rPr>
        <w:t>22</w:t>
      </w:r>
      <w:r>
        <w:fldChar w:fldCharType="end"/>
      </w:r>
      <w:bookmarkEnd w:id="62"/>
      <w:r>
        <w:t>]</w:t>
      </w:r>
      <w:r>
        <w:tab/>
      </w:r>
      <w:r w:rsidRPr="00466830">
        <w:t>Recommendation ITU-T G.722.2</w:t>
      </w:r>
      <w:r>
        <w:t xml:space="preserve"> (2003): "Wideband coding of speech </w:t>
      </w:r>
      <w:r w:rsidRPr="00466830">
        <w:t>at</w:t>
      </w:r>
      <w:r>
        <w:t xml:space="preserve"> around 16 </w:t>
      </w:r>
      <w:proofErr w:type="spellStart"/>
      <w:r>
        <w:t>kbit</w:t>
      </w:r>
      <w:proofErr w:type="spellEnd"/>
      <w:r>
        <w:t>/s using Adaptive Multi-Rate Wideband (AMR-WB)".</w:t>
      </w:r>
    </w:p>
    <w:p w14:paraId="45EA71DD" w14:textId="280224DA" w:rsidR="0098090C" w:rsidRPr="002F7B70" w:rsidRDefault="0075594C" w:rsidP="0075594C">
      <w:pPr>
        <w:pStyle w:val="EX"/>
      </w:pPr>
      <w:r>
        <w:t>[</w:t>
      </w:r>
      <w:bookmarkStart w:id="63" w:name="REF_ITU_TV18"/>
      <w:r>
        <w:t>i</w:t>
      </w:r>
      <w:proofErr w:type="gramStart"/>
      <w:r>
        <w:t>.</w:t>
      </w:r>
      <w:proofErr w:type="gramEnd"/>
      <w:r>
        <w:fldChar w:fldCharType="begin"/>
      </w:r>
      <w:r>
        <w:instrText>SEQ REFI</w:instrText>
      </w:r>
      <w:r>
        <w:fldChar w:fldCharType="separate"/>
      </w:r>
      <w:r w:rsidR="009C1ED7">
        <w:rPr>
          <w:noProof/>
        </w:rPr>
        <w:t>23</w:t>
      </w:r>
      <w:r>
        <w:fldChar w:fldCharType="end"/>
      </w:r>
      <w:bookmarkEnd w:id="63"/>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64" w:name="REF_TIA_1083_A"/>
      <w:r>
        <w:t>i</w:t>
      </w:r>
      <w:proofErr w:type="gramStart"/>
      <w:r>
        <w:t>.</w:t>
      </w:r>
      <w:proofErr w:type="gramEnd"/>
      <w:r>
        <w:fldChar w:fldCharType="begin"/>
      </w:r>
      <w:r>
        <w:instrText>SEQ REFI</w:instrText>
      </w:r>
      <w:r>
        <w:fldChar w:fldCharType="separate"/>
      </w:r>
      <w:r w:rsidR="009C1ED7">
        <w:rPr>
          <w:noProof/>
        </w:rPr>
        <w:t>24</w:t>
      </w:r>
      <w:r>
        <w:fldChar w:fldCharType="end"/>
      </w:r>
      <w:bookmarkEnd w:id="64"/>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65" w:name="REF_USDEPARTMENTOFJUSTICE"/>
      <w:r>
        <w:t>i</w:t>
      </w:r>
      <w:proofErr w:type="gramStart"/>
      <w:r>
        <w:t>.</w:t>
      </w:r>
      <w:proofErr w:type="gramEnd"/>
      <w:r>
        <w:fldChar w:fldCharType="begin"/>
      </w:r>
      <w:r>
        <w:instrText>SEQ REFI</w:instrText>
      </w:r>
      <w:r>
        <w:fldChar w:fldCharType="separate"/>
      </w:r>
      <w:r w:rsidR="009C1ED7">
        <w:rPr>
          <w:noProof/>
        </w:rPr>
        <w:t>25</w:t>
      </w:r>
      <w:r>
        <w:fldChar w:fldCharType="end"/>
      </w:r>
      <w:bookmarkEnd w:id="65"/>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66" w:name="REF_W3CWORKINGGROUPNOTE5SEPTEMBER2013"/>
      <w:r>
        <w:t>i</w:t>
      </w:r>
      <w:proofErr w:type="gramStart"/>
      <w:r>
        <w:t>.</w:t>
      </w:r>
      <w:proofErr w:type="gramEnd"/>
      <w:r>
        <w:fldChar w:fldCharType="begin"/>
      </w:r>
      <w:r>
        <w:instrText>SEQ REFI</w:instrText>
      </w:r>
      <w:r>
        <w:fldChar w:fldCharType="separate"/>
      </w:r>
      <w:r w:rsidR="009C1ED7">
        <w:rPr>
          <w:noProof/>
        </w:rPr>
        <w:t>26</w:t>
      </w:r>
      <w:r>
        <w:fldChar w:fldCharType="end"/>
      </w:r>
      <w:bookmarkEnd w:id="66"/>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rsidP="000F0D7A">
      <w:pPr>
        <w:pStyle w:val="NO"/>
      </w:pPr>
      <w:r w:rsidRPr="002F7B70">
        <w:t>NOTE:</w:t>
      </w:r>
      <w:r w:rsidRPr="002F7B70">
        <w:tab/>
        <w:t xml:space="preserve">Available </w:t>
      </w:r>
      <w:r w:rsidRPr="00466830">
        <w:t>at</w:t>
      </w:r>
      <w:r w:rsidRPr="002F7B70">
        <w:t xml:space="preserve"> </w:t>
      </w:r>
      <w:hyperlink r:id="rId24" w:history="1">
        <w:r w:rsidR="003C39DF" w:rsidRPr="00466830">
          <w:rPr>
            <w:rStyle w:val="Hyperlink"/>
          </w:rPr>
          <w:t>http://www.w3.org/TR/wcag2ict/</w:t>
        </w:r>
      </w:hyperlink>
      <w:r w:rsidRPr="002F7B70">
        <w:t>.</w:t>
      </w:r>
    </w:p>
    <w:p w14:paraId="58ED2E4B" w14:textId="773DAA7F" w:rsidR="009B22EA" w:rsidRPr="002F7B70" w:rsidRDefault="0075594C" w:rsidP="0075594C">
      <w:pPr>
        <w:pStyle w:val="EX"/>
      </w:pPr>
      <w:r>
        <w:t>[</w:t>
      </w:r>
      <w:bookmarkStart w:id="67" w:name="REF_COMMISSIONIMPLEMENTINGDECISIONOF2742"/>
      <w:r>
        <w:t>i</w:t>
      </w:r>
      <w:proofErr w:type="gramStart"/>
      <w:r>
        <w:t>.</w:t>
      </w:r>
      <w:proofErr w:type="gramEnd"/>
      <w:r>
        <w:fldChar w:fldCharType="begin"/>
      </w:r>
      <w:r>
        <w:instrText>SEQ REFI</w:instrText>
      </w:r>
      <w:r>
        <w:fldChar w:fldCharType="separate"/>
      </w:r>
      <w:r w:rsidR="009C1ED7">
        <w:rPr>
          <w:noProof/>
        </w:rPr>
        <w:t>27</w:t>
      </w:r>
      <w:r>
        <w:fldChar w:fldCharType="end"/>
      </w:r>
      <w:bookmarkEnd w:id="67"/>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68" w:name="REF_DIRECTIVEEU20162102OFTHEEUROPEANPARL"/>
      <w:r>
        <w:t>i</w:t>
      </w:r>
      <w:proofErr w:type="gramStart"/>
      <w:r>
        <w:t>.</w:t>
      </w:r>
      <w:proofErr w:type="gramEnd"/>
      <w:r>
        <w:fldChar w:fldCharType="begin"/>
      </w:r>
      <w:r>
        <w:instrText>SEQ REFI</w:instrText>
      </w:r>
      <w:r>
        <w:fldChar w:fldCharType="separate"/>
      </w:r>
      <w:r w:rsidR="009C1ED7">
        <w:rPr>
          <w:noProof/>
        </w:rPr>
        <w:t>28</w:t>
      </w:r>
      <w:r>
        <w:fldChar w:fldCharType="end"/>
      </w:r>
      <w:bookmarkEnd w:id="68"/>
      <w:r>
        <w:t>]</w:t>
      </w:r>
      <w:r>
        <w:tab/>
      </w:r>
      <w:r w:rsidRPr="00466830">
        <w:t>Directive (EU) 2016/2102 of the European Parliament and of the Council of 26 October 2016 on the accessibility of the websites and mobile applications of public sector bodies.</w:t>
      </w:r>
    </w:p>
    <w:p w14:paraId="199A9346" w14:textId="0F2DAA43" w:rsidR="00E00995" w:rsidRPr="002F7B70" w:rsidRDefault="0075594C" w:rsidP="0075594C">
      <w:pPr>
        <w:pStyle w:val="EX"/>
      </w:pPr>
      <w:r>
        <w:t>[</w:t>
      </w:r>
      <w:bookmarkStart w:id="69" w:name="REF_EN301549"/>
      <w:r>
        <w:t>i</w:t>
      </w:r>
      <w:proofErr w:type="gramStart"/>
      <w:r>
        <w:t>.</w:t>
      </w:r>
      <w:proofErr w:type="gramEnd"/>
      <w:r>
        <w:fldChar w:fldCharType="begin"/>
      </w:r>
      <w:r>
        <w:instrText>SEQ REFI</w:instrText>
      </w:r>
      <w:r>
        <w:fldChar w:fldCharType="separate"/>
      </w:r>
      <w:r w:rsidR="009C1ED7">
        <w:rPr>
          <w:noProof/>
        </w:rPr>
        <w:t>29</w:t>
      </w:r>
      <w:r>
        <w:fldChar w:fldCharType="end"/>
      </w:r>
      <w:bookmarkEnd w:id="69"/>
      <w:r>
        <w:t>]</w:t>
      </w:r>
      <w:r>
        <w:tab/>
      </w:r>
      <w:r w:rsidRPr="00466830">
        <w:t>ETSI EN 301 549</w:t>
      </w:r>
      <w:r>
        <w:t xml:space="preserve"> (V</w:t>
      </w:r>
      <w:ins w:id="70" w:author="Dave - updates, from v2.2 to v2.3" w:date="2018-10-27T21:07:00Z">
        <w:r w:rsidR="00515E13">
          <w:t>2</w:t>
        </w:r>
      </w:ins>
      <w:del w:id="71" w:author="Dave - updates, from v2.2 to v2.3" w:date="2018-10-27T21:07:00Z">
        <w:r w:rsidDel="00515E13">
          <w:delText>1</w:delText>
        </w:r>
      </w:del>
      <w:r>
        <w:t>.1.2) (0</w:t>
      </w:r>
      <w:ins w:id="72" w:author="Dave - updates, from v2.2 to v2.3" w:date="2018-10-27T21:07:00Z">
        <w:r w:rsidR="00515E13">
          <w:t>8</w:t>
        </w:r>
      </w:ins>
      <w:del w:id="73" w:author="Dave - updates, from v2.2 to v2.3" w:date="2018-10-27T21:07:00Z">
        <w:r w:rsidDel="00515E13">
          <w:delText>4</w:delText>
        </w:r>
      </w:del>
      <w:r>
        <w:t>-201</w:t>
      </w:r>
      <w:ins w:id="74" w:author="Dave - updates, from v2.2 to v2.3" w:date="2018-10-27T21:07:00Z">
        <w:r w:rsidR="00515E13">
          <w:t>8</w:t>
        </w:r>
      </w:ins>
      <w:del w:id="75" w:author="Dave - updates, from v2.2 to v2.3" w:date="2018-10-27T21:07:00Z">
        <w:r w:rsidDel="00515E13">
          <w:delText>5</w:delText>
        </w:r>
      </w:del>
      <w:r>
        <w:t>): "</w:t>
      </w:r>
      <w:ins w:id="76" w:author="Dave - updates, from v2.2 to v2.3" w:date="2018-10-27T21:06:00Z">
        <w:r w:rsidR="00515E13" w:rsidRPr="00515E13">
          <w:t xml:space="preserve"> Accessibility requirements for ICT products and services</w:t>
        </w:r>
      </w:ins>
      <w:del w:id="77" w:author="Dave - updates, from v2.2 to v2.3" w:date="2018-10-27T21:06:00Z">
        <w:r w:rsidDel="00515E13">
          <w:delText xml:space="preserve">Accessibility requirements suitable for public procurement of </w:delText>
        </w:r>
        <w:r w:rsidRPr="00466830" w:rsidDel="00515E13">
          <w:delText>ICT</w:delText>
        </w:r>
        <w:r w:rsidDel="00515E13">
          <w:delText xml:space="preserve"> products and services in Europe</w:delText>
        </w:r>
      </w:del>
      <w:r>
        <w:t>".</w:t>
      </w:r>
    </w:p>
    <w:p w14:paraId="394EC7CC" w14:textId="29325865" w:rsidR="00B537CF" w:rsidRDefault="0075594C" w:rsidP="0075594C">
      <w:pPr>
        <w:pStyle w:val="EX"/>
      </w:pPr>
      <w:r>
        <w:t>[</w:t>
      </w:r>
      <w:bookmarkStart w:id="78" w:name="REF_TR101552"/>
      <w:r>
        <w:t>i</w:t>
      </w:r>
      <w:proofErr w:type="gramStart"/>
      <w:r>
        <w:t>.</w:t>
      </w:r>
      <w:proofErr w:type="gramEnd"/>
      <w:r>
        <w:fldChar w:fldCharType="begin"/>
      </w:r>
      <w:r>
        <w:instrText>SEQ REFI</w:instrText>
      </w:r>
      <w:r>
        <w:fldChar w:fldCharType="separate"/>
      </w:r>
      <w:r w:rsidR="009C1ED7">
        <w:rPr>
          <w:noProof/>
        </w:rPr>
        <w:t>30</w:t>
      </w:r>
      <w:r>
        <w:fldChar w:fldCharType="end"/>
      </w:r>
      <w:bookmarkEnd w:id="78"/>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3971E01F" w:rsidR="00F95E20" w:rsidRDefault="00F95E20" w:rsidP="00F95E20">
      <w:pPr>
        <w:pStyle w:val="EX"/>
      </w:pPr>
      <w:r>
        <w:t>[i</w:t>
      </w:r>
      <w:proofErr w:type="gramStart"/>
      <w:r>
        <w:t>.</w:t>
      </w:r>
      <w:proofErr w:type="gramEnd"/>
      <w:ins w:id="79" w:author="Dave - updates from draft v2.4 to v3.0" w:date="2018-12-26T17:45:00Z">
        <w:r w:rsidR="005D1BB7">
          <w:fldChar w:fldCharType="begin"/>
        </w:r>
      </w:ins>
      <w:ins w:id="80" w:author="Dave - updates from draft v2.4 to v3.0" w:date="2018-12-26T17:47:00Z">
        <w:r w:rsidR="005D1BB7">
          <w:instrText>SEQ REFI</w:instrText>
        </w:r>
      </w:ins>
      <w:r w:rsidR="005D1BB7">
        <w:fldChar w:fldCharType="separate"/>
      </w:r>
      <w:ins w:id="81" w:author="Dave - updates from draft v2.4 to v3.0" w:date="2018-12-26T17:56:00Z">
        <w:r w:rsidR="000F0D7A">
          <w:rPr>
            <w:noProof/>
          </w:rPr>
          <w:t>31</w:t>
        </w:r>
      </w:ins>
      <w:ins w:id="82" w:author="Dave - updates from draft v2.4 to v3.0" w:date="2018-12-26T17:45:00Z">
        <w:r w:rsidR="005D1BB7">
          <w:fldChar w:fldCharType="end"/>
        </w:r>
      </w:ins>
      <w:del w:id="83" w:author="Dave - updates from draft v2.4 to v3.0" w:date="2018-12-26T17:47:00Z">
        <w:r w:rsidDel="005D1BB7">
          <w:fldChar w:fldCharType="begin"/>
        </w:r>
        <w:r w:rsidDel="005D1BB7">
          <w:delInstrText>SEQ REFI</w:delInstrText>
        </w:r>
        <w:r w:rsidDel="005D1BB7">
          <w:fldChar w:fldCharType="separate"/>
        </w:r>
        <w:r w:rsidDel="005D1BB7">
          <w:rPr>
            <w:noProof/>
          </w:rPr>
          <w:delText>31</w:delText>
        </w:r>
        <w:r w:rsidDel="005D1BB7">
          <w:fldChar w:fldCharType="end"/>
        </w:r>
      </w:del>
      <w:r>
        <w:t>]</w:t>
      </w:r>
      <w:r>
        <w:tab/>
      </w:r>
      <w:r w:rsidRPr="00F95E20">
        <w:t>ISO/IEC 20071-25</w:t>
      </w:r>
      <w:r>
        <w:t xml:space="preserve"> (</w:t>
      </w:r>
      <w:r w:rsidRPr="00F95E20">
        <w:t>2017</w:t>
      </w:r>
      <w:r>
        <w:t>): “</w:t>
      </w:r>
      <w:r w:rsidRPr="00F95E20">
        <w:t>Guidance on the audio presentation of text in videos, including captions, subtitles and other on-screen text</w:t>
      </w:r>
      <w:r>
        <w:t xml:space="preserve">” </w:t>
      </w:r>
    </w:p>
    <w:p w14:paraId="3BEEAD94" w14:textId="558E1CAB" w:rsidR="00E87379" w:rsidRDefault="00E87379" w:rsidP="00E87379">
      <w:pPr>
        <w:pStyle w:val="EX"/>
        <w:rPr>
          <w:ins w:id="84" w:author="Dave - updates from draft v2.4 to v3.0" w:date="2018-12-26T17:51:00Z"/>
        </w:rPr>
      </w:pPr>
      <w:r>
        <w:t>[i</w:t>
      </w:r>
      <w:proofErr w:type="gramStart"/>
      <w:r>
        <w:t>.</w:t>
      </w:r>
      <w:proofErr w:type="gramEnd"/>
      <w:ins w:id="85" w:author="Dave - updates from draft v2.4 to v3.0" w:date="2018-12-26T17:50:00Z">
        <w:r w:rsidR="005D1BB7">
          <w:fldChar w:fldCharType="begin"/>
        </w:r>
        <w:r w:rsidR="005D1BB7">
          <w:instrText>SEQ REFI</w:instrText>
        </w:r>
      </w:ins>
      <w:del w:id="86" w:author="Dave - updates from draft v2.4 to v3.0" w:date="2018-12-26T17:50:00Z">
        <w:r w:rsidR="005D1BB7" w:rsidDel="005D1BB7">
          <w:delInstrText xml:space="preserve"> </w:delInstrText>
        </w:r>
        <w:r w:rsidDel="005D1BB7">
          <w:delInstrText>32</w:delInstrText>
        </w:r>
        <w:r w:rsidR="005D1BB7" w:rsidDel="005D1BB7">
          <w:delInstrText xml:space="preserve"> </w:delInstrText>
        </w:r>
      </w:del>
      <w:r w:rsidR="005D1BB7">
        <w:fldChar w:fldCharType="separate"/>
      </w:r>
      <w:ins w:id="87" w:author="Dave - updates from draft v2.4 to v3.0" w:date="2018-12-26T17:56:00Z">
        <w:r w:rsidR="000F0D7A">
          <w:rPr>
            <w:noProof/>
          </w:rPr>
          <w:t>32</w:t>
        </w:r>
      </w:ins>
      <w:ins w:id="88" w:author="Dave - updates from draft v2.4 to v3.0" w:date="2018-12-26T17:50:00Z">
        <w:r w:rsidR="005D1BB7">
          <w:fldChar w:fldCharType="end"/>
        </w:r>
      </w:ins>
      <w:r>
        <w:t>]</w:t>
      </w:r>
      <w:r>
        <w:tab/>
      </w:r>
      <w:r w:rsidRPr="00F95E20">
        <w:t>ISO/IEC 20071-</w:t>
      </w:r>
      <w:r w:rsidR="00AA7A10">
        <w:t>23</w:t>
      </w:r>
      <w:r>
        <w:t xml:space="preserve"> (</w:t>
      </w:r>
      <w:r w:rsidRPr="00F95E20">
        <w:t>201</w:t>
      </w:r>
      <w:r w:rsidR="00AA7A10">
        <w:t>8</w:t>
      </w:r>
      <w:r>
        <w:t>): “</w:t>
      </w:r>
      <w:r w:rsidR="00AA7A10" w:rsidRPr="00AA7A10">
        <w:t>Visual presentation of audio information (including captions and subtitles)</w:t>
      </w:r>
      <w:r>
        <w:t xml:space="preserve">” </w:t>
      </w:r>
    </w:p>
    <w:p w14:paraId="495B79CB" w14:textId="77777777" w:rsidR="000F0D7A" w:rsidRDefault="005D1BB7" w:rsidP="005D1BB7">
      <w:pPr>
        <w:pStyle w:val="EX"/>
        <w:rPr>
          <w:ins w:id="89" w:author="Dave - updates from draft v2.4 to v3.0" w:date="2018-12-26T17:58:00Z"/>
        </w:rPr>
      </w:pPr>
      <w:r>
        <w:t>[i</w:t>
      </w:r>
      <w:proofErr w:type="gramStart"/>
      <w:r>
        <w:t>.</w:t>
      </w:r>
      <w:proofErr w:type="gramEnd"/>
      <w:r>
        <w:fldChar w:fldCharType="begin"/>
      </w:r>
      <w:r>
        <w:instrText>SEQ REFI</w:instrText>
      </w:r>
      <w:r>
        <w:fldChar w:fldCharType="separate"/>
      </w:r>
      <w:ins w:id="90" w:author="Dave - updates from draft v2.4 to v3.0" w:date="2018-12-26T17:56:00Z">
        <w:r w:rsidR="000F0D7A">
          <w:rPr>
            <w:noProof/>
          </w:rPr>
          <w:t>33</w:t>
        </w:r>
      </w:ins>
      <w:r>
        <w:fldChar w:fldCharType="end"/>
      </w:r>
      <w:r>
        <w:t>]</w:t>
      </w:r>
      <w:ins w:id="91" w:author="Dave - updates from draft v2.4 to v3.0" w:date="2018-12-26T17:51:00Z">
        <w:r>
          <w:tab/>
        </w:r>
      </w:ins>
      <w:ins w:id="92" w:author="Dave - updates from draft v2.4 to v3.0" w:date="2018-12-26T17:57:00Z">
        <w:r w:rsidR="000F0D7A" w:rsidRPr="000F0D7A">
          <w:t xml:space="preserve">W3C Recommendation </w:t>
        </w:r>
        <w:r w:rsidR="000F0D7A">
          <w:t>(</w:t>
        </w:r>
        <w:r w:rsidR="000F0D7A" w:rsidRPr="000F0D7A">
          <w:t>September 2015</w:t>
        </w:r>
        <w:r w:rsidR="000F0D7A">
          <w:t>) “</w:t>
        </w:r>
      </w:ins>
      <w:ins w:id="93" w:author="Dave - updates from draft v2.4 to v3.0" w:date="2018-12-26T17:53:00Z">
        <w:r w:rsidR="000F0D7A" w:rsidRPr="000F0D7A">
          <w:t>Authoring Tool Accessibility Guidelines (ATAG) 2.0</w:t>
        </w:r>
      </w:ins>
      <w:ins w:id="94" w:author="Dave - updates from draft v2.4 to v3.0" w:date="2018-12-26T17:57:00Z">
        <w:r w:rsidR="000F0D7A">
          <w:t>”</w:t>
        </w:r>
      </w:ins>
    </w:p>
    <w:p w14:paraId="5AAC8646" w14:textId="77002C1A" w:rsidR="000F0D7A" w:rsidRPr="002F7B70" w:rsidRDefault="000F0D7A" w:rsidP="000F0D7A">
      <w:pPr>
        <w:pStyle w:val="NO"/>
        <w:rPr>
          <w:ins w:id="95" w:author="Dave - updates from draft v2.4 to v3.0" w:date="2018-12-26T17:58:00Z"/>
        </w:rPr>
      </w:pPr>
      <w:ins w:id="96" w:author="Dave - updates from draft v2.4 to v3.0" w:date="2018-12-26T17:58:00Z">
        <w:r w:rsidRPr="002F7B70">
          <w:t>NOTE:</w:t>
        </w:r>
        <w:r w:rsidRPr="002F7B70">
          <w:tab/>
          <w:t xml:space="preserve">Available </w:t>
        </w:r>
        <w:r w:rsidRPr="00466830">
          <w:t>at</w:t>
        </w:r>
        <w:r w:rsidRPr="002F7B70">
          <w:t xml:space="preserve"> </w:t>
        </w:r>
      </w:ins>
      <w:ins w:id="97" w:author="Dave - updates from draft v2.4 to v3.0" w:date="2018-12-26T18:00:00Z">
        <w:r>
          <w:rPr>
            <w:rStyle w:val="Hyperlink"/>
          </w:rPr>
          <w:fldChar w:fldCharType="begin"/>
        </w:r>
        <w:r>
          <w:rPr>
            <w:rStyle w:val="Hyperlink"/>
          </w:rPr>
          <w:instrText xml:space="preserve"> HYPERLINK "https://www.w3.org/TR/ATAG20/" </w:instrText>
        </w:r>
        <w:r>
          <w:rPr>
            <w:rStyle w:val="Hyperlink"/>
          </w:rPr>
          <w:fldChar w:fldCharType="separate"/>
        </w:r>
        <w:r w:rsidRPr="000F0D7A">
          <w:rPr>
            <w:rStyle w:val="Hyperlink"/>
          </w:rPr>
          <w:t>https://www.w3.org/TR/ATAG20/</w:t>
        </w:r>
        <w:r>
          <w:rPr>
            <w:rStyle w:val="Hyperlink"/>
          </w:rPr>
          <w:fldChar w:fldCharType="end"/>
        </w:r>
      </w:ins>
    </w:p>
    <w:p w14:paraId="52D4146E" w14:textId="3C1C1483" w:rsidR="000F0D7A" w:rsidRDefault="005D1BB7" w:rsidP="000F0D7A">
      <w:pPr>
        <w:pStyle w:val="EX"/>
        <w:rPr>
          <w:ins w:id="98" w:author="Dave - updates from draft v2.4 to v3.0" w:date="2018-12-26T17:59:00Z"/>
        </w:rPr>
      </w:pPr>
      <w:r>
        <w:t>[i</w:t>
      </w:r>
      <w:proofErr w:type="gramStart"/>
      <w:r>
        <w:t>.</w:t>
      </w:r>
      <w:proofErr w:type="gramEnd"/>
      <w:r>
        <w:fldChar w:fldCharType="begin"/>
      </w:r>
      <w:r>
        <w:instrText>SEQ REFI</w:instrText>
      </w:r>
      <w:r>
        <w:fldChar w:fldCharType="separate"/>
      </w:r>
      <w:ins w:id="99" w:author="Dave - updates from draft v3.0 to v3.1" w:date="2018-12-28T20:49:00Z">
        <w:r w:rsidR="00E7680A">
          <w:rPr>
            <w:noProof/>
          </w:rPr>
          <w:t>34</w:t>
        </w:r>
      </w:ins>
      <w:r>
        <w:fldChar w:fldCharType="end"/>
      </w:r>
      <w:r>
        <w:t>]</w:t>
      </w:r>
      <w:ins w:id="100" w:author="Dave - updates from draft v2.4 to v3.0" w:date="2018-12-26T17:51:00Z">
        <w:r>
          <w:tab/>
        </w:r>
      </w:ins>
      <w:ins w:id="101" w:author="Dave - updates from draft v2.4 to v3.0" w:date="2018-12-26T17:59:00Z">
        <w:r w:rsidR="000F0D7A" w:rsidRPr="000F0D7A">
          <w:t xml:space="preserve">W3C Recommendation </w:t>
        </w:r>
        <w:r w:rsidR="000F0D7A">
          <w:t>(</w:t>
        </w:r>
        <w:r w:rsidR="000F0D7A" w:rsidRPr="000F0D7A">
          <w:t>September 2015</w:t>
        </w:r>
        <w:r w:rsidR="000F0D7A">
          <w:t>) “User Agent</w:t>
        </w:r>
        <w:r w:rsidR="000F0D7A" w:rsidRPr="000F0D7A">
          <w:t xml:space="preserve"> Accessibility Guidelines (</w:t>
        </w:r>
        <w:r w:rsidR="000F0D7A">
          <w:t>UAA</w:t>
        </w:r>
        <w:r w:rsidR="000F0D7A" w:rsidRPr="000F0D7A">
          <w:t>G) 2.0</w:t>
        </w:r>
        <w:r w:rsidR="000F0D7A">
          <w:t>”</w:t>
        </w:r>
      </w:ins>
    </w:p>
    <w:p w14:paraId="2D20A232" w14:textId="057E5CB4" w:rsidR="000F0D7A" w:rsidRDefault="000F0D7A" w:rsidP="000F0D7A">
      <w:pPr>
        <w:pStyle w:val="NO"/>
        <w:rPr>
          <w:rStyle w:val="Hyperlink"/>
        </w:rPr>
      </w:pPr>
      <w:ins w:id="102" w:author="Dave - updates from draft v2.4 to v3.0" w:date="2018-12-26T17:59:00Z">
        <w:r w:rsidRPr="002F7B70">
          <w:lastRenderedPageBreak/>
          <w:t>NOTE:</w:t>
        </w:r>
        <w:r w:rsidRPr="002F7B70">
          <w:tab/>
          <w:t xml:space="preserve">Available </w:t>
        </w:r>
        <w:r w:rsidRPr="00466830">
          <w:t>at</w:t>
        </w:r>
        <w:r w:rsidRPr="002F7B70">
          <w:t xml:space="preserve"> </w:t>
        </w:r>
      </w:ins>
      <w:ins w:id="103" w:author="Dave - updates from draft v2.4 to v3.0" w:date="2018-12-26T18:01:00Z">
        <w:r>
          <w:rPr>
            <w:rStyle w:val="Hyperlink"/>
          </w:rPr>
          <w:fldChar w:fldCharType="begin"/>
        </w:r>
        <w:r>
          <w:rPr>
            <w:rStyle w:val="Hyperlink"/>
          </w:rPr>
          <w:instrText xml:space="preserve"> HYPERLINK "https://www.w3.org/TR/UAAG20/" </w:instrText>
        </w:r>
        <w:r>
          <w:rPr>
            <w:rStyle w:val="Hyperlink"/>
          </w:rPr>
          <w:fldChar w:fldCharType="separate"/>
        </w:r>
        <w:r w:rsidRPr="000F0D7A">
          <w:rPr>
            <w:rStyle w:val="Hyperlink"/>
          </w:rPr>
          <w:t>https://www.w3.org/TR/UAAG20/</w:t>
        </w:r>
        <w:r>
          <w:rPr>
            <w:rStyle w:val="Hyperlink"/>
          </w:rPr>
          <w:fldChar w:fldCharType="end"/>
        </w:r>
      </w:ins>
    </w:p>
    <w:p w14:paraId="041D4695" w14:textId="36055F74" w:rsidR="00E7680A" w:rsidRPr="002F7B70" w:rsidDel="00E7680A" w:rsidRDefault="00E7680A" w:rsidP="00E7680A">
      <w:pPr>
        <w:pStyle w:val="NO"/>
        <w:rPr>
          <w:ins w:id="104" w:author="Dave - updates from draft v2.4 to v3.0" w:date="2018-12-26T17:59:00Z"/>
          <w:del w:id="105" w:author="Dave - updates from draft v3.0 to v3.1" w:date="2018-12-28T20:52:00Z"/>
        </w:rPr>
      </w:pPr>
      <w:r>
        <w:t>[i</w:t>
      </w:r>
      <w:proofErr w:type="gramStart"/>
      <w:r>
        <w:t>.</w:t>
      </w:r>
      <w:proofErr w:type="gramEnd"/>
      <w:r>
        <w:fldChar w:fldCharType="begin"/>
      </w:r>
      <w:r>
        <w:instrText>SEQ REFI</w:instrText>
      </w:r>
      <w:r>
        <w:fldChar w:fldCharType="separate"/>
      </w:r>
      <w:ins w:id="106" w:author="Dave - updates from draft v3.0 to v3.1" w:date="2018-12-28T20:49:00Z">
        <w:r>
          <w:rPr>
            <w:noProof/>
          </w:rPr>
          <w:t>35</w:t>
        </w:r>
      </w:ins>
      <w:r>
        <w:fldChar w:fldCharType="end"/>
      </w:r>
      <w:ins w:id="107" w:author="Dave - updates from draft v3.0 to v3.1" w:date="2018-12-28T20:49:00Z">
        <w:r>
          <w:t>]</w:t>
        </w:r>
      </w:ins>
      <w:del w:id="108" w:author="Dave - updates from draft v3.0 to v3.1" w:date="2018-12-28T20:49:00Z">
        <w:r w:rsidDel="00E7680A">
          <w:fldChar w:fldCharType="begin"/>
        </w:r>
        <w:r w:rsidDel="00E7680A">
          <w:delInstrText>SEQ REFI</w:delInstrText>
        </w:r>
        <w:r w:rsidDel="00E7680A">
          <w:fldChar w:fldCharType="end"/>
        </w:r>
        <w:r w:rsidDel="00E7680A">
          <w:tab/>
        </w:r>
      </w:del>
      <w:r>
        <w:tab/>
      </w:r>
      <w:ins w:id="109" w:author="Dave - updates from draft v3.0 to v3.1" w:date="2018-12-28T20:50:00Z">
        <w:r>
          <w:tab/>
        </w:r>
        <w:r>
          <w:tab/>
        </w:r>
      </w:ins>
      <w:r>
        <w:t>ISO 21542 (2011): “Building construction — Accessibility and usability of the built environment”</w:t>
      </w:r>
    </w:p>
    <w:p w14:paraId="4A7DD4BC" w14:textId="2E2B6BD2" w:rsidR="005D1BB7" w:rsidRPr="00E87379" w:rsidRDefault="005D1BB7">
      <w:pPr>
        <w:pStyle w:val="NO"/>
        <w:rPr>
          <w:rPrChange w:id="110" w:author="Dave - updates, from v2.3 to v2.4" w:date="2018-10-29T19:54:00Z">
            <w:rPr>
              <w:i/>
            </w:rPr>
          </w:rPrChange>
        </w:rPr>
        <w:pPrChange w:id="111" w:author="Dave - updates from draft v3.0 to v3.1" w:date="2018-12-28T20:52:00Z">
          <w:pPr>
            <w:pStyle w:val="EX"/>
          </w:pPr>
        </w:pPrChange>
      </w:pPr>
    </w:p>
    <w:p w14:paraId="1E53A45E" w14:textId="77777777" w:rsidR="0098090C" w:rsidRPr="002F7B70" w:rsidRDefault="0098090C" w:rsidP="00035D98">
      <w:pPr>
        <w:pStyle w:val="Heading1"/>
        <w:pageBreakBefore/>
      </w:pPr>
      <w:bookmarkStart w:id="112" w:name="_Toc534873919"/>
      <w:r w:rsidRPr="002F7B70">
        <w:lastRenderedPageBreak/>
        <w:t>3</w:t>
      </w:r>
      <w:r w:rsidRPr="002F7B70">
        <w:tab/>
        <w:t>Definitions and abbreviations</w:t>
      </w:r>
      <w:bookmarkEnd w:id="112"/>
    </w:p>
    <w:p w14:paraId="09D57A07" w14:textId="77777777" w:rsidR="0098090C" w:rsidRPr="002F7B70" w:rsidRDefault="0098090C" w:rsidP="00BF76E0">
      <w:pPr>
        <w:pStyle w:val="Heading2"/>
      </w:pPr>
      <w:bookmarkStart w:id="113" w:name="_Toc534873920"/>
      <w:r w:rsidRPr="002F7B70">
        <w:t>3.1</w:t>
      </w:r>
      <w:r w:rsidRPr="002F7B70">
        <w:tab/>
        <w:t>Definitions</w:t>
      </w:r>
      <w:bookmarkEnd w:id="113"/>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061B3EC3"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ins w:id="114" w:author="Dave" w:date="2018-08-29T12:27:00Z">
        <w:r w:rsidR="00BC20F0">
          <w:t xml:space="preserve">user needs, </w:t>
        </w:r>
      </w:ins>
      <w:r w:rsidRPr="002F7B70">
        <w:t xml:space="preserve">characteristics and capabilities, to achieve </w:t>
      </w:r>
      <w:del w:id="115" w:author="Dave" w:date="2018-08-29T12:28:00Z">
        <w:r w:rsidRPr="002F7B70" w:rsidDel="00BC20F0">
          <w:delText>a specified</w:delText>
        </w:r>
      </w:del>
      <w:proofErr w:type="spellStart"/>
      <w:ins w:id="116" w:author="Dave" w:date="2018-08-29T12:28:00Z">
        <w:r w:rsidR="00BC20F0">
          <w:t>indentified</w:t>
        </w:r>
      </w:ins>
      <w:proofErr w:type="spellEnd"/>
      <w:r w:rsidRPr="002F7B70">
        <w:t xml:space="preserve"> goal</w:t>
      </w:r>
      <w:ins w:id="117" w:author="Dave" w:date="2018-08-29T12:28:00Z">
        <w:r w:rsidR="00BC20F0">
          <w:t>s</w:t>
        </w:r>
      </w:ins>
      <w:r w:rsidRPr="002F7B70">
        <w:t xml:space="preserve"> in </w:t>
      </w:r>
      <w:del w:id="118" w:author="Dave" w:date="2018-08-29T12:28:00Z">
        <w:r w:rsidRPr="002F7B70" w:rsidDel="00BC20F0">
          <w:delText>a specified</w:delText>
        </w:r>
      </w:del>
      <w:ins w:id="119" w:author="Dave" w:date="2018-08-29T12:28:00Z">
        <w:r w:rsidR="00BC20F0">
          <w:t>identified</w:t>
        </w:r>
      </w:ins>
      <w:r w:rsidRPr="002F7B70">
        <w:t xml:space="preserve"> context</w:t>
      </w:r>
      <w:ins w:id="120" w:author="Dave" w:date="2018-08-29T12:28:00Z">
        <w:r w:rsidR="00BC20F0">
          <w:t>s</w:t>
        </w:r>
      </w:ins>
      <w:r w:rsidRPr="002F7B70">
        <w:t xml:space="preserve"> of use (from </w:t>
      </w:r>
      <w:ins w:id="121" w:author="Dave" w:date="2018-08-29T12:29:00Z">
        <w:r w:rsidR="00BC20F0" w:rsidRPr="00BC20F0">
          <w:t>EN ISO 9241-11:201</w:t>
        </w:r>
      </w:ins>
      <w:ins w:id="122" w:author="Dave" w:date="2018-08-31T09:46:00Z">
        <w:r w:rsidR="0092528E">
          <w:t>8</w:t>
        </w:r>
      </w:ins>
      <w:del w:id="123" w:author="Dave" w:date="2018-08-29T12:29:00Z">
        <w:r w:rsidRPr="00466830" w:rsidDel="00BC20F0">
          <w:delText>ISO 26800 [</w:delText>
        </w:r>
        <w:r w:rsidR="00983886" w:rsidRPr="00466830" w:rsidDel="00BC20F0">
          <w:fldChar w:fldCharType="begin"/>
        </w:r>
        <w:r w:rsidR="00983886" w:rsidRPr="00466830" w:rsidDel="00BC20F0">
          <w:delInstrText xml:space="preserve"> REF  REF_ISO26800 \h  \* MERGEFORMAT </w:delInstrText>
        </w:r>
        <w:r w:rsidR="00983886" w:rsidRPr="00466830" w:rsidDel="00BC20F0">
          <w:fldChar w:fldCharType="separate"/>
        </w:r>
        <w:r w:rsidR="009C1ED7" w:rsidDel="00BC20F0">
          <w:delText>i.18</w:delText>
        </w:r>
        <w:r w:rsidR="00983886" w:rsidRPr="00466830" w:rsidDel="00BC20F0">
          <w:fldChar w:fldCharType="end"/>
        </w:r>
        <w:r w:rsidRPr="00466830" w:rsidDel="00BC20F0">
          <w:delText>]</w:delText>
        </w:r>
      </w:del>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315F172A" w:rsidR="00C043C2" w:rsidRDefault="00C043C2" w:rsidP="00C043C2">
      <w:pPr>
        <w:rPr>
          <w:ins w:id="124" w:author="Dave - updates, from v2.2 to v2.3" w:date="2018-10-27T20:24:00Z"/>
          <w:b/>
        </w:rPr>
      </w:pPr>
      <w:ins w:id="125" w:author="Dave - updates, from v2.2 to v2.3" w:date="2018-10-27T20:24:00Z">
        <w:del w:id="126" w:author="Dave - updates from draft v2.4 to v3.0" w:date="2018-12-26T18:23:00Z">
          <w:r w:rsidDel="00006E1F">
            <w:rPr>
              <w:b/>
            </w:rPr>
            <w:delText>A</w:delText>
          </w:r>
        </w:del>
      </w:ins>
      <w:proofErr w:type="gramStart"/>
      <w:ins w:id="127" w:author="Dave - updates from draft v2.4 to v3.0" w:date="2018-12-26T18:23:00Z">
        <w:r w:rsidR="00006E1F">
          <w:rPr>
            <w:b/>
          </w:rPr>
          <w:t>a</w:t>
        </w:r>
      </w:ins>
      <w:ins w:id="128" w:author="Dave - updates, from v2.2 to v2.3" w:date="2018-10-27T20:24:00Z">
        <w:r>
          <w:rPr>
            <w:b/>
          </w:rPr>
          <w:t>ccess</w:t>
        </w:r>
        <w:proofErr w:type="gramEnd"/>
        <w:r>
          <w:rPr>
            <w:b/>
          </w:rPr>
          <w:t xml:space="preserve"> space: </w:t>
        </w:r>
        <w:r>
          <w:t>s</w:t>
        </w:r>
        <w:r w:rsidRPr="00C043C2">
          <w:rPr>
            <w:rPrChange w:id="129" w:author="Dave - updates, from v2.2 to v2.3" w:date="2018-10-27T20:24:00Z">
              <w:rPr>
                <w:b/>
              </w:rPr>
            </w:rPrChange>
          </w:rPr>
          <w:t>pace intended to be occupied by the person, including their Assistive Technology, while they are using the product.</w:t>
        </w:r>
      </w:ins>
    </w:p>
    <w:p w14:paraId="1ACA2FAC" w14:textId="77777777" w:rsidR="0098090C" w:rsidRPr="002F7B70" w:rsidRDefault="0098090C" w:rsidP="00E10B75">
      <w:pPr>
        <w:rPr>
          <w:i/>
        </w:rPr>
      </w:pPr>
      <w:proofErr w:type="gramStart"/>
      <w:r w:rsidRPr="002F7B70">
        <w:rPr>
          <w:b/>
        </w:rPr>
        <w:t>assistive</w:t>
      </w:r>
      <w:proofErr w:type="gramEnd"/>
      <w:r w:rsidRPr="002F7B70">
        <w:rPr>
          <w:b/>
        </w:rPr>
        <w:t xml:space="preserve"> technology:</w:t>
      </w:r>
      <w:r w:rsidRPr="002F7B70">
        <w:t xml:space="preserve"> hardware or software added to</w:t>
      </w:r>
      <w:r w:rsidR="003F6BC1" w:rsidRPr="002F7B70">
        <w:t xml:space="preserve"> or </w:t>
      </w:r>
      <w:r w:rsidRPr="002F7B70">
        <w:t>connected to</w:t>
      </w:r>
      <w:r w:rsidR="003F6BC1" w:rsidRPr="002F7B70">
        <w:t xml:space="preserve"> </w:t>
      </w:r>
      <w:r w:rsidRPr="002F7B70">
        <w:t xml:space="preserve">a system that increases </w:t>
      </w:r>
      <w:r w:rsidR="00DA57C2" w:rsidRPr="002F7B70">
        <w:t>accessibility for an individual</w:t>
      </w:r>
    </w:p>
    <w:p w14:paraId="5993A769" w14:textId="77777777" w:rsidR="0098090C" w:rsidRPr="002F7B70" w:rsidRDefault="0098090C" w:rsidP="00563737">
      <w:pPr>
        <w:pStyle w:val="NO"/>
      </w:pPr>
      <w:r w:rsidRPr="002F7B70">
        <w:t>NOTE 1:</w:t>
      </w:r>
      <w:r w:rsidRPr="002F7B70">
        <w:tab/>
        <w:t>Examples are Braille displays, screen readers, screen magnification software and eye tracking devices</w:t>
      </w:r>
      <w:r w:rsidR="003F6BC1" w:rsidRPr="002F7B70">
        <w:t xml:space="preserve"> that are added to the </w:t>
      </w:r>
      <w:r w:rsidR="003F6BC1" w:rsidRPr="00466830">
        <w:t>ICT</w:t>
      </w:r>
      <w:r w:rsidRPr="002F7B70">
        <w:t>.</w:t>
      </w:r>
    </w:p>
    <w:p w14:paraId="108A3D64" w14:textId="77777777" w:rsidR="0098090C" w:rsidRPr="002F7B70" w:rsidRDefault="0098090C" w:rsidP="009B6DE5">
      <w:pPr>
        <w:pStyle w:val="NO"/>
      </w:pPr>
      <w:r w:rsidRPr="002F7B70">
        <w:t>NOTE 2:</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p>
    <w:p w14:paraId="2261DB6E" w14:textId="77777777" w:rsidR="0098090C" w:rsidRPr="002F7B70" w:rsidRDefault="0098090C" w:rsidP="00E10B75">
      <w:proofErr w:type="gramStart"/>
      <w:r w:rsidRPr="002F7B70">
        <w:rPr>
          <w:b/>
        </w:rPr>
        <w:t>audio</w:t>
      </w:r>
      <w:proofErr w:type="gramEnd"/>
      <w:r w:rsidRPr="002F7B70">
        <w:rPr>
          <w:b/>
        </w:rPr>
        <w:t xml:space="preserve">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proofErr w:type="gramStart"/>
      <w:r w:rsidRPr="002F7B70">
        <w:rPr>
          <w:b/>
        </w:rPr>
        <w:t>authoring</w:t>
      </w:r>
      <w:proofErr w:type="gramEnd"/>
      <w:r w:rsidRPr="002F7B70">
        <w:rPr>
          <w:b/>
        </w:rPr>
        <w:t xml:space="preserve">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209276D0" w14:textId="5110AECA" w:rsidR="00FC1927" w:rsidRPr="002F7B70" w:rsidDel="00C130E1" w:rsidRDefault="00FC1927" w:rsidP="00FC1927">
      <w:pPr>
        <w:rPr>
          <w:ins w:id="130" w:author="Dave" w:date="2018-08-30T09:26:00Z"/>
          <w:del w:id="131" w:author="Dave - updates, from v2.1 to v2.2" w:date="2018-10-19T21:49:00Z"/>
        </w:rPr>
      </w:pPr>
      <w:ins w:id="132" w:author="Dave" w:date="2018-08-30T09:26:00Z">
        <w:del w:id="133" w:author="Dave - updates, from v2.1 to v2.2" w:date="2018-10-19T21:49:00Z">
          <w:r w:rsidDel="00C130E1">
            <w:rPr>
              <w:b/>
            </w:rPr>
            <w:delText>call</w:delText>
          </w:r>
          <w:r w:rsidRPr="002F7B70" w:rsidDel="00C130E1">
            <w:rPr>
              <w:b/>
            </w:rPr>
            <w:delText>:</w:delText>
          </w:r>
          <w:r w:rsidRPr="002F7B70" w:rsidDel="00C130E1">
            <w:delText xml:space="preserve"> </w:delText>
          </w:r>
        </w:del>
      </w:ins>
      <w:ins w:id="134" w:author="Dave" w:date="2018-08-30T09:27:00Z">
        <w:del w:id="135" w:author="Dave - updates, from v2.1 to v2.2" w:date="2018-10-19T21:49:00Z">
          <w:r w:rsidRPr="00FC1927" w:rsidDel="00C130E1">
            <w:delText>a logical association between several users</w:delText>
          </w:r>
          <w:r w:rsidDel="00C130E1">
            <w:delText>, whether</w:delText>
          </w:r>
          <w:r w:rsidRPr="00FC1927" w:rsidDel="00C130E1">
            <w:delText xml:space="preserve"> connectio</w:delText>
          </w:r>
          <w:r w:rsidDel="00C130E1">
            <w:delText>n oriented or connectionless.</w:delText>
          </w:r>
        </w:del>
      </w:ins>
    </w:p>
    <w:p w14:paraId="14AB43AA" w14:textId="373F53F1" w:rsidR="0098090C" w:rsidRPr="002F7B70" w:rsidRDefault="0098090C" w:rsidP="00987D49">
      <w:pPr>
        <w:keepNext/>
        <w:keepLines/>
        <w:rPr>
          <w:bCs/>
        </w:rPr>
      </w:pPr>
      <w:proofErr w:type="gramStart"/>
      <w:r w:rsidRPr="002F7B70">
        <w:rPr>
          <w:b/>
        </w:rPr>
        <w:t>caption</w:t>
      </w:r>
      <w:proofErr w:type="gramEnd"/>
      <w:r w:rsidRPr="002F7B70">
        <w:rPr>
          <w:b/>
        </w:rPr>
        <w:t>:</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proofErr w:type="gramStart"/>
      <w:r w:rsidRPr="002F7B70">
        <w:rPr>
          <w:b/>
        </w:rPr>
        <w:t>closed</w:t>
      </w:r>
      <w:proofErr w:type="gramEnd"/>
      <w:r w:rsidRPr="002F7B70">
        <w:rPr>
          <w:b/>
        </w:rPr>
        <w:t xml:space="preserve">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1F391456" w:rsidR="0098090C" w:rsidRDefault="0098090C" w:rsidP="0098090C">
      <w:pPr>
        <w:rPr>
          <w:ins w:id="136" w:author="Dave" w:date="2018-08-31T10:04:00Z"/>
        </w:rPr>
      </w:pPr>
      <w:proofErr w:type="gramStart"/>
      <w:r w:rsidRPr="002F7B70">
        <w:rPr>
          <w:b/>
          <w:bCs/>
        </w:rPr>
        <w:lastRenderedPageBreak/>
        <w:t>context</w:t>
      </w:r>
      <w:proofErr w:type="gramEnd"/>
      <w:r w:rsidRPr="002F7B70">
        <w:rPr>
          <w:b/>
          <w:bCs/>
        </w:rPr>
        <w:t xml:space="preserve"> of use:</w:t>
      </w:r>
      <w:r w:rsidRPr="002F7B70">
        <w:rPr>
          <w:bCs/>
        </w:rPr>
        <w:t xml:space="preserve"> </w:t>
      </w:r>
      <w:ins w:id="137" w:author="Dave" w:date="2018-08-31T10:04:00Z">
        <w:r w:rsidR="002027CA" w:rsidRPr="002027CA">
          <w:t xml:space="preserve">combination of users, goals and tasks, resources, and environment. </w:t>
        </w:r>
      </w:ins>
      <w:del w:id="138" w:author="Dave" w:date="2018-08-31T10:04:00Z">
        <w:r w:rsidRPr="002F7B70" w:rsidDel="002027CA">
          <w:delText xml:space="preserve">users, tasks, equipment (hardware, software and materials), and the physical and social environments in which a product is used </w:delText>
        </w:r>
      </w:del>
      <w:r w:rsidRPr="002F7B70">
        <w:t>(</w:t>
      </w:r>
      <w:proofErr w:type="gramStart"/>
      <w:r w:rsidRPr="002F7B70">
        <w:t>from</w:t>
      </w:r>
      <w:proofErr w:type="gramEnd"/>
      <w:r w:rsidRPr="002F7B70">
        <w:t xml:space="preserve"> </w:t>
      </w:r>
      <w:ins w:id="139" w:author="Dave" w:date="2018-08-31T10:05:00Z">
        <w:r w:rsidR="002027CA">
          <w:t xml:space="preserve">EN </w:t>
        </w:r>
      </w:ins>
      <w:r w:rsidRPr="00466830">
        <w:t>ISO 9241-11</w:t>
      </w:r>
      <w:ins w:id="140" w:author="Dave" w:date="2018-08-31T10:07:00Z">
        <w:r w:rsidR="002027CA">
          <w:t>:2018</w:t>
        </w:r>
      </w:ins>
      <w:del w:id="141" w:author="Dave" w:date="2018-08-31T10:07:00Z">
        <w:r w:rsidRPr="00466830" w:rsidDel="002027CA">
          <w:delText xml:space="preserve"> </w:delText>
        </w:r>
      </w:del>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1336F186" w14:textId="5F187AC7" w:rsidR="002027CA" w:rsidRPr="002F7B70" w:rsidDel="002027CA" w:rsidRDefault="002027CA" w:rsidP="002027CA">
      <w:pPr>
        <w:pStyle w:val="NO"/>
        <w:rPr>
          <w:del w:id="142" w:author="Dave" w:date="2018-08-31T10:04:00Z"/>
        </w:rPr>
      </w:pPr>
      <w:ins w:id="143" w:author="Dave" w:date="2018-08-31T10:04:00Z">
        <w:r w:rsidRPr="002F7B70">
          <w:t>NOTE 1:</w:t>
        </w:r>
        <w:r w:rsidRPr="002F7B70">
          <w:tab/>
        </w:r>
        <w:r w:rsidRPr="002027CA">
          <w:t xml:space="preserve">The “environment” in a context of use includes the technical, physical, social, cultural and organizational </w:t>
        </w:r>
        <w:proofErr w:type="spellStart"/>
        <w:r w:rsidRPr="002027CA">
          <w:t>environments.</w:t>
        </w:r>
      </w:ins>
    </w:p>
    <w:p w14:paraId="7E5190CF" w14:textId="2E647635" w:rsidR="0098090C" w:rsidRPr="002F7B70" w:rsidRDefault="0098090C" w:rsidP="0098090C">
      <w:pPr>
        <w:keepNext/>
        <w:keepLines/>
      </w:pPr>
      <w:proofErr w:type="gramStart"/>
      <w:r w:rsidRPr="002F7B70">
        <w:rPr>
          <w:b/>
        </w:rPr>
        <w:t>document</w:t>
      </w:r>
      <w:proofErr w:type="spellEnd"/>
      <w:proofErr w:type="gramEnd"/>
      <w:r w:rsidRPr="002F7B70">
        <w:rPr>
          <w:b/>
        </w:rPr>
        <w:t>:</w:t>
      </w:r>
      <w:r w:rsidRPr="002F7B70">
        <w:t xml:space="preserve"> logically distinct assembly of content (such as a file, set of files, or streamed media) that functions as a single entity rather than a collection, that is not part of software and that does not include its own user agent. (</w:t>
      </w:r>
      <w:proofErr w:type="gramStart"/>
      <w:r w:rsidR="000E71A6" w:rsidRPr="002F7B70">
        <w:t>after</w:t>
      </w:r>
      <w:proofErr w:type="gramEnd"/>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77777777" w:rsidR="0098090C" w:rsidRPr="002F7B70" w:rsidRDefault="0098090C" w:rsidP="009B6DE5">
      <w:pPr>
        <w:pStyle w:val="NO"/>
      </w:pPr>
      <w:r w:rsidRPr="002F7B70">
        <w:t>NOTE 6:</w:t>
      </w:r>
      <w:r w:rsidRPr="002F7B70">
        <w:tab/>
        <w:t>A single document may be composed of multiple files such as the video content, closed caption text etc.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74AF5606" w14:textId="2221DAA3" w:rsidR="00816672" w:rsidRDefault="002106E4" w:rsidP="00816672">
      <w:pPr>
        <w:rPr>
          <w:ins w:id="144" w:author="Dave - updates from draft v2.4 to v3.0" w:date="2018-12-26T18:52:00Z"/>
        </w:rPr>
      </w:pPr>
      <w:ins w:id="145" w:author="Dave - updates, from v1.3 to v2.0" w:date="2018-10-08T15:21:00Z">
        <w:del w:id="146" w:author="Dave - updates from draft v2.4 to v3.0" w:date="2018-12-26T18:23:00Z">
          <w:r w:rsidDel="00006E1F">
            <w:rPr>
              <w:b/>
            </w:rPr>
            <w:delText>E</w:delText>
          </w:r>
        </w:del>
      </w:ins>
      <w:proofErr w:type="gramStart"/>
      <w:ins w:id="147" w:author="Dave - updates from draft v2.4 to v3.0" w:date="2018-12-26T18:23:00Z">
        <w:r w:rsidR="00006E1F">
          <w:rPr>
            <w:b/>
          </w:rPr>
          <w:t>e</w:t>
        </w:r>
      </w:ins>
      <w:ins w:id="148" w:author="Dave - updates, from v1.3 to v2.0" w:date="2018-10-08T15:21:00Z">
        <w:r>
          <w:rPr>
            <w:b/>
          </w:rPr>
          <w:t>mbedded</w:t>
        </w:r>
        <w:proofErr w:type="gramEnd"/>
        <w:r w:rsidRPr="002F7B70">
          <w:rPr>
            <w:b/>
          </w:rPr>
          <w:t>:</w:t>
        </w:r>
        <w:r w:rsidRPr="002F7B70">
          <w:t xml:space="preserve"> </w:t>
        </w:r>
      </w:ins>
      <w:ins w:id="149" w:author="Dave - updates, from v1.3 to v2.0" w:date="2018-10-08T15:22:00Z">
        <w:r>
          <w:tab/>
        </w:r>
        <w:r w:rsidRPr="002106E4">
          <w:t>directly included in the content that is downloaded to the user agent and its extension</w:t>
        </w:r>
      </w:ins>
      <w:ins w:id="150" w:author="Dave - updates from draft v2.4 to v3.0" w:date="2018-12-26T18:52:00Z">
        <w:r w:rsidR="00816672">
          <w:t>, and is intended to be used in rendering the web page.</w:t>
        </w:r>
      </w:ins>
    </w:p>
    <w:p w14:paraId="769E1D97" w14:textId="14FE6160" w:rsidR="002106E4" w:rsidRPr="002F7B70" w:rsidRDefault="00816672" w:rsidP="00816672">
      <w:pPr>
        <w:rPr>
          <w:ins w:id="151" w:author="Dave - updates, from v1.3 to v2.0" w:date="2018-10-08T15:21:00Z"/>
        </w:rPr>
      </w:pPr>
      <w:ins w:id="152" w:author="Dave - updates from draft v2.4 to v3.0" w:date="2018-12-26T18:52:00Z">
        <w:r>
          <w:t>NOTE: Something that is downloaded using a mechanism on the web page but is not used in rendering the page is not "embedded" in the page.</w:t>
        </w:r>
      </w:ins>
      <w:ins w:id="153" w:author="Dave - updates, from v1.3 to v2.0" w:date="2018-10-08T15:22:00Z">
        <w:del w:id="154" w:author="Dave - updates from draft v2.4 to v3.0" w:date="2018-12-26T18:53:00Z">
          <w:r w:rsidR="002106E4" w:rsidRPr="002106E4" w:rsidDel="00816672">
            <w:delText>. If the embedded content is intended to be used in rendering the web page is is considered part of the web page. Things that are downloaded using a mechanism on the web page but are not used in rendering the page are not "embedded" in the page.</w:delText>
          </w:r>
        </w:del>
      </w:ins>
    </w:p>
    <w:p w14:paraId="29130CA0" w14:textId="77777777" w:rsidR="0098090C" w:rsidRPr="002F7B70" w:rsidRDefault="0098090C" w:rsidP="0098090C">
      <w:r w:rsidRPr="00466830" w:rsidDel="00976335">
        <w:rPr>
          <w:b/>
        </w:rPr>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proofErr w:type="gramStart"/>
      <w:r w:rsidRPr="002F7B70">
        <w:rPr>
          <w:b/>
        </w:rPr>
        <w:t>mechanically</w:t>
      </w:r>
      <w:proofErr w:type="gramEnd"/>
      <w:r w:rsidRPr="002F7B70">
        <w:rPr>
          <w:b/>
        </w:rPr>
        <w:t xml:space="preserve">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lastRenderedPageBreak/>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proofErr w:type="gramStart"/>
      <w:r w:rsidRPr="002F7B70">
        <w:rPr>
          <w:b/>
        </w:rPr>
        <w:t>mechanism</w:t>
      </w:r>
      <w:proofErr w:type="gramEnd"/>
      <w:r w:rsidRPr="002F7B70">
        <w:rPr>
          <w:b/>
        </w:rPr>
        <w:t xml:space="preserve">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155" w:name="The_Directive"/>
      <w:bookmarkEnd w:id="155"/>
      <w:proofErr w:type="gramStart"/>
      <w:r w:rsidRPr="002F7B70">
        <w:rPr>
          <w:b/>
        </w:rPr>
        <w:t>non-text</w:t>
      </w:r>
      <w:proofErr w:type="gramEnd"/>
      <w:r w:rsidRPr="002F7B70">
        <w:rPr>
          <w:b/>
        </w:rPr>
        <w:t xml:space="preserve">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proofErr w:type="gramStart"/>
      <w:r w:rsidRPr="002F7B70">
        <w:rPr>
          <w:b/>
          <w:iCs/>
        </w:rPr>
        <w:t>open</w:t>
      </w:r>
      <w:proofErr w:type="gramEnd"/>
      <w:r w:rsidRPr="002F7B70">
        <w:rPr>
          <w:b/>
          <w:iCs/>
        </w:rPr>
        <w:t xml:space="preserve"> functionality: </w:t>
      </w:r>
      <w:r w:rsidRPr="002F7B70">
        <w:t xml:space="preserve">functionality that supports access </w:t>
      </w:r>
      <w:r w:rsidR="002A0CF1" w:rsidRPr="002F7B70">
        <w:t>by</w:t>
      </w:r>
      <w:r w:rsidRPr="002F7B70">
        <w:t xml:space="preserve"> assistive technology</w:t>
      </w:r>
    </w:p>
    <w:p w14:paraId="16094B3F" w14:textId="77777777" w:rsidR="00D5492C" w:rsidRPr="002F7B70" w:rsidRDefault="00D5492C" w:rsidP="00D5492C">
      <w:pPr>
        <w:pStyle w:val="NO"/>
      </w:pPr>
      <w:r w:rsidRPr="002F7B70">
        <w:t>NOTE:</w:t>
      </w:r>
      <w:r w:rsidRPr="002F7B70">
        <w:tab/>
        <w:t xml:space="preserve">This </w:t>
      </w:r>
      <w:r w:rsidR="002336AA" w:rsidRPr="002F7B70">
        <w:t xml:space="preserve">is </w:t>
      </w:r>
      <w:r w:rsidRPr="002F7B70">
        <w:t>the opposite of Closed Functionality.</w:t>
      </w:r>
    </w:p>
    <w:p w14:paraId="7D987AA9" w14:textId="77777777" w:rsidR="0098090C" w:rsidRPr="002F7B70" w:rsidRDefault="0098090C" w:rsidP="00E10B75">
      <w:proofErr w:type="gramStart"/>
      <w:r w:rsidRPr="002F7B70">
        <w:rPr>
          <w:b/>
          <w:iCs/>
        </w:rPr>
        <w:t>operable</w:t>
      </w:r>
      <w:proofErr w:type="gramEnd"/>
      <w:r w:rsidRPr="002F7B70">
        <w:rPr>
          <w:b/>
          <w:iCs/>
        </w:rPr>
        <w:t xml:space="preserv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rPr>
          <w:ins w:id="156" w:author="Dave - updates, from v2.3 to v2.4" w:date="2018-10-29T19:03:00Z"/>
        </w:rPr>
      </w:pPr>
      <w:r w:rsidRPr="002F7B70">
        <w:t>NOTE</w:t>
      </w:r>
      <w:ins w:id="157" w:author="Dave - updates, from v2.3 to v2.4" w:date="2018-10-29T19:04:00Z">
        <w:r w:rsidR="00311249">
          <w:t xml:space="preserve"> 1</w:t>
        </w:r>
      </w:ins>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ins w:id="158" w:author="Dave - updates, from v2.3 to v2.4" w:date="2018-10-29T19:03:00Z">
        <w:r w:rsidRPr="00311249">
          <w:t>NOTE 2:  Operable parts do not include parts involved only in maintenance or repair or other actions that are not expected of a typical user if the product is not malfunctioning</w:t>
        </w:r>
      </w:ins>
      <w:ins w:id="159" w:author="Dave - updates, from v2.3 to v2.4" w:date="2018-10-29T19:04:00Z">
        <w:r>
          <w:t>. These actions include:</w:t>
        </w:r>
      </w:ins>
      <w:ins w:id="160" w:author="Dave - updates, from v2.3 to v2.4" w:date="2018-10-29T19:03:00Z">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ins>
    </w:p>
    <w:p w14:paraId="1B27235A" w14:textId="4EFC369F" w:rsidR="0098090C" w:rsidRPr="002F7B70" w:rsidRDefault="0098090C" w:rsidP="0098090C">
      <w:pPr>
        <w:rPr>
          <w:bCs/>
          <w:color w:val="000000"/>
        </w:rPr>
      </w:pPr>
      <w:r w:rsidRPr="002F7B70">
        <w:rPr>
          <w:b/>
          <w:color w:val="000000"/>
        </w:rPr>
        <w:t>platform software</w:t>
      </w:r>
      <w:ins w:id="161" w:author="Dave: draft v3.3 to v3.4" w:date="2019-01-09T15:28:00Z">
        <w:r w:rsidR="00D61CDB">
          <w:rPr>
            <w:b/>
            <w:color w:val="000000"/>
          </w:rPr>
          <w:t xml:space="preserve"> (platform)</w:t>
        </w:r>
      </w:ins>
      <w:r w:rsidRPr="002F7B70">
        <w:rPr>
          <w:b/>
          <w:color w:val="000000"/>
        </w:rPr>
        <w:t xml:space="preserv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56B18F47" w:rsidR="0098090C" w:rsidRDefault="0098090C" w:rsidP="0098090C">
      <w:pPr>
        <w:rPr>
          <w:ins w:id="162" w:author="Dave" w:date="2018-08-28T16:25:00Z"/>
          <w:lang w:eastAsia="en-GB"/>
        </w:rPr>
      </w:pPr>
      <w:proofErr w:type="gramStart"/>
      <w:r w:rsidRPr="002F7B70">
        <w:rPr>
          <w:b/>
          <w:color w:val="000000"/>
        </w:rPr>
        <w:t>real-time</w:t>
      </w:r>
      <w:proofErr w:type="gramEnd"/>
      <w:r w:rsidRPr="002F7B70">
        <w:rPr>
          <w:b/>
          <w:color w:val="000000"/>
        </w:rPr>
        <w:t xml:space="preserve"> tex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374B4F50" w:rsidR="007D3042" w:rsidRDefault="007D3042" w:rsidP="007D3042">
      <w:pPr>
        <w:pStyle w:val="NO"/>
        <w:rPr>
          <w:ins w:id="163" w:author="Dave" w:date="2018-08-28T16:25:00Z"/>
        </w:rPr>
      </w:pPr>
      <w:ins w:id="164" w:author="Dave" w:date="2018-08-28T16:25:00Z">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w:t>
        </w:r>
        <w:proofErr w:type="spellStart"/>
        <w:proofErr w:type="gramStart"/>
        <w:r w:rsidRPr="00EC3A9F">
          <w:t>ms</w:t>
        </w:r>
      </w:ins>
      <w:proofErr w:type="spellEnd"/>
      <w:proofErr w:type="gramEnd"/>
      <w:ins w:id="165" w:author="Dave - updates from draft v2.4 to v3.0" w:date="2018-12-26T18:55:00Z">
        <w:r w:rsidR="006A49BF">
          <w:t>. However</w:t>
        </w:r>
      </w:ins>
      <w:ins w:id="166" w:author="Dave" w:date="2018-08-28T16:25:00Z">
        <w:r>
          <w:t>,</w:t>
        </w:r>
        <w:del w:id="167" w:author="Dave - updates from draft v2.4 to v3.0" w:date="2018-12-26T18:55:00Z">
          <w:r w:rsidRPr="00EC3A9F" w:rsidDel="006A49BF">
            <w:delText xml:space="preserve"> </w:delText>
          </w:r>
        </w:del>
      </w:ins>
      <w:ins w:id="168" w:author="Dave" w:date="2018-08-29T10:12:00Z">
        <w:del w:id="169" w:author="Dave - updates from draft v2.4 to v3.0" w:date="2018-12-26T18:55:00Z">
          <w:r w:rsidR="00546BA8" w:rsidDel="006A49BF">
            <w:delText>but</w:delText>
          </w:r>
        </w:del>
        <w:r w:rsidR="00546BA8">
          <w:t xml:space="preserve"> the actual delay will be dependent on the </w:t>
        </w:r>
      </w:ins>
      <w:ins w:id="170" w:author="Dave" w:date="2018-08-29T10:14:00Z">
        <w:r w:rsidR="00546BA8">
          <w:t xml:space="preserve">communication </w:t>
        </w:r>
      </w:ins>
      <w:ins w:id="171" w:author="Dave" w:date="2018-08-29T10:12:00Z">
        <w:r w:rsidR="002451AC">
          <w:t>network.</w:t>
        </w:r>
      </w:ins>
    </w:p>
    <w:p w14:paraId="2C94BE85" w14:textId="1A0A7F22" w:rsidR="007D3042" w:rsidRPr="007D3042" w:rsidRDefault="007D3042" w:rsidP="007D3042">
      <w:pPr>
        <w:pStyle w:val="NO"/>
        <w:rPr>
          <w:rFonts w:eastAsia="SimSun"/>
          <w:sz w:val="24"/>
          <w:szCs w:val="24"/>
          <w:lang w:eastAsia="en-GB"/>
        </w:rPr>
      </w:pPr>
      <w:ins w:id="172" w:author="Dave" w:date="2018-08-28T16:25:00Z">
        <w:r>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ins>
    </w:p>
    <w:p w14:paraId="2FAAF771" w14:textId="77777777" w:rsidR="000B4BB8" w:rsidRDefault="0053213B" w:rsidP="0098090C">
      <w:pPr>
        <w:rPr>
          <w:ins w:id="173" w:author="Dave - updates from draft v2.4 to v3.0" w:date="2018-12-26T19:29:00Z"/>
        </w:rPr>
      </w:pPr>
      <w:proofErr w:type="gramStart"/>
      <w:r w:rsidRPr="002F7B70">
        <w:rPr>
          <w:b/>
        </w:rPr>
        <w:t>satisfies</w:t>
      </w:r>
      <w:proofErr w:type="gramEnd"/>
      <w:r w:rsidRPr="002F7B70">
        <w:rPr>
          <w:b/>
        </w:rPr>
        <w:t xml:space="preserve">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ins w:id="174" w:author="Dave - updates from draft v2.4 to v3.0" w:date="2018-12-26T19:29:00Z">
        <w:r w:rsidR="000B4BB8">
          <w:t xml:space="preserve"> </w:t>
        </w:r>
      </w:ins>
    </w:p>
    <w:p w14:paraId="1B473098" w14:textId="56F73650" w:rsidR="00D80DF1" w:rsidRDefault="000B4BB8" w:rsidP="00D80DF1">
      <w:pPr>
        <w:rPr>
          <w:ins w:id="175" w:author="Dave - updates from draft v3.0 to v3.1" w:date="2018-12-28T20:38:00Z"/>
        </w:rPr>
      </w:pPr>
      <w:proofErr w:type="gramStart"/>
      <w:ins w:id="176" w:author="Dave - updates from draft v2.4 to v3.0" w:date="2018-12-26T19:29:00Z">
        <w:r w:rsidRPr="00D80DF1">
          <w:rPr>
            <w:b/>
          </w:rPr>
          <w:t>single</w:t>
        </w:r>
        <w:proofErr w:type="gramEnd"/>
        <w:r w:rsidRPr="00D80DF1">
          <w:rPr>
            <w:b/>
          </w:rPr>
          <w:t xml:space="preserve"> user connection:</w:t>
        </w:r>
        <w:r w:rsidRPr="000B4BB8">
          <w:t xml:space="preserve"> </w:t>
        </w:r>
      </w:ins>
      <w:ins w:id="177" w:author="Dave - updates from draft v3.0 to v3.1" w:date="2018-12-28T20:38:00Z">
        <w:r w:rsidR="00D80DF1">
          <w:t>voice connection and associated RTT connection that were both established by single user action</w:t>
        </w:r>
      </w:ins>
    </w:p>
    <w:p w14:paraId="2B88E965" w14:textId="77777777" w:rsidR="008C394E" w:rsidRDefault="00D80DF1">
      <w:pPr>
        <w:pStyle w:val="NO"/>
        <w:rPr>
          <w:ins w:id="178" w:author="Dave: draft v3.2 to v3.3" w:date="2019-01-08T21:14:00Z"/>
        </w:rPr>
        <w:pPrChange w:id="179" w:author="Dave: draft v3.2 to v3.3" w:date="2019-01-08T21:14:00Z">
          <w:pPr/>
        </w:pPrChange>
      </w:pPr>
      <w:ins w:id="180" w:author="Dave - updates from draft v3.0 to v3.1" w:date="2018-12-28T20:38:00Z">
        <w:r>
          <w:t xml:space="preserve">NOTE: </w:t>
        </w:r>
      </w:ins>
      <w:ins w:id="181" w:author="Dave - updates from draft v3.0 to v3.1" w:date="2018-12-28T20:39:00Z">
        <w:r>
          <w:tab/>
        </w:r>
      </w:ins>
      <w:ins w:id="182" w:author="Dave - updates from draft v3.0 to v3.1" w:date="2018-12-28T20:38:00Z">
        <w:r>
          <w:t>Even though the voice and RTT may travel over different channels, and more than one piece of hardware may be involved, it appears to the user like a single connection, and is treated by any intermediate technologies (e.g. network, auto-reception) as a single connection for purposes of transfer etc.</w:t>
        </w:r>
      </w:ins>
    </w:p>
    <w:p w14:paraId="575A25DC" w14:textId="3E6E8BCD" w:rsidR="0053213B" w:rsidRPr="002F7B70" w:rsidDel="00D80DF1" w:rsidRDefault="000B4BB8" w:rsidP="00D80DF1">
      <w:pPr>
        <w:pStyle w:val="NO"/>
        <w:rPr>
          <w:del w:id="183" w:author="Dave - updates from draft v3.0 to v3.1" w:date="2018-12-28T20:38:00Z"/>
        </w:rPr>
      </w:pPr>
      <w:ins w:id="184" w:author="Dave - updates from draft v2.4 to v3.0" w:date="2018-12-26T19:29:00Z">
        <w:del w:id="185" w:author="Dave - updates from draft v3.0 to v3.1" w:date="2018-12-28T20:38:00Z">
          <w:r w:rsidRPr="000B4BB8" w:rsidDel="00D80DF1">
            <w:lastRenderedPageBreak/>
            <w:delText>means that a user needs to only carry out a single action to connect both the voice connection and the RTT connection. Even though the voice and RTT may travel over different channels, and more than one piece of hardware may be involved, it appears to the user like a single connection, and is treated by any intermediate technologies (e.g. network, auto-reception) as a single connection for purposes of transfer etc.</w:delText>
          </w:r>
        </w:del>
      </w:ins>
    </w:p>
    <w:p w14:paraId="392D7DAA" w14:textId="1CB7D73F" w:rsidR="00F95E20" w:rsidRDefault="00F95E20" w:rsidP="00F95E20">
      <w:pPr>
        <w:rPr>
          <w:ins w:id="186" w:author="Dave - updates, from v2.3 to v2.4" w:date="2018-10-29T18:07:00Z"/>
          <w:lang w:eastAsia="en-GB"/>
        </w:rPr>
      </w:pPr>
      <w:proofErr w:type="gramStart"/>
      <w:ins w:id="187" w:author="Dave - updates, from v2.3 to v2.4" w:date="2018-10-29T18:07:00Z">
        <w:r>
          <w:rPr>
            <w:b/>
            <w:color w:val="000000"/>
          </w:rPr>
          <w:t>spoken</w:t>
        </w:r>
        <w:proofErr w:type="gramEnd"/>
        <w:r>
          <w:rPr>
            <w:b/>
            <w:color w:val="000000"/>
          </w:rPr>
          <w:t xml:space="preserve"> subtitle</w:t>
        </w:r>
      </w:ins>
      <w:ins w:id="188" w:author="Dave - updates, from v2.3 to v2.4" w:date="2018-10-29T18:06:00Z">
        <w:r w:rsidRPr="002F7B70">
          <w:rPr>
            <w:b/>
            <w:color w:val="000000"/>
          </w:rPr>
          <w:t>:</w:t>
        </w:r>
        <w:r w:rsidRPr="002F7B70">
          <w:rPr>
            <w:color w:val="000000"/>
          </w:rPr>
          <w:t xml:space="preserve"> </w:t>
        </w:r>
      </w:ins>
      <w:ins w:id="189" w:author="Dave - updates, from v2.3 to v2.4" w:date="2018-10-29T18:07:00Z">
        <w:r w:rsidRPr="00F95E20">
          <w:rPr>
            <w:lang w:eastAsia="en-GB"/>
          </w:rPr>
          <w:t>synchronized audio output alternative for the closed caption information needed to understand the media content.</w:t>
        </w:r>
      </w:ins>
      <w:ins w:id="190" w:author="Dave - updates, from v2.3 to v2.4" w:date="2018-10-29T18:06:00Z">
        <w:r>
          <w:rPr>
            <w:lang w:eastAsia="en-GB"/>
          </w:rPr>
          <w:t>.</w:t>
        </w:r>
      </w:ins>
    </w:p>
    <w:p w14:paraId="02F2E847" w14:textId="5A0EB8F1" w:rsidR="00F95E20" w:rsidRPr="002F7B70" w:rsidRDefault="00F95E20" w:rsidP="00F95E20">
      <w:pPr>
        <w:pStyle w:val="NO"/>
        <w:rPr>
          <w:ins w:id="191" w:author="Dave - updates, from v2.3 to v2.4" w:date="2018-10-29T18:07:00Z"/>
          <w:rFonts w:eastAsia="SimSun"/>
          <w:sz w:val="24"/>
          <w:szCs w:val="24"/>
          <w:lang w:eastAsia="en-GB"/>
        </w:rPr>
      </w:pPr>
      <w:ins w:id="192" w:author="Dave - updates, from v2.3 to v2.4" w:date="2018-10-29T18:07:00Z">
        <w:r w:rsidRPr="002F7B70">
          <w:t>NOTE:</w:t>
        </w:r>
        <w:r w:rsidRPr="002F7B70">
          <w:tab/>
        </w:r>
      </w:ins>
      <w:ins w:id="193" w:author="Dave - updates, from v2.3 to v2.4" w:date="2018-10-29T18:08:00Z">
        <w:r w:rsidRPr="00F95E20">
          <w:t>This is also variously described using terms such as "audio subtitles" or "spoken caption".</w:t>
        </w:r>
      </w:ins>
    </w:p>
    <w:p w14:paraId="71B8EA7C" w14:textId="1CB7D73F" w:rsidR="00AC39D9" w:rsidRDefault="00746143" w:rsidP="00AC39D9">
      <w:pPr>
        <w:rPr>
          <w:ins w:id="194" w:author="Dave" w:date="2018-08-29T13:41:00Z"/>
        </w:rPr>
      </w:pPr>
      <w:proofErr w:type="gramStart"/>
      <w:ins w:id="195" w:author="Dave" w:date="2018-08-31T09:08:00Z">
        <w:r>
          <w:rPr>
            <w:b/>
          </w:rPr>
          <w:t>stationary</w:t>
        </w:r>
        <w:proofErr w:type="gramEnd"/>
        <w:r>
          <w:rPr>
            <w:b/>
          </w:rPr>
          <w:t xml:space="preserve">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ins>
    </w:p>
    <w:p w14:paraId="0BF68973" w14:textId="773E0AE8" w:rsidR="001E7247" w:rsidRDefault="001E7247" w:rsidP="00A62E47">
      <w:pPr>
        <w:pStyle w:val="NO"/>
        <w:rPr>
          <w:ins w:id="196" w:author="Dave" w:date="2018-08-29T13:46:00Z"/>
        </w:rPr>
      </w:pPr>
      <w:ins w:id="197" w:author="Dave" w:date="2018-08-29T13:41:00Z">
        <w:r w:rsidRPr="002F7B70">
          <w:t>NOTE</w:t>
        </w:r>
        <w:r>
          <w:t xml:space="preserve"> 1</w:t>
        </w:r>
        <w:r w:rsidRPr="002F7B70">
          <w:t>:</w:t>
        </w:r>
        <w:r w:rsidRPr="002F7B70">
          <w:tab/>
        </w:r>
      </w:ins>
      <w:ins w:id="198" w:author="Dave" w:date="2018-08-29T13:44:00Z">
        <w:r>
          <w:t xml:space="preserve">Typically, </w:t>
        </w:r>
      </w:ins>
      <w:ins w:id="199" w:author="Dave" w:date="2018-08-29T13:43:00Z">
        <w:r w:rsidRPr="001E7247">
          <w:t xml:space="preserve">stationary ICT </w:t>
        </w:r>
      </w:ins>
      <w:ins w:id="200" w:author="Dave" w:date="2018-08-29T13:44:00Z">
        <w:r>
          <w:t xml:space="preserve">rests on the ground (such as an information kiosk) or is installed in a wall (such as </w:t>
        </w:r>
      </w:ins>
      <w:ins w:id="201" w:author="Dave" w:date="2018-08-30T22:39:00Z">
        <w:r w:rsidR="008C55A2" w:rsidRPr="008C55A2">
          <w:t>a machine that dispenses cash or performs other banking services</w:t>
        </w:r>
      </w:ins>
      <w:ins w:id="202" w:author="Dave" w:date="2018-08-29T13:43:00Z">
        <w:r>
          <w:t>).</w:t>
        </w:r>
      </w:ins>
      <w:ins w:id="203" w:author="Dave" w:date="2018-08-29T13:45:00Z">
        <w:r>
          <w:t xml:space="preserve"> </w:t>
        </w:r>
      </w:ins>
    </w:p>
    <w:p w14:paraId="40AFB1DB" w14:textId="0263E349" w:rsidR="001E7247" w:rsidRDefault="001E7247" w:rsidP="00A62E47">
      <w:pPr>
        <w:pStyle w:val="NO"/>
        <w:rPr>
          <w:ins w:id="204" w:author="Dave" w:date="2018-08-29T13:43:00Z"/>
        </w:rPr>
      </w:pPr>
      <w:ins w:id="205" w:author="Dave" w:date="2018-08-29T13:46:00Z">
        <w:r>
          <w:t>NOTE 2:</w:t>
        </w:r>
        <w:r>
          <w:tab/>
          <w:t>A</w:t>
        </w:r>
        <w:r w:rsidRPr="001E7247">
          <w:t xml:space="preserve"> manufacturer cannot control the height of ICT that is put on a table by someone else</w:t>
        </w:r>
      </w:ins>
      <w:ins w:id="206" w:author="Dave" w:date="2018-08-29T13:47:00Z">
        <w:r>
          <w:t>, b</w:t>
        </w:r>
      </w:ins>
      <w:ins w:id="207" w:author="Dave" w:date="2018-08-29T13:46:00Z">
        <w:r w:rsidRPr="001E7247">
          <w:t xml:space="preserve">ut they </w:t>
        </w:r>
      </w:ins>
      <w:ins w:id="208" w:author="Dave" w:date="2018-08-29T13:47:00Z">
        <w:r>
          <w:t xml:space="preserve">are able to </w:t>
        </w:r>
      </w:ins>
      <w:ins w:id="209" w:author="Dave" w:date="2018-08-29T13:46:00Z">
        <w:r w:rsidRPr="001E7247">
          <w:t xml:space="preserve">control </w:t>
        </w:r>
      </w:ins>
      <w:ins w:id="210" w:author="Dave" w:date="2018-08-29T13:47:00Z">
        <w:r>
          <w:t xml:space="preserve">the </w:t>
        </w:r>
      </w:ins>
      <w:ins w:id="211" w:author="Dave" w:date="2018-08-29T13:46:00Z">
        <w:r w:rsidRPr="001E7247">
          <w:t xml:space="preserve">reach </w:t>
        </w:r>
      </w:ins>
      <w:ins w:id="212" w:author="Dave" w:date="2018-08-29T13:48:00Z">
        <w:r>
          <w:t xml:space="preserve">dimensions </w:t>
        </w:r>
      </w:ins>
      <w:ins w:id="213" w:author="Dave" w:date="2018-08-29T13:46:00Z">
        <w:r w:rsidRPr="001E7247">
          <w:t xml:space="preserve">of </w:t>
        </w:r>
      </w:ins>
      <w:ins w:id="214" w:author="Dave" w:date="2018-08-29T13:48:00Z">
        <w:r>
          <w:t xml:space="preserve">self-contained </w:t>
        </w:r>
      </w:ins>
      <w:ins w:id="215" w:author="Dave" w:date="2018-08-29T13:46:00Z">
        <w:r w:rsidRPr="001E7247">
          <w:t xml:space="preserve">ICT that </w:t>
        </w:r>
      </w:ins>
      <w:ins w:id="216" w:author="Dave" w:date="2018-08-29T13:48:00Z">
        <w:r>
          <w:t>rests</w:t>
        </w:r>
      </w:ins>
      <w:ins w:id="217" w:author="Dave" w:date="2018-08-29T13:46:00Z">
        <w:r w:rsidRPr="001E7247">
          <w:t xml:space="preserve"> on the ground and can specify </w:t>
        </w:r>
      </w:ins>
      <w:ins w:id="218" w:author="Dave" w:date="2018-08-29T13:48:00Z">
        <w:r>
          <w:t>the</w:t>
        </w:r>
      </w:ins>
      <w:ins w:id="219" w:author="Dave" w:date="2018-08-29T13:46:00Z">
        <w:r w:rsidRPr="001E7247">
          <w:t xml:space="preserve"> height</w:t>
        </w:r>
        <w:r>
          <w:t>s for installation in walls.</w:t>
        </w:r>
      </w:ins>
    </w:p>
    <w:p w14:paraId="095C9CF1" w14:textId="77777777" w:rsidR="0098090C" w:rsidRPr="002F7B70" w:rsidRDefault="0098090C" w:rsidP="0098090C">
      <w:proofErr w:type="gramStart"/>
      <w:r w:rsidRPr="002F7B70">
        <w:rPr>
          <w:b/>
          <w:color w:val="000000"/>
        </w:rPr>
        <w:t>terminal</w:t>
      </w:r>
      <w:proofErr w:type="gramEnd"/>
      <w:r w:rsidRPr="002F7B70">
        <w:rPr>
          <w:b/>
          <w:color w:val="000000"/>
        </w:rPr>
        <w:t>:</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45E3B3CF" w14:textId="5AB9BF14" w:rsidR="0098090C" w:rsidRPr="002F7B70" w:rsidRDefault="0098090C" w:rsidP="0098090C">
      <w:pPr>
        <w:rPr>
          <w:b/>
        </w:rPr>
      </w:pPr>
      <w:proofErr w:type="gramStart"/>
      <w:r w:rsidRPr="002F7B70">
        <w:rPr>
          <w:b/>
        </w:rPr>
        <w:t>user</w:t>
      </w:r>
      <w:proofErr w:type="gramEnd"/>
      <w:r w:rsidRPr="002F7B70">
        <w:rPr>
          <w:b/>
        </w:rPr>
        <w:t xml:space="preserve">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proofErr w:type="gramStart"/>
      <w:r w:rsidRPr="002F7B70">
        <w:rPr>
          <w:b/>
        </w:rPr>
        <w:t>user</w:t>
      </w:r>
      <w:proofErr w:type="gramEnd"/>
      <w:r w:rsidRPr="002F7B70">
        <w:rPr>
          <w:b/>
        </w:rPr>
        <w:t xml:space="preserve">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proofErr w:type="gramStart"/>
      <w:r w:rsidRPr="002F7B70">
        <w:rPr>
          <w:b/>
          <w:bCs/>
        </w:rPr>
        <w:t>user</w:t>
      </w:r>
      <w:proofErr w:type="gramEnd"/>
      <w:r w:rsidRPr="002F7B70">
        <w:rPr>
          <w:b/>
          <w:bCs/>
        </w:rPr>
        <w:t xml:space="preserve">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proofErr w:type="gramStart"/>
      <w:r w:rsidRPr="002F7B70">
        <w:rPr>
          <w:b/>
        </w:rPr>
        <w:t>web</w:t>
      </w:r>
      <w:proofErr w:type="gramEnd"/>
      <w:r w:rsidRPr="002F7B70">
        <w:rPr>
          <w:b/>
        </w:rPr>
        <w:t xml:space="preserve">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220" w:name="_Toc534873921"/>
      <w:r w:rsidRPr="002F7B70">
        <w:t>3.2</w:t>
      </w:r>
      <w:r w:rsidRPr="002F7B70">
        <w:tab/>
        <w:t>Abbreviations</w:t>
      </w:r>
      <w:bookmarkEnd w:id="220"/>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lastRenderedPageBreak/>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 xml:space="preserve">Frames </w:t>
      </w:r>
      <w:proofErr w:type="gramStart"/>
      <w:r w:rsidRPr="002F7B70">
        <w:t>Per</w:t>
      </w:r>
      <w:proofErr w:type="gramEnd"/>
      <w:r w:rsidRPr="002F7B70">
        <w:t xml:space="preserve"> Second</w:t>
      </w:r>
    </w:p>
    <w:p w14:paraId="0250DAE2" w14:textId="02554F91" w:rsidR="00D73988" w:rsidRPr="002F7B70" w:rsidRDefault="00FB7E55" w:rsidP="00D73988">
      <w:pPr>
        <w:pStyle w:val="EW"/>
      </w:pPr>
      <w:r>
        <w:t>FXML</w:t>
      </w:r>
      <w:r w:rsidR="00D73988" w:rsidRPr="002F7B70">
        <w:tab/>
        <w:t xml:space="preserve">XML-based user interface </w:t>
      </w:r>
      <w:proofErr w:type="spellStart"/>
      <w:r w:rsidR="00D73988" w:rsidRPr="002F7B70">
        <w:t>markup</w:t>
      </w:r>
      <w:proofErr w:type="spellEnd"/>
      <w:r w:rsidR="00D73988" w:rsidRPr="002F7B70">
        <w:t xml:space="preserve"> language</w:t>
      </w:r>
    </w:p>
    <w:p w14:paraId="72E9C779" w14:textId="77777777" w:rsidR="00D73988" w:rsidRPr="002F7B70" w:rsidRDefault="00D73988" w:rsidP="009B6DE5">
      <w:pPr>
        <w:pStyle w:val="EW"/>
      </w:pPr>
      <w:r w:rsidRPr="00466830">
        <w:t>HTML</w:t>
      </w:r>
      <w:r w:rsidRPr="002F7B70">
        <w:tab/>
      </w:r>
      <w:proofErr w:type="spellStart"/>
      <w:r w:rsidRPr="002F7B70">
        <w:t>HyperText</w:t>
      </w:r>
      <w:proofErr w:type="spellEnd"/>
      <w:r w:rsidRPr="002F7B70">
        <w:t xml:space="preserve"> </w:t>
      </w:r>
      <w:proofErr w:type="spellStart"/>
      <w:r w:rsidRPr="002F7B70">
        <w:t>Markup</w:t>
      </w:r>
      <w:proofErr w:type="spellEnd"/>
      <w:r w:rsidRPr="002F7B70">
        <w:t xml:space="preserve"> Language</w:t>
      </w:r>
    </w:p>
    <w:p w14:paraId="0D964FB8" w14:textId="77777777" w:rsidR="00D73988" w:rsidRPr="002F7B70" w:rsidRDefault="00D73988" w:rsidP="009B6DE5">
      <w:pPr>
        <w:pStyle w:val="EW"/>
      </w:pPr>
      <w:r w:rsidRPr="00466830">
        <w:t>HTTP</w:t>
      </w:r>
      <w:r w:rsidRPr="002F7B70">
        <w:tab/>
      </w:r>
      <w:proofErr w:type="spellStart"/>
      <w:r w:rsidRPr="002F7B70">
        <w:t>HyperText</w:t>
      </w:r>
      <w:proofErr w:type="spellEnd"/>
      <w:r w:rsidRPr="002F7B70">
        <w:t xml:space="preserve">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 xml:space="preserve">Office Open </w:t>
      </w:r>
      <w:proofErr w:type="spellStart"/>
      <w:r w:rsidRPr="002F7B70">
        <w:t>eXtensible</w:t>
      </w:r>
      <w:proofErr w:type="spellEnd"/>
      <w:r w:rsidRPr="002F7B70">
        <w:t xml:space="preserve"> </w:t>
      </w:r>
      <w:proofErr w:type="spellStart"/>
      <w:r w:rsidRPr="002F7B70">
        <w:t>Markup</w:t>
      </w:r>
      <w:proofErr w:type="spellEnd"/>
      <w:r w:rsidRPr="002F7B70">
        <w:t xml:space="preserve">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 xml:space="preserve">Request </w:t>
      </w:r>
      <w:proofErr w:type="gramStart"/>
      <w:r w:rsidRPr="002F7B70">
        <w:t>For</w:t>
      </w:r>
      <w:proofErr w:type="gramEnd"/>
      <w:r w:rsidRPr="002F7B70">
        <w:t xml:space="preserve">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r>
      <w:proofErr w:type="spellStart"/>
      <w:r w:rsidRPr="002F7B70">
        <w:t>eXtensible</w:t>
      </w:r>
      <w:proofErr w:type="spellEnd"/>
      <w:r w:rsidRPr="002F7B70">
        <w:t xml:space="preserve"> </w:t>
      </w:r>
      <w:proofErr w:type="spellStart"/>
      <w:r w:rsidRPr="002F7B70">
        <w:t>Markup</w:t>
      </w:r>
      <w:proofErr w:type="spellEnd"/>
      <w:r w:rsidRPr="002F7B70">
        <w:t xml:space="preserve"> Language</w:t>
      </w:r>
    </w:p>
    <w:p w14:paraId="3E50E1E5" w14:textId="77777777" w:rsidR="00C92FB6" w:rsidRDefault="00D73988" w:rsidP="00C92FB6">
      <w:pPr>
        <w:pStyle w:val="EW"/>
      </w:pPr>
      <w:r w:rsidRPr="00466830">
        <w:t>XUL</w:t>
      </w:r>
      <w:r w:rsidRPr="002F7B70">
        <w:tab/>
        <w:t>XML User interface Language</w:t>
      </w:r>
    </w:p>
    <w:p w14:paraId="6180702A" w14:textId="59A43C19" w:rsidR="0098090C" w:rsidRPr="002F7B70" w:rsidRDefault="0098090C" w:rsidP="00035D98">
      <w:pPr>
        <w:pStyle w:val="Heading1"/>
        <w:pageBreakBefore/>
      </w:pPr>
      <w:bookmarkStart w:id="221" w:name="_Toc534873922"/>
      <w:r w:rsidRPr="002F7B70">
        <w:lastRenderedPageBreak/>
        <w:t>4</w:t>
      </w:r>
      <w:r w:rsidRPr="002F7B70">
        <w:tab/>
        <w:t>Functional performance</w:t>
      </w:r>
      <w:ins w:id="222" w:author="Dave - updates, from v2.0 to v2.1" w:date="2018-10-09T21:41:00Z">
        <w:r w:rsidR="00F74C6A">
          <w:t xml:space="preserve"> (Informative)</w:t>
        </w:r>
      </w:ins>
      <w:bookmarkEnd w:id="221"/>
    </w:p>
    <w:p w14:paraId="175BF29F" w14:textId="77777777" w:rsidR="0098090C" w:rsidRPr="002F7B70" w:rsidRDefault="0098090C" w:rsidP="00BF76E0">
      <w:pPr>
        <w:pStyle w:val="Heading2"/>
      </w:pPr>
      <w:bookmarkStart w:id="223" w:name="_Toc534873923"/>
      <w:r w:rsidRPr="002F7B70">
        <w:rPr>
          <w:rStyle w:val="Heading2Char"/>
        </w:rPr>
        <w:t>4.1</w:t>
      </w:r>
      <w:r w:rsidRPr="002F7B70">
        <w:rPr>
          <w:rStyle w:val="Heading2Char"/>
        </w:rPr>
        <w:tab/>
        <w:t>Meeting functional performance statements</w:t>
      </w:r>
      <w:bookmarkEnd w:id="223"/>
    </w:p>
    <w:p w14:paraId="3D777ECD" w14:textId="4BB0FAC7" w:rsidR="00CF3FE8" w:rsidRPr="002F7B70" w:rsidRDefault="00F74C6A" w:rsidP="009109CA">
      <w:pPr>
        <w:keepLines/>
      </w:pPr>
      <w:ins w:id="224" w:author="Dave - updates, from v2.0 to v2.1" w:date="2018-10-09T21:43:00Z">
        <w:r w:rsidRPr="009109CA">
          <w:t>The functional performance statements in clause 4.2 are given in terms of general objectives. The requirements in clauses 5 to 13 provide specific testable criteria for making ICT more accessible.</w:t>
        </w:r>
        <w:r w:rsidRPr="009109CA">
          <w:br/>
        </w:r>
      </w:ins>
      <w:del w:id="225" w:author="Dave - updates, from v2.0 to v2.1" w:date="2018-10-09T22:36:00Z">
        <w:r w:rsidR="000163CA" w:rsidRPr="002F7B70" w:rsidDel="004C559B">
          <w:delText xml:space="preserve">The statements set out in clause 4.2 are intended to describe the functional performance of </w:delText>
        </w:r>
        <w:r w:rsidR="000163CA" w:rsidRPr="00466830" w:rsidDel="004C559B">
          <w:delText>ICT</w:delText>
        </w:r>
        <w:r w:rsidR="000163CA" w:rsidRPr="002F7B70" w:rsidDel="004C559B">
          <w:delText xml:space="preserve"> enabling people to locate, identify, and operate </w:delText>
        </w:r>
        <w:r w:rsidR="000163CA" w:rsidRPr="00466830" w:rsidDel="004C559B">
          <w:delText>ICT</w:delText>
        </w:r>
        <w:r w:rsidR="000163CA" w:rsidRPr="002F7B70" w:rsidDel="004C559B">
          <w:delText xml:space="preserve"> functions, and to access the information provided, regardless of physical, cognitive or sensory abilities.</w:delText>
        </w:r>
        <w:r w:rsidR="00BE5177" w:rsidRPr="002F7B70" w:rsidDel="004C559B">
          <w:delText xml:space="preserve"> Any ability impairments may be permanent, temporary or situational.</w:delText>
        </w:r>
      </w:del>
    </w:p>
    <w:p w14:paraId="2C484B6D" w14:textId="06C35C9A" w:rsidR="00CF3FE8" w:rsidRPr="002F7B70" w:rsidDel="004C559B" w:rsidRDefault="00D50AAD" w:rsidP="00CF3FE8">
      <w:pPr>
        <w:rPr>
          <w:del w:id="226" w:author="Dave - updates, from v2.0 to v2.1" w:date="2018-10-09T22:33:00Z"/>
        </w:rPr>
      </w:pPr>
      <w:del w:id="227" w:author="Dave - updates, from v2.0 to v2.1" w:date="2018-10-09T22:33:00Z">
        <w:r w:rsidRPr="00466830" w:rsidDel="004C559B">
          <w:delText>ICT</w:delText>
        </w:r>
        <w:r w:rsidRPr="002F7B70" w:rsidDel="004C559B">
          <w:delText xml:space="preserve"> meeting the applicable requirements of clauses 5</w:delText>
        </w:r>
        <w:r w:rsidR="002E76F0" w:rsidRPr="002F7B70" w:rsidDel="004C559B">
          <w:delText xml:space="preserve"> to</w:delText>
        </w:r>
        <w:r w:rsidR="00191040" w:rsidRPr="002F7B70" w:rsidDel="004C559B">
          <w:delText xml:space="preserve"> </w:delText>
        </w:r>
        <w:r w:rsidRPr="002F7B70" w:rsidDel="004C559B">
          <w:delText>13 is deemed to have met a level of accessibility conformant with the present document and consistent with the user accessibility needs identified in clause 4.2 (Functional performance statements).</w:delText>
        </w:r>
      </w:del>
    </w:p>
    <w:p w14:paraId="6C825CFA" w14:textId="26D5FC1F" w:rsidR="0098090C" w:rsidRPr="002F7B70" w:rsidRDefault="0098090C" w:rsidP="00CF3FE8">
      <w:pPr>
        <w:pStyle w:val="NO"/>
      </w:pPr>
      <w:r w:rsidRPr="002F7B70">
        <w:t>NOTE 1:</w:t>
      </w:r>
      <w:r w:rsidRPr="002F7B70">
        <w:tab/>
        <w:t xml:space="preserve">The relationship between the requirements from clauses 5 to 13 and the </w:t>
      </w:r>
      <w:del w:id="228" w:author="Dave - updates, from v2.0 to v2.1" w:date="2018-10-09T21:51:00Z">
        <w:r w:rsidRPr="002F7B70" w:rsidDel="009109CA">
          <w:delText>accessibility-related user needs</w:delText>
        </w:r>
      </w:del>
      <w:ins w:id="229" w:author="Dave - updates, from v2.0 to v2.1" w:date="2018-10-09T21:51:00Z">
        <w:r w:rsidR="009109CA">
          <w:t>functional performance statements</w:t>
        </w:r>
      </w:ins>
      <w:r w:rsidRPr="002F7B70">
        <w:t xml:space="preserve"> is set out in Annex B.</w:t>
      </w:r>
    </w:p>
    <w:p w14:paraId="6035CE7E" w14:textId="6D4A73AA"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ins w:id="230" w:author="Dave - updates, from v2.0 to v2.1" w:date="2018-10-09T21:49:00Z">
        <w:r w:rsidR="00F74C6A">
          <w:t xml:space="preserve">ICT performance </w:t>
        </w:r>
        <w:r w:rsidR="009109CA">
          <w:t xml:space="preserve">in enabling </w:t>
        </w:r>
      </w:ins>
      <w:r w:rsidR="00D50AAD" w:rsidRPr="002F7B70">
        <w:t>users</w:t>
      </w:r>
      <w:del w:id="231" w:author="Dave - updates, from v2.0 to v2.1" w:date="2018-10-09T21:49:00Z">
        <w:r w:rsidR="00D50AAD" w:rsidRPr="002F7B70" w:rsidDel="009109CA">
          <w:delText>'</w:delText>
        </w:r>
      </w:del>
      <w:r w:rsidR="00D50AAD" w:rsidRPr="002F7B70">
        <w:t xml:space="preserve"> </w:t>
      </w:r>
      <w:del w:id="232" w:author="Dave - updates, from v2.0 to v2.1" w:date="2018-10-09T21:49:00Z">
        <w:r w:rsidR="00D50AAD" w:rsidRPr="002F7B70" w:rsidDel="009109CA">
          <w:delText>accessibi</w:delText>
        </w:r>
      </w:del>
      <w:del w:id="233" w:author="Dave - updates, from v2.0 to v2.1" w:date="2018-10-09T21:50:00Z">
        <w:r w:rsidR="00D50AAD" w:rsidRPr="002F7B70" w:rsidDel="009109CA">
          <w:delText>lity needs in</w:delText>
        </w:r>
      </w:del>
      <w:ins w:id="234" w:author="Dave - updates, from v2.0 to v2.1" w:date="2018-10-09T21:50:00Z">
        <w:r w:rsidR="009109CA">
          <w:t>to</w:t>
        </w:r>
      </w:ins>
      <w:r w:rsidR="00D50AAD" w:rsidRPr="002F7B70">
        <w:t xml:space="preserve"> access</w:t>
      </w:r>
      <w:del w:id="235" w:author="Dave - updates, from v2.0 to v2.1" w:date="2018-10-09T21:50:00Z">
        <w:r w:rsidR="00D50AAD" w:rsidRPr="002F7B70" w:rsidDel="009109CA">
          <w:delText>ing</w:delText>
        </w:r>
      </w:del>
      <w:r w:rsidR="00906BF7" w:rsidRPr="002F7B70">
        <w:t xml:space="preserve"> </w:t>
      </w:r>
      <w:r w:rsidRPr="002F7B70">
        <w:t>the full functionality and documentation of the product or the service with or without the use of assistive technologies.</w:t>
      </w:r>
    </w:p>
    <w:p w14:paraId="0B3F925E" w14:textId="289D9F69"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del w:id="236" w:author="Dave - updates, from v2.0 to v2.1" w:date="2018-10-09T21:48:00Z">
        <w:r w:rsidRPr="002F7B70" w:rsidDel="00F74C6A">
          <w:delText xml:space="preserve">impairments </w:delText>
        </w:r>
      </w:del>
      <w:ins w:id="237" w:author="Dave - updates, from v2.0 to v2.1" w:date="2018-10-09T21:48:00Z">
        <w:r w:rsidR="00F74C6A">
          <w:t>access needs</w:t>
        </w:r>
        <w:r w:rsidR="00F74C6A" w:rsidRPr="002F7B70">
          <w:t xml:space="preserve"> </w:t>
        </w:r>
      </w:ins>
      <w:r w:rsidRPr="002F7B70">
        <w:t xml:space="preserve">will depend on the specific combination of </w:t>
      </w:r>
      <w:del w:id="238" w:author="Dave - updates, from v2.0 to v2.1" w:date="2018-10-09T21:48:00Z">
        <w:r w:rsidRPr="002F7B70" w:rsidDel="00F74C6A">
          <w:delText>impairments</w:delText>
        </w:r>
      </w:del>
      <w:ins w:id="239" w:author="Dave - updates, from v2.0 to v2.1" w:date="2018-10-09T21:48:00Z">
        <w:r w:rsidR="00F74C6A">
          <w:t>needs</w:t>
        </w:r>
      </w:ins>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61F9D6E4"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del w:id="240" w:author="Dave - updates, from v2.0 to v2.1" w:date="2018-10-09T21:47:00Z">
        <w:r w:rsidRPr="002F7B70" w:rsidDel="00F74C6A">
          <w:delText>is also expected</w:delText>
        </w:r>
      </w:del>
      <w:ins w:id="241" w:author="Dave - updates, from v2.0 to v2.1" w:date="2018-10-09T21:47:00Z">
        <w:r w:rsidR="00F74C6A">
          <w:t>would need</w:t>
        </w:r>
      </w:ins>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242" w:name="_Toc534873924"/>
      <w:r w:rsidRPr="002F7B70">
        <w:t>4.2</w:t>
      </w:r>
      <w:r w:rsidRPr="002F7B70">
        <w:tab/>
        <w:t>Functional performance statements</w:t>
      </w:r>
      <w:bookmarkEnd w:id="242"/>
    </w:p>
    <w:p w14:paraId="398FDDB2" w14:textId="77777777" w:rsidR="0098090C" w:rsidRPr="002F7B70" w:rsidRDefault="0098090C" w:rsidP="00BF76E0">
      <w:pPr>
        <w:pStyle w:val="Heading3"/>
      </w:pPr>
      <w:bookmarkStart w:id="243" w:name="_Toc534873925"/>
      <w:r w:rsidRPr="002F7B70">
        <w:t>4.2.1</w:t>
      </w:r>
      <w:r w:rsidRPr="002F7B70">
        <w:rPr>
          <w:i/>
        </w:rPr>
        <w:tab/>
      </w:r>
      <w:r w:rsidRPr="002F7B70">
        <w:t>Usage without vision</w:t>
      </w:r>
      <w:bookmarkEnd w:id="243"/>
    </w:p>
    <w:p w14:paraId="5F38C490" w14:textId="7A1F2204"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244" w:name="_Toc534873926"/>
      <w:r w:rsidRPr="002F7B70">
        <w:t>4.2.2</w:t>
      </w:r>
      <w:r w:rsidRPr="002F7B70">
        <w:tab/>
        <w:t>Usage with limited vision</w:t>
      </w:r>
      <w:bookmarkEnd w:id="244"/>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245" w:name="_Toc534873927"/>
      <w:r w:rsidRPr="002F7B70">
        <w:lastRenderedPageBreak/>
        <w:t>4.2.3</w:t>
      </w:r>
      <w:r w:rsidRPr="002F7B70">
        <w:tab/>
        <w:t>Usage without perception of colour</w:t>
      </w:r>
      <w:bookmarkEnd w:id="245"/>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246" w:name="_Toc534873928"/>
      <w:r w:rsidRPr="002F7B70">
        <w:t>4.2.4</w:t>
      </w:r>
      <w:r w:rsidRPr="002F7B70">
        <w:tab/>
        <w:t>Usage without hearing</w:t>
      </w:r>
      <w:bookmarkEnd w:id="246"/>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0FE6BEAF" w:rsidR="0098090C" w:rsidRPr="002F7B70" w:rsidRDefault="0098090C" w:rsidP="009B6DE5">
      <w:pPr>
        <w:pStyle w:val="NO"/>
      </w:pPr>
      <w:r w:rsidRPr="002F7B70">
        <w:t>NOTE:</w:t>
      </w:r>
      <w:r w:rsidRPr="002F7B70">
        <w:tab/>
        <w:t>Visual and tactile user interfaces</w:t>
      </w:r>
      <w:ins w:id="247" w:author="Dave - updates, from v2.0 to v2.1" w:date="2018-10-09T23:19:00Z">
        <w:r w:rsidR="000E5FDA">
          <w:t xml:space="preserve">, </w:t>
        </w:r>
        <w:del w:id="248" w:author="Dave - updates from draft v2.4 to v3.0" w:date="2018-12-26T18:57:00Z">
          <w:r w:rsidR="000E5FDA" w:rsidDel="004F5C9F">
            <w:delText>and</w:delText>
          </w:r>
        </w:del>
      </w:ins>
      <w:ins w:id="249" w:author="Dave - updates from draft v2.4 to v3.0" w:date="2018-12-26T18:57:00Z">
        <w:r w:rsidR="004F5C9F">
          <w:t>including</w:t>
        </w:r>
      </w:ins>
      <w:ins w:id="250" w:author="Dave - updates, from v2.0 to v2.1" w:date="2018-10-09T23:19:00Z">
        <w:r w:rsidR="000E5FDA">
          <w:t xml:space="preserve"> those based on sign language,</w:t>
        </w:r>
      </w:ins>
      <w:r w:rsidRPr="002F7B70">
        <w:t xml:space="preserve"> may contribute towards meeting this clause.</w:t>
      </w:r>
    </w:p>
    <w:p w14:paraId="6418E14E" w14:textId="77777777" w:rsidR="0098090C" w:rsidRPr="002F7B70" w:rsidRDefault="0098090C" w:rsidP="00BF76E0">
      <w:pPr>
        <w:pStyle w:val="Heading3"/>
      </w:pPr>
      <w:bookmarkStart w:id="251" w:name="_Toc534873929"/>
      <w:r w:rsidRPr="002F7B70">
        <w:t>4.2.5</w:t>
      </w:r>
      <w:r w:rsidRPr="002F7B70">
        <w:tab/>
        <w:t>Usage with limited hearing</w:t>
      </w:r>
      <w:bookmarkEnd w:id="251"/>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6AE89DB0" w:rsidR="0098090C" w:rsidRDefault="0098090C" w:rsidP="009B6DE5">
      <w:pPr>
        <w:pStyle w:val="NO"/>
        <w:rPr>
          <w:ins w:id="252" w:author="Dave - updates, from v2.0 to v2.1" w:date="2018-10-09T23:13:00Z"/>
        </w:rPr>
      </w:pPr>
      <w:r w:rsidRPr="002F7B70">
        <w:t>NOTE 1:</w:t>
      </w:r>
      <w:r w:rsidRPr="002F7B70">
        <w:tab/>
        <w:t xml:space="preserve">Enhancement of the audio clarity, reduction of background noise, </w:t>
      </w:r>
      <w:ins w:id="253" w:author="Dave - updates from draft v2.4 to v3.0" w:date="2018-12-26T18:58:00Z">
        <w:r w:rsidR="004F5C9F">
          <w:t xml:space="preserve">providing a monaural option, </w:t>
        </w:r>
      </w:ins>
      <w:r w:rsidRPr="002F7B70">
        <w:t>increased range of volume and greater volume in the higher frequency range can contribute towards meeting this clause.</w:t>
      </w:r>
    </w:p>
    <w:p w14:paraId="4A1F8D91" w14:textId="6AD2FF69" w:rsidR="000E5FDA" w:rsidRPr="002F7B70" w:rsidRDefault="000E5FDA" w:rsidP="009B6DE5">
      <w:pPr>
        <w:pStyle w:val="NO"/>
      </w:pPr>
      <w:ins w:id="254" w:author="Dave - updates, from v2.0 to v2.1" w:date="2018-10-09T23:13:00Z">
        <w:r>
          <w:t>NOTE 2:</w:t>
        </w:r>
        <w:r>
          <w:tab/>
          <w:t>The</w:t>
        </w:r>
        <w:r w:rsidRPr="000E5FDA">
          <w:t xml:space="preserve"> use </w:t>
        </w:r>
        <w:r>
          <w:t xml:space="preserve">of </w:t>
        </w:r>
        <w:r w:rsidRPr="000E5FDA">
          <w:t>personal headsets and induction loops can contribute towards meeting this clause.</w:t>
        </w:r>
      </w:ins>
    </w:p>
    <w:p w14:paraId="4CCDFE4D" w14:textId="1C07119F" w:rsidR="0098090C" w:rsidRPr="002F7B70" w:rsidRDefault="0098090C" w:rsidP="009B6DE5">
      <w:pPr>
        <w:pStyle w:val="NO"/>
      </w:pPr>
      <w:r w:rsidRPr="002F7B70">
        <w:t xml:space="preserve">NOTE </w:t>
      </w:r>
      <w:ins w:id="255" w:author="Dave - updates, from v2.0 to v2.1" w:date="2018-10-09T23:13:00Z">
        <w:r w:rsidR="000E5FDA">
          <w:t>3</w:t>
        </w:r>
      </w:ins>
      <w:del w:id="256" w:author="Dave - updates, from v2.0 to v2.1" w:date="2018-10-09T23:13:00Z">
        <w:r w:rsidRPr="002F7B70" w:rsidDel="000E5FDA">
          <w:delText>2</w:delText>
        </w:r>
      </w:del>
      <w:r w:rsidRPr="002F7B70">
        <w:t>:</w:t>
      </w:r>
      <w:r w:rsidRPr="002F7B70">
        <w:tab/>
        <w:t>Users with limited hearing may also benefit from non-hearing access (see clause 4.2.4).</w:t>
      </w:r>
    </w:p>
    <w:p w14:paraId="15A1B282" w14:textId="77777777" w:rsidR="0098090C" w:rsidRPr="002F7B70" w:rsidRDefault="0098090C" w:rsidP="00BF76E0">
      <w:pPr>
        <w:pStyle w:val="Heading3"/>
      </w:pPr>
      <w:bookmarkStart w:id="257" w:name="_Toc534873930"/>
      <w:r w:rsidRPr="002F7B70">
        <w:t>4.2.6</w:t>
      </w:r>
      <w:r w:rsidRPr="002F7B70">
        <w:tab/>
        <w:t>Usage without vocal capability</w:t>
      </w:r>
      <w:bookmarkEnd w:id="257"/>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21A932D6" w:rsidR="0098090C" w:rsidRPr="002F7B70" w:rsidRDefault="0098090C" w:rsidP="009B6DE5">
      <w:pPr>
        <w:pStyle w:val="NO"/>
      </w:pPr>
      <w:r w:rsidRPr="002F7B70">
        <w:t>NOTE 1:</w:t>
      </w:r>
      <w:r w:rsidRPr="002F7B70">
        <w:tab/>
        <w:t>This clause covers the alternatives to the use of orally-generated sounds, including speech, whistles, clicks, etc.</w:t>
      </w:r>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258" w:name="_Toc534873931"/>
      <w:r w:rsidRPr="002F7B70">
        <w:t>4.2.7</w:t>
      </w:r>
      <w:r w:rsidRPr="002F7B70">
        <w:tab/>
        <w:t>Usage with limited manipulation or strength</w:t>
      </w:r>
      <w:bookmarkEnd w:id="258"/>
    </w:p>
    <w:p w14:paraId="14B7A59C" w14:textId="563BBB34"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w:t>
      </w:r>
      <w:ins w:id="259" w:author="Dave - updates, from v2.0 to v2.1" w:date="2018-10-09T23:15:00Z">
        <w:r w:rsidR="000E5FDA">
          <w:t>, simultaneous action</w:t>
        </w:r>
      </w:ins>
      <w:r w:rsidR="0098090C" w:rsidRPr="002F7B70">
        <w:t xml:space="preserve">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260" w:name="_Toc534873932"/>
      <w:r w:rsidRPr="002F7B70">
        <w:t>4.2.8</w:t>
      </w:r>
      <w:r w:rsidRPr="002F7B70">
        <w:tab/>
        <w:t>Usage with limited reach</w:t>
      </w:r>
      <w:bookmarkEnd w:id="260"/>
    </w:p>
    <w:p w14:paraId="48973A27" w14:textId="01A69B43" w:rsidR="0098090C" w:rsidRPr="002F7B70" w:rsidRDefault="0098090C" w:rsidP="0098090C">
      <w:r w:rsidRPr="002F7B70">
        <w:t xml:space="preserve">Where </w:t>
      </w:r>
      <w:r w:rsidRPr="00466830">
        <w:t>ICT</w:t>
      </w:r>
      <w:r w:rsidRPr="002F7B70">
        <w:t xml:space="preserve"> products are free-standing or installed, </w:t>
      </w:r>
      <w:ins w:id="261" w:author="Dave - updates, from v2.0 to v2.1" w:date="2018-10-09T23:16:00Z">
        <w:r w:rsidR="000E5FDA" w:rsidRPr="000E5FDA">
          <w:t>all the elements required for operation</w:t>
        </w:r>
        <w:r w:rsidR="000E5FDA" w:rsidRPr="000E5FDA" w:rsidDel="000E5FDA">
          <w:t xml:space="preserve"> </w:t>
        </w:r>
      </w:ins>
      <w:del w:id="262" w:author="Dave - updates, from v2.0 to v2.1" w:date="2018-10-09T23:16:00Z">
        <w:r w:rsidRPr="002F7B70" w:rsidDel="000E5FDA">
          <w:delText xml:space="preserve">the operational elements </w:delText>
        </w:r>
      </w:del>
      <w:r w:rsidRPr="002F7B70">
        <w:t xml:space="preserve">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lastRenderedPageBreak/>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263" w:name="_Toc534873933"/>
      <w:r w:rsidRPr="002F7B70">
        <w:t>4.2.9</w:t>
      </w:r>
      <w:r w:rsidRPr="002F7B70">
        <w:tab/>
        <w:t>Minimize photosensitive seizure triggers</w:t>
      </w:r>
      <w:bookmarkEnd w:id="263"/>
    </w:p>
    <w:p w14:paraId="08B21B1B" w14:textId="055E6BA2"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ins w:id="264" w:author="Dave - updates, from v2.0 to v2.1" w:date="2018-10-10T10:22:00Z">
        <w:r w:rsidR="0044218B">
          <w:t xml:space="preserve">the </w:t>
        </w:r>
      </w:ins>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77777777" w:rsidR="0098090C" w:rsidRPr="002F7B70" w:rsidRDefault="0098090C" w:rsidP="00BF76E0">
      <w:pPr>
        <w:pStyle w:val="Heading3"/>
      </w:pPr>
      <w:bookmarkStart w:id="265" w:name="_Toc534873934"/>
      <w:r w:rsidRPr="002F7B70">
        <w:t>4.2.10</w:t>
      </w:r>
      <w:r w:rsidRPr="002F7B70">
        <w:tab/>
        <w:t>Usage with limited cognition</w:t>
      </w:r>
      <w:bookmarkEnd w:id="265"/>
    </w:p>
    <w:p w14:paraId="0627544C" w14:textId="53142D9C" w:rsidR="0098090C" w:rsidRPr="002F7B70" w:rsidRDefault="0098090C" w:rsidP="0098090C">
      <w:r w:rsidRPr="002F7B70">
        <w:t xml:space="preserve">Some users will need the </w:t>
      </w:r>
      <w:r w:rsidRPr="00466830">
        <w:t>ICT</w:t>
      </w:r>
      <w:r w:rsidRPr="002F7B70">
        <w:t xml:space="preserve"> to provide features </w:t>
      </w:r>
      <w:ins w:id="266" w:author="Dave - updates, from v2.3 to v2.4" w:date="2018-10-29T18:57:00Z">
        <w:r w:rsidR="00464E8B">
          <w:t xml:space="preserve">and/or presentation </w:t>
        </w:r>
      </w:ins>
      <w:r w:rsidRPr="002F7B70">
        <w:t>that make</w:t>
      </w:r>
      <w:ins w:id="267" w:author="Dave - updates, from v2.3 to v2.4" w:date="2018-10-29T18:57:00Z">
        <w:r w:rsidR="00464E8B">
          <w:t>s</w:t>
        </w:r>
      </w:ins>
      <w:r w:rsidRPr="002F7B70">
        <w:t xml:space="preserve"> it simple</w:t>
      </w:r>
      <w:r w:rsidR="005663A7" w:rsidRPr="002F7B70">
        <w:t>r</w:t>
      </w:r>
      <w:r w:rsidRPr="002F7B70">
        <w:t xml:space="preserve"> and eas</w:t>
      </w:r>
      <w:r w:rsidR="005663A7" w:rsidRPr="002F7B70">
        <w:t>ier</w:t>
      </w:r>
      <w:r w:rsidRPr="002F7B70">
        <w:t xml:space="preserve"> to </w:t>
      </w:r>
      <w:ins w:id="268" w:author="Dave - updates, from v2.3 to v2.4" w:date="2018-10-29T18:57:00Z">
        <w:r w:rsidR="00464E8B">
          <w:t xml:space="preserve">understand and </w:t>
        </w:r>
      </w:ins>
      <w:r w:rsidRPr="002F7B70">
        <w:t>use.</w:t>
      </w:r>
    </w:p>
    <w:p w14:paraId="2DD993E5" w14:textId="77777777" w:rsidR="0098090C" w:rsidRPr="002F7B70" w:rsidRDefault="0098090C" w:rsidP="009B6DE5">
      <w:pPr>
        <w:pStyle w:val="NO"/>
      </w:pPr>
      <w:r w:rsidRPr="002F7B70">
        <w:t>NOTE 1:</w:t>
      </w:r>
      <w:r w:rsidRPr="002F7B70">
        <w:tab/>
        <w:t>This clause is intended to include the needs of persons with limited cognitive, language and learning abilities.</w:t>
      </w:r>
    </w:p>
    <w:p w14:paraId="0F0B7915" w14:textId="77777777" w:rsidR="0098090C" w:rsidRPr="002F7B70" w:rsidRDefault="0098090C" w:rsidP="009B6DE5">
      <w:pPr>
        <w:pStyle w:val="NO"/>
      </w:pPr>
      <w:r w:rsidRPr="002F7B70">
        <w:t>NOTE 2:</w:t>
      </w:r>
      <w:r w:rsidRPr="002F7B70">
        <w:tab/>
        <w:t xml:space="preserve">Adjustable timings, error indication and suggestion, and a logical focus order are examples of design features that may contribute towards meeting this clause. </w:t>
      </w:r>
    </w:p>
    <w:p w14:paraId="4630D9A5" w14:textId="77777777" w:rsidR="0098090C" w:rsidRPr="002F7B70" w:rsidRDefault="0098090C" w:rsidP="00BF76E0">
      <w:pPr>
        <w:pStyle w:val="Heading3"/>
      </w:pPr>
      <w:bookmarkStart w:id="269" w:name="_Toc534873935"/>
      <w:r w:rsidRPr="002F7B70">
        <w:t>4.2.11</w:t>
      </w:r>
      <w:r w:rsidRPr="002F7B70">
        <w:tab/>
        <w:t>Privacy</w:t>
      </w:r>
      <w:bookmarkEnd w:id="269"/>
    </w:p>
    <w:p w14:paraId="5B1A5F90" w14:textId="77777777" w:rsidR="0098090C" w:rsidRPr="002F7B70" w:rsidRDefault="0098090C" w:rsidP="0098090C">
      <w:r w:rsidRPr="002F7B70">
        <w:t xml:space="preserve">Where </w:t>
      </w:r>
      <w:r w:rsidRPr="00466830">
        <w:t>ICT</w:t>
      </w:r>
      <w:r w:rsidRPr="002F7B70">
        <w:t xml:space="preserve"> provides features that are provided for accessibility, some users will need their privacy to be maintained when using those </w:t>
      </w:r>
      <w:r w:rsidRPr="00466830">
        <w:t>ICT</w:t>
      </w:r>
      <w:r w:rsidRPr="002F7B70">
        <w:t xml:space="preserve"> features that are provided for accessibility.</w:t>
      </w:r>
    </w:p>
    <w:p w14:paraId="1DD1023D" w14:textId="77777777" w:rsidR="0098090C" w:rsidRDefault="0098090C" w:rsidP="000D117C">
      <w:pPr>
        <w:keepLines/>
        <w:ind w:left="1135" w:hanging="851"/>
        <w:rPr>
          <w:ins w:id="270" w:author="Dave - updates, from v2.0 to v2.1" w:date="2018-10-09T23:17:00Z"/>
        </w:rPr>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2E2573DC" w14:textId="6C778EB7" w:rsidR="000E5FDA" w:rsidRPr="002F7B70" w:rsidRDefault="000E5FDA" w:rsidP="000E5FDA">
      <w:pPr>
        <w:pStyle w:val="Heading3"/>
        <w:rPr>
          <w:ins w:id="271" w:author="Dave - updates, from v2.0 to v2.1" w:date="2018-10-09T23:17:00Z"/>
        </w:rPr>
      </w:pPr>
      <w:bookmarkStart w:id="272" w:name="_Toc534873936"/>
      <w:ins w:id="273" w:author="Dave - updates, from v2.0 to v2.1" w:date="2018-10-09T23:17:00Z">
        <w:r w:rsidRPr="002F7B70">
          <w:t>4.2.1</w:t>
        </w:r>
        <w:r>
          <w:t>2</w:t>
        </w:r>
        <w:r w:rsidRPr="002F7B70">
          <w:tab/>
        </w:r>
        <w:r w:rsidRPr="000E5FDA">
          <w:t>Usage without visual depth perception</w:t>
        </w:r>
        <w:bookmarkEnd w:id="272"/>
      </w:ins>
    </w:p>
    <w:p w14:paraId="0994D7BF" w14:textId="3D2EE2DE" w:rsidR="000E5FDA" w:rsidRPr="002F7B70" w:rsidRDefault="000E5FDA" w:rsidP="000E5FDA">
      <w:ins w:id="274" w:author="Dave - updates, from v2.0 to v2.1" w:date="2018-10-09T23:18:00Z">
        <w:r w:rsidRPr="000E5FDA">
          <w:t xml:space="preserve">Where ICT provides visual modes of operation, </w:t>
        </w:r>
      </w:ins>
      <w:ins w:id="275" w:author="Dave - updates, from v2.0 to v2.1" w:date="2018-10-10T10:22:00Z">
        <w:r w:rsidR="0044218B">
          <w:t xml:space="preserve">some users </w:t>
        </w:r>
      </w:ins>
      <w:ins w:id="276" w:author="Dave - updates, from v2.0 to v2.1" w:date="2018-10-10T10:23:00Z">
        <w:r w:rsidR="0044218B">
          <w:t xml:space="preserve">will need </w:t>
        </w:r>
      </w:ins>
      <w:ins w:id="277" w:author="Dave - updates, from v2.0 to v2.1" w:date="2018-10-09T23:18:00Z">
        <w:r w:rsidRPr="000E5FDA">
          <w:t xml:space="preserve">the ICT </w:t>
        </w:r>
      </w:ins>
      <w:ins w:id="278" w:author="Dave - updates, from v2.0 to v2.1" w:date="2018-10-10T10:23:00Z">
        <w:r w:rsidR="0044218B">
          <w:t>to</w:t>
        </w:r>
      </w:ins>
      <w:ins w:id="279" w:author="Dave - updates, from v2.0 to v2.1" w:date="2018-10-09T23:18:00Z">
        <w:r w:rsidRPr="000E5FDA">
          <w:t xml:space="preserve"> provide a mode of operation that does not require stereopsis (i.e., does not require binocular visual perception of depth).</w:t>
        </w:r>
      </w:ins>
    </w:p>
    <w:p w14:paraId="764F995A" w14:textId="77777777" w:rsidR="0098090C" w:rsidRPr="002F7B70" w:rsidRDefault="0098090C" w:rsidP="005052D9">
      <w:pPr>
        <w:pStyle w:val="Heading1"/>
        <w:keepNext w:val="0"/>
        <w:keepLines w:val="0"/>
        <w:pageBreakBefore/>
      </w:pPr>
      <w:bookmarkStart w:id="280" w:name="_Toc534873937"/>
      <w:r w:rsidRPr="002F7B70">
        <w:lastRenderedPageBreak/>
        <w:t>5</w:t>
      </w:r>
      <w:r w:rsidRPr="002F7B70">
        <w:tab/>
        <w:t>Generic requirements</w:t>
      </w:r>
      <w:bookmarkEnd w:id="280"/>
    </w:p>
    <w:p w14:paraId="66BAFE90" w14:textId="77777777" w:rsidR="0098090C" w:rsidRPr="002F7B70" w:rsidRDefault="0098090C" w:rsidP="001C14F5">
      <w:pPr>
        <w:pStyle w:val="Heading2"/>
        <w:keepNext w:val="0"/>
        <w:keepLines w:val="0"/>
      </w:pPr>
      <w:bookmarkStart w:id="281" w:name="_Toc534873938"/>
      <w:r w:rsidRPr="002F7B70">
        <w:t>5.1</w:t>
      </w:r>
      <w:r w:rsidRPr="002F7B70">
        <w:tab/>
        <w:t>Closed functionality</w:t>
      </w:r>
      <w:bookmarkEnd w:id="281"/>
    </w:p>
    <w:p w14:paraId="2EC4D7AB" w14:textId="2BA65685" w:rsidR="0098090C" w:rsidRPr="002F7B70" w:rsidRDefault="0098090C" w:rsidP="001C14F5">
      <w:pPr>
        <w:pStyle w:val="Heading3"/>
        <w:keepNext w:val="0"/>
        <w:keepLines w:val="0"/>
      </w:pPr>
      <w:bookmarkStart w:id="282" w:name="_Toc534873939"/>
      <w:r w:rsidRPr="002F7B70">
        <w:t>5.1.1</w:t>
      </w:r>
      <w:r w:rsidRPr="002F7B70">
        <w:tab/>
        <w:t>Introduction (</w:t>
      </w:r>
      <w:r w:rsidR="00216488" w:rsidRPr="002F7B70">
        <w:t>informative</w:t>
      </w:r>
      <w:r w:rsidRPr="002F7B70">
        <w:t>)</w:t>
      </w:r>
      <w:bookmarkEnd w:id="282"/>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283" w:name="_Toc534873940"/>
      <w:r w:rsidRPr="002F7B70">
        <w:t>5.1.2</w:t>
      </w:r>
      <w:r w:rsidRPr="002F7B70">
        <w:tab/>
        <w:t>General</w:t>
      </w:r>
      <w:bookmarkEnd w:id="283"/>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77777777" w:rsidR="0098090C" w:rsidRPr="002F7B70" w:rsidRDefault="0098090C" w:rsidP="009B6DE5">
      <w:pPr>
        <w:pStyle w:val="NO"/>
      </w:pPr>
      <w:r w:rsidRPr="002F7B70">
        <w:t>NOTE 2:</w:t>
      </w:r>
      <w:r w:rsidRPr="002F7B70">
        <w:tab/>
        <w:t xml:space="preserve">The provisions within this clause are requirements for the closed functionality of </w:t>
      </w:r>
      <w:r w:rsidRPr="00466830">
        <w:t>ICT</w:t>
      </w:r>
      <w:r w:rsidRPr="002F7B70">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13B906D8" w:rsidR="0098090C" w:rsidRPr="002F7B70" w:rsidRDefault="0098090C" w:rsidP="0098090C">
      <w:r w:rsidRPr="002F7B70">
        <w:t xml:space="preserve">Where </w:t>
      </w:r>
      <w:r w:rsidRPr="00466830">
        <w:t>ICT</w:t>
      </w:r>
      <w:r w:rsidRPr="002F7B70">
        <w:t xml:space="preserve"> has closed </w:t>
      </w:r>
      <w:proofErr w:type="gramStart"/>
      <w:r w:rsidRPr="002F7B70">
        <w:t>functionality, that</w:t>
      </w:r>
      <w:proofErr w:type="gramEnd"/>
      <w:r w:rsidRPr="002F7B70">
        <w:t xml:space="preserve">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 induction loops shall not be classed as assistive technology for the purpose of this clause.</w:t>
      </w:r>
    </w:p>
    <w:p w14:paraId="4F62625F" w14:textId="77777777" w:rsidR="0098090C" w:rsidRPr="002F7B70" w:rsidRDefault="0098090C" w:rsidP="00BF76E0">
      <w:pPr>
        <w:pStyle w:val="Heading3"/>
      </w:pPr>
      <w:bookmarkStart w:id="284" w:name="_Toc534873941"/>
      <w:r w:rsidRPr="002F7B70">
        <w:t>5.1.3</w:t>
      </w:r>
      <w:r w:rsidRPr="002F7B70">
        <w:tab/>
        <w:t>Non-visual access</w:t>
      </w:r>
      <w:bookmarkEnd w:id="284"/>
    </w:p>
    <w:p w14:paraId="0C64BF31" w14:textId="77777777" w:rsidR="0098090C" w:rsidRPr="002F7B70" w:rsidRDefault="0098090C" w:rsidP="00BF76E0">
      <w:pPr>
        <w:pStyle w:val="Heading4"/>
      </w:pPr>
      <w:r w:rsidRPr="002F7B70">
        <w:t>5.1.3.1</w:t>
      </w:r>
      <w:r w:rsidRPr="002F7B70">
        <w:tab/>
        <w:t>General</w:t>
      </w:r>
    </w:p>
    <w:p w14:paraId="100764C4" w14:textId="77777777"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77777777" w:rsidR="0098090C" w:rsidRPr="002F7B70" w:rsidRDefault="0098090C" w:rsidP="00E10B75">
      <w:pPr>
        <w:pStyle w:val="NO"/>
      </w:pPr>
      <w:r w:rsidRPr="002F7B70">
        <w:t>NOTE 1:</w:t>
      </w:r>
      <w:r w:rsidRPr="002F7B70">
        <w:tab/>
        <w:t>Non-visual access may be in an audio form, including speech, or a tactile form.</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proofErr w:type="gramStart"/>
      <w:r w:rsidRPr="002F7B70">
        <w:lastRenderedPageBreak/>
        <w:t>by</w:t>
      </w:r>
      <w:proofErr w:type="gramEnd"/>
      <w:r w:rsidRPr="002F7B70">
        <w:t xml:space="preserve">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lastRenderedPageBreak/>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w:t>
      </w:r>
      <w:proofErr w:type="spellStart"/>
      <w:r w:rsidRPr="002F7B70">
        <w:rPr>
          <w:lang w:bidi="en-US"/>
        </w:rPr>
        <w:t>dBA</w:t>
      </w:r>
      <w:proofErr w:type="spellEnd"/>
      <w:r w:rsidRPr="002F7B70">
        <w:rPr>
          <w:lang w:bidi="en-US"/>
        </w:rPr>
        <w:t xml:space="preserve"> (-29 </w:t>
      </w:r>
      <w:proofErr w:type="spellStart"/>
      <w:r w:rsidRPr="002F7B70">
        <w:rPr>
          <w:lang w:bidi="en-US"/>
        </w:rPr>
        <w:t>dBPaA</w:t>
      </w:r>
      <w:proofErr w:type="spellEnd"/>
      <w:r w:rsidRPr="002F7B70">
        <w:rPr>
          <w:lang w:bidi="en-US"/>
        </w:rPr>
        <w:t>).</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proofErr w:type="spellStart"/>
      <w:r w:rsidR="00CF02E4" w:rsidRPr="002F7B70">
        <w:rPr>
          <w:lang w:bidi="en-US"/>
        </w:rPr>
        <w:t>dBA</w:t>
      </w:r>
      <w:proofErr w:type="spellEnd"/>
      <w:r w:rsidR="00CF02E4" w:rsidRPr="002F7B70">
        <w:rPr>
          <w:lang w:bidi="en-US"/>
        </w:rPr>
        <w:t xml:space="preserve">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w:t>
      </w:r>
      <w:proofErr w:type="spellStart"/>
      <w:r w:rsidRPr="002F7B70">
        <w:t>dBA</w:t>
      </w:r>
      <w:proofErr w:type="spellEnd"/>
      <w:r w:rsidRPr="002F7B70">
        <w:t xml:space="preserve">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lastRenderedPageBreak/>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proofErr w:type="gramStart"/>
      <w:r w:rsidRPr="002F7B70">
        <w:t>where</w:t>
      </w:r>
      <w:proofErr w:type="gramEnd"/>
      <w:r w:rsidRPr="002F7B70">
        <w:t xml:space="preserv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285" w:name="_Toc534873942"/>
      <w:r w:rsidRPr="002F7B70">
        <w:t>5.1.4</w:t>
      </w:r>
      <w:r w:rsidRPr="002F7B70">
        <w:tab/>
        <w:t>Functionality closed to text enlargement</w:t>
      </w:r>
      <w:bookmarkEnd w:id="285"/>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w:t>
      </w:r>
      <w:proofErr w:type="gramStart"/>
      <w:r w:rsidRPr="002F7B70">
        <w:t>,7</w:t>
      </w:r>
      <w:proofErr w:type="gramEnd"/>
      <w:r w:rsidRPr="002F7B70">
        <w:t xml:space="preserve">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lastRenderedPageBreak/>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286" w:name="_Toc534873943"/>
      <w:r w:rsidRPr="002F7B70">
        <w:t>5.1.5</w:t>
      </w:r>
      <w:r w:rsidRPr="002F7B70">
        <w:tab/>
        <w:t>Visual output for auditory information</w:t>
      </w:r>
      <w:bookmarkEnd w:id="286"/>
    </w:p>
    <w:p w14:paraId="24AEADC8" w14:textId="7FBBBA0B" w:rsidR="0098090C" w:rsidRPr="002F7B70" w:rsidRDefault="0098090C" w:rsidP="0098090C">
      <w:r w:rsidRPr="002F7B70">
        <w:t xml:space="preserve">Where </w:t>
      </w:r>
      <w:del w:id="287" w:author="Dave - updates, from v2.0 to v2.1" w:date="2018-10-09T23:22:00Z">
        <w:r w:rsidRPr="002F7B70" w:rsidDel="00325940">
          <w:delText xml:space="preserve">pre-recorded </w:delText>
        </w:r>
      </w:del>
      <w:r w:rsidRPr="002F7B70">
        <w:t xml:space="preserve">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w:t>
      </w:r>
      <w:del w:id="288" w:author="Dave - updates, from v2.0 to v2.1" w:date="2018-10-09T23:22:00Z">
        <w:r w:rsidRPr="002F7B70" w:rsidDel="00325940">
          <w:delText xml:space="preserve">pre-recorded </w:delText>
        </w:r>
      </w:del>
      <w:r w:rsidRPr="002F7B70">
        <w:t>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289" w:name="_Toc534873944"/>
      <w:r w:rsidRPr="002F7B70">
        <w:t>5.1.6</w:t>
      </w:r>
      <w:r w:rsidRPr="002F7B70">
        <w:tab/>
        <w:t>Operation without keyboard interface</w:t>
      </w:r>
      <w:bookmarkEnd w:id="289"/>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lastRenderedPageBreak/>
        <w:t>5.1.6.2</w:t>
      </w:r>
      <w:r w:rsidRPr="002F7B70">
        <w:tab/>
        <w:t>Input focus</w:t>
      </w:r>
    </w:p>
    <w:p w14:paraId="2C2B20B1" w14:textId="77777777" w:rsidR="0098090C" w:rsidRDefault="00875025" w:rsidP="0098090C">
      <w:pPr>
        <w:rPr>
          <w:ins w:id="290" w:author="Dave - updates, from v2.0 to v2.1" w:date="2018-10-09T23:23:00Z"/>
        </w:rPr>
      </w:pPr>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Heading3"/>
        <w:rPr>
          <w:ins w:id="291" w:author="Dave - updates, from v2.0 to v2.1" w:date="2018-10-09T23:23:00Z"/>
        </w:rPr>
      </w:pPr>
      <w:bookmarkStart w:id="292" w:name="_Toc534873945"/>
      <w:ins w:id="293" w:author="Dave - updates, from v2.0 to v2.1" w:date="2018-10-09T23:23:00Z">
        <w:r>
          <w:t>5.1.7</w:t>
        </w:r>
        <w:r w:rsidRPr="002F7B70">
          <w:tab/>
        </w:r>
        <w:r>
          <w:t>Access without speech</w:t>
        </w:r>
        <w:bookmarkEnd w:id="292"/>
      </w:ins>
    </w:p>
    <w:p w14:paraId="05260AAD" w14:textId="31ACA344" w:rsidR="00325940" w:rsidRPr="002F7B70" w:rsidRDefault="00325940" w:rsidP="0098090C">
      <w:ins w:id="294" w:author="Dave - updates, from v2.0 to v2.1" w:date="2018-10-09T23:23:00Z">
        <w:r w:rsidRPr="00325940">
          <w:t>Where speech is needed to operate closed functions of ICT, the ICT shall provide at least one mode of operation using an alternative input mechanism that does not require speech.</w:t>
        </w:r>
      </w:ins>
    </w:p>
    <w:p w14:paraId="0D91EBEA" w14:textId="77777777" w:rsidR="0098090C" w:rsidRPr="002F7B70" w:rsidRDefault="0098090C" w:rsidP="00BF76E0">
      <w:pPr>
        <w:pStyle w:val="Heading2"/>
        <w:rPr>
          <w:lang w:bidi="en-US"/>
        </w:rPr>
      </w:pPr>
      <w:bookmarkStart w:id="295" w:name="_Toc534873946"/>
      <w:r w:rsidRPr="002F7B70">
        <w:rPr>
          <w:lang w:bidi="en-US"/>
        </w:rPr>
        <w:t>5.2</w:t>
      </w:r>
      <w:r w:rsidRPr="002F7B70">
        <w:rPr>
          <w:lang w:bidi="en-US"/>
        </w:rPr>
        <w:tab/>
        <w:t>Activation of accessibility features</w:t>
      </w:r>
      <w:bookmarkEnd w:id="295"/>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296" w:name="_Toc534873947"/>
      <w:r w:rsidRPr="002F7B70">
        <w:t>5.3</w:t>
      </w:r>
      <w:r w:rsidRPr="002F7B70">
        <w:tab/>
        <w:t>Biometrics</w:t>
      </w:r>
      <w:bookmarkEnd w:id="296"/>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297" w:name="_Toc534873948"/>
      <w:r w:rsidRPr="002F7B70">
        <w:t>5.4</w:t>
      </w:r>
      <w:r w:rsidRPr="002F7B70">
        <w:tab/>
        <w:t>Preservation of accessibility information during conversion</w:t>
      </w:r>
      <w:bookmarkEnd w:id="297"/>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298" w:name="_Toc534873949"/>
      <w:r w:rsidRPr="002F7B70">
        <w:t>5.5</w:t>
      </w:r>
      <w:r w:rsidRPr="002F7B70">
        <w:tab/>
        <w:t>Operable part</w:t>
      </w:r>
      <w:r w:rsidR="001B70FC" w:rsidRPr="002F7B70">
        <w:t>s</w:t>
      </w:r>
      <w:bookmarkEnd w:id="298"/>
    </w:p>
    <w:p w14:paraId="57254577" w14:textId="77777777" w:rsidR="005E0F94" w:rsidRPr="002F7B70" w:rsidRDefault="005E0F94" w:rsidP="00BF76E0">
      <w:pPr>
        <w:pStyle w:val="Heading3"/>
      </w:pPr>
      <w:bookmarkStart w:id="299" w:name="_Toc534873950"/>
      <w:r w:rsidRPr="002F7B70">
        <w:t>5.5.1</w:t>
      </w:r>
      <w:r w:rsidRPr="002F7B70">
        <w:tab/>
        <w:t>Means of operation</w:t>
      </w:r>
      <w:bookmarkEnd w:id="299"/>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300" w:name="_Toc534873951"/>
      <w:r w:rsidRPr="002F7B70">
        <w:t>5.5.2</w:t>
      </w:r>
      <w:r w:rsidRPr="002F7B70">
        <w:tab/>
        <w:t>Operable parts discer</w:t>
      </w:r>
      <w:r w:rsidR="009F06AF" w:rsidRPr="002F7B70">
        <w:t>n</w:t>
      </w:r>
      <w:r w:rsidRPr="002F7B70">
        <w:t>ibility</w:t>
      </w:r>
      <w:bookmarkEnd w:id="300"/>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301" w:name="_Toc534873952"/>
      <w:r w:rsidRPr="002F7B70">
        <w:lastRenderedPageBreak/>
        <w:t>5.6</w:t>
      </w:r>
      <w:r w:rsidRPr="002F7B70">
        <w:tab/>
        <w:t>Locking or toggle controls</w:t>
      </w:r>
      <w:bookmarkEnd w:id="301"/>
    </w:p>
    <w:p w14:paraId="3457ED60" w14:textId="77777777" w:rsidR="0098090C" w:rsidRPr="002F7B70" w:rsidRDefault="0098090C" w:rsidP="00BF76E0">
      <w:pPr>
        <w:pStyle w:val="Heading3"/>
      </w:pPr>
      <w:bookmarkStart w:id="302" w:name="_Toc534873953"/>
      <w:r w:rsidRPr="002F7B70">
        <w:t>5.6.1</w:t>
      </w:r>
      <w:r w:rsidRPr="002F7B70">
        <w:tab/>
        <w:t>Tactile or auditory status</w:t>
      </w:r>
      <w:bookmarkEnd w:id="302"/>
    </w:p>
    <w:p w14:paraId="2C3A3A84" w14:textId="77777777" w:rsidR="0098090C" w:rsidRPr="002F7B70" w:rsidRDefault="00D636FF" w:rsidP="0098090C">
      <w:r w:rsidRPr="002F7B70">
        <w:t xml:space="preserve">Where </w:t>
      </w:r>
      <w:r w:rsidR="0098090C" w:rsidRPr="00466830">
        <w:t>ICT</w:t>
      </w:r>
      <w:r w:rsidR="0098090C" w:rsidRPr="002F7B70">
        <w:t xml:space="preserve"> has a locking or toggle control and 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303" w:name="_Toc534873954"/>
      <w:r w:rsidRPr="002F7B70">
        <w:t>5.6.2</w:t>
      </w:r>
      <w:r w:rsidRPr="002F7B70">
        <w:tab/>
        <w:t>Visual status</w:t>
      </w:r>
      <w:bookmarkEnd w:id="303"/>
    </w:p>
    <w:p w14:paraId="08BF8729" w14:textId="77777777" w:rsidR="0098090C" w:rsidRPr="002F7B70" w:rsidRDefault="0098090C" w:rsidP="0098090C">
      <w:r w:rsidRPr="002F7B70">
        <w:t xml:space="preserve">Where </w:t>
      </w:r>
      <w:r w:rsidRPr="00466830">
        <w:t>ICT</w:t>
      </w:r>
      <w:r w:rsidRPr="002F7B70">
        <w:t xml:space="preserve"> has a locking or toggle control and 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304" w:name="_Toc534873955"/>
      <w:r w:rsidRPr="002F7B70">
        <w:t>5.7</w:t>
      </w:r>
      <w:r w:rsidRPr="002F7B70">
        <w:tab/>
        <w:t>Key repeat</w:t>
      </w:r>
      <w:bookmarkEnd w:id="304"/>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proofErr w:type="gramStart"/>
      <w:r w:rsidRPr="002F7B70">
        <w:t>the</w:t>
      </w:r>
      <w:proofErr w:type="gramEnd"/>
      <w:r w:rsidRPr="002F7B70">
        <w:t xml:space="preserve"> key repeat rate shall be adjustable down to one character per 2 seconds.</w:t>
      </w:r>
    </w:p>
    <w:p w14:paraId="67FB4DA1" w14:textId="77777777" w:rsidR="0098090C" w:rsidRPr="002F7B70" w:rsidRDefault="0098090C" w:rsidP="00BF76E0">
      <w:pPr>
        <w:pStyle w:val="Heading2"/>
      </w:pPr>
      <w:bookmarkStart w:id="305" w:name="_Toc534873956"/>
      <w:r w:rsidRPr="002F7B70">
        <w:t>5.8</w:t>
      </w:r>
      <w:r w:rsidRPr="002F7B70">
        <w:tab/>
        <w:t>Double-strike key acceptance</w:t>
      </w:r>
      <w:bookmarkEnd w:id="305"/>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w:t>
      </w:r>
      <w:proofErr w:type="gramStart"/>
      <w:r w:rsidR="0098090C" w:rsidRPr="002F7B70">
        <w:t>,5</w:t>
      </w:r>
      <w:proofErr w:type="gramEnd"/>
      <w:r w:rsidR="0098090C" w:rsidRPr="002F7B70">
        <w:t xml:space="preserve"> seconds.</w:t>
      </w:r>
    </w:p>
    <w:p w14:paraId="1798437A" w14:textId="77777777" w:rsidR="0098090C" w:rsidRPr="002F7B70" w:rsidRDefault="0098090C" w:rsidP="00BF76E0">
      <w:pPr>
        <w:pStyle w:val="Heading2"/>
      </w:pPr>
      <w:bookmarkStart w:id="306" w:name="_Toc534873957"/>
      <w:r w:rsidRPr="002F7B70">
        <w:t>5.9</w:t>
      </w:r>
      <w:r w:rsidRPr="002F7B70">
        <w:tab/>
        <w:t>Simultaneous user actions</w:t>
      </w:r>
      <w:bookmarkEnd w:id="306"/>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307" w:name="_Toc534873958"/>
      <w:r w:rsidRPr="002F7B70">
        <w:lastRenderedPageBreak/>
        <w:t>6</w:t>
      </w:r>
      <w:r w:rsidRPr="002F7B70">
        <w:tab/>
      </w:r>
      <w:r w:rsidRPr="00466830">
        <w:t>ICT</w:t>
      </w:r>
      <w:r w:rsidRPr="002F7B70">
        <w:t xml:space="preserve"> with two-way voice communication</w:t>
      </w:r>
      <w:bookmarkEnd w:id="307"/>
    </w:p>
    <w:p w14:paraId="0DA4403A" w14:textId="77D366F2" w:rsidR="0098090C" w:rsidRPr="002F7B70" w:rsidRDefault="0098090C" w:rsidP="00BF76E0">
      <w:pPr>
        <w:pStyle w:val="Heading2"/>
      </w:pPr>
      <w:bookmarkStart w:id="308" w:name="_Toc534873959"/>
      <w:r w:rsidRPr="002F7B70">
        <w:t>6.1</w:t>
      </w:r>
      <w:r w:rsidRPr="002F7B70">
        <w:tab/>
        <w:t>Audio bandwidth for speech</w:t>
      </w:r>
      <w:bookmarkEnd w:id="308"/>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309" w:name="_Toc534873960"/>
      <w:r w:rsidRPr="002F7B70">
        <w:t>6.2</w:t>
      </w:r>
      <w:r w:rsidRPr="002F7B70">
        <w:tab/>
        <w:t>Real-time text (</w:t>
      </w:r>
      <w:r w:rsidRPr="00466830">
        <w:t>RTT</w:t>
      </w:r>
      <w:r w:rsidRPr="002F7B70">
        <w:t>) functionality</w:t>
      </w:r>
      <w:bookmarkEnd w:id="309"/>
    </w:p>
    <w:p w14:paraId="41FD052A" w14:textId="77777777" w:rsidR="0098090C" w:rsidRPr="002F7B70" w:rsidRDefault="0098090C" w:rsidP="00BF76E0">
      <w:pPr>
        <w:pStyle w:val="Heading3"/>
      </w:pPr>
      <w:bookmarkStart w:id="310" w:name="_Toc534873961"/>
      <w:r w:rsidRPr="002F7B70">
        <w:t>6.2.1</w:t>
      </w:r>
      <w:r w:rsidRPr="002F7B70">
        <w:tab/>
      </w:r>
      <w:r w:rsidRPr="00466830">
        <w:t>RTT</w:t>
      </w:r>
      <w:r w:rsidRPr="002F7B70">
        <w:t xml:space="preserve"> provision</w:t>
      </w:r>
      <w:bookmarkEnd w:id="310"/>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6E182191" w:rsidR="0098090C" w:rsidRPr="002F7B70" w:rsidRDefault="00CC2CEF" w:rsidP="0098090C">
      <w:ins w:id="311" w:author="Dave - updates from draft v2.4 to v3.0" w:date="2018-12-26T19:00:00Z">
        <w:r w:rsidRPr="00CC2CEF">
          <w:t xml:space="preserve">Where ICT is in a mode that provides a means for two-way voice communication, the ICT shall provide a means for two-way RTT communication, except where this would require </w:t>
        </w:r>
      </w:ins>
      <w:ins w:id="312" w:author="Dave: draft v3.2 to v3.3" w:date="2019-01-08T19:55:00Z">
        <w:r w:rsidR="0084003E">
          <w:t xml:space="preserve">design changes to add </w:t>
        </w:r>
      </w:ins>
      <w:ins w:id="313" w:author="Dave - updates from draft v2.4 to v3.0" w:date="2018-12-26T19:00:00Z">
        <w:del w:id="314" w:author="Dave: draft v3.2 to v3.3" w:date="2019-01-08T19:56:00Z">
          <w:r w:rsidRPr="00CC2CEF" w:rsidDel="0084003E">
            <w:delText xml:space="preserve">the physical addition of </w:delText>
          </w:r>
        </w:del>
        <w:r w:rsidRPr="00CC2CEF">
          <w:t>input or output hardware</w:t>
        </w:r>
        <w:del w:id="315" w:author="Dave: draft v3.2 to v3.3" w:date="2019-01-08T19:56:00Z">
          <w:r w:rsidRPr="00CC2CEF" w:rsidDel="0084003E">
            <w:delText xml:space="preserve"> to the product</w:delText>
          </w:r>
        </w:del>
      </w:ins>
      <w:ins w:id="316" w:author="Dave: draft v3.2 to v3.3" w:date="2019-01-08T19:56:00Z">
        <w:r w:rsidR="0084003E">
          <w:t xml:space="preserve"> to the ICT</w:t>
        </w:r>
      </w:ins>
      <w:ins w:id="317" w:author="Dave - updates from draft v2.4 to v3.0" w:date="2018-12-26T19:00:00Z">
        <w:r w:rsidRPr="00CC2CEF">
          <w:t>.</w:t>
        </w:r>
      </w:ins>
      <w:del w:id="318" w:author="Dave - updates from draft v2.4 to v3.0" w:date="2018-12-26T19:00:00Z">
        <w:r w:rsidR="0098090C" w:rsidRPr="002F7B70" w:rsidDel="00CC2CEF">
          <w:delText xml:space="preserve">Where </w:delText>
        </w:r>
        <w:r w:rsidR="0098090C" w:rsidRPr="00466830" w:rsidDel="00CC2CEF">
          <w:delText>ICT</w:delText>
        </w:r>
        <w:r w:rsidR="00AB560D" w:rsidRPr="002F7B70" w:rsidDel="00CC2CEF">
          <w:delText xml:space="preserve"> </w:delText>
        </w:r>
        <w:r w:rsidR="0098090C" w:rsidRPr="002F7B70" w:rsidDel="00CC2CEF">
          <w:delText xml:space="preserve">supports </w:delText>
        </w:r>
      </w:del>
      <w:ins w:id="319" w:author="Dave" w:date="2018-08-29T10:49:00Z">
        <w:del w:id="320" w:author="Dave - updates from draft v2.4 to v3.0" w:date="2018-12-26T19:00:00Z">
          <w:r w:rsidR="005806DC" w:rsidDel="00CC2CEF">
            <w:delText>provides a means for</w:delText>
          </w:r>
          <w:r w:rsidR="005806DC" w:rsidRPr="002F7B70" w:rsidDel="00CC2CEF">
            <w:delText xml:space="preserve"> </w:delText>
          </w:r>
        </w:del>
      </w:ins>
      <w:del w:id="321" w:author="Dave - updates from draft v2.4 to v3.0" w:date="2018-12-26T19:00:00Z">
        <w:r w:rsidR="0098090C" w:rsidRPr="002F7B70" w:rsidDel="00CC2CEF">
          <w:delText>two-way voice communication</w:delText>
        </w:r>
      </w:del>
      <w:ins w:id="322" w:author="Dave - updates, from v2.1 to v2.2" w:date="2018-10-19T20:39:00Z">
        <w:del w:id="323" w:author="Dave - updates from draft v2.4 to v3.0" w:date="2018-12-26T19:00:00Z">
          <w:r w:rsidR="009C7713" w:rsidDel="00CC2CEF">
            <w:delText xml:space="preserve"> </w:delText>
          </w:r>
          <w:r w:rsidR="009C7713" w:rsidRPr="009C7713" w:rsidDel="00CC2CEF">
            <w:delText>and has, or has the ability to connect to, a display and text entry mechanism</w:delText>
          </w:r>
        </w:del>
      </w:ins>
      <w:ins w:id="324" w:author="Dave - updates, from v2.1 to v2.2" w:date="2018-10-19T20:40:00Z">
        <w:del w:id="325" w:author="Dave - updates from draft v2.4 to v3.0" w:date="2018-12-26T19:00:00Z">
          <w:r w:rsidR="009C7713" w:rsidDel="00CC2CEF">
            <w:delText>,</w:delText>
          </w:r>
        </w:del>
      </w:ins>
      <w:del w:id="326" w:author="Dave - updates from draft v2.4 to v3.0" w:date="2018-12-26T19:00:00Z">
        <w:r w:rsidR="009C7713" w:rsidRPr="002F7B70" w:rsidDel="00CC2CEF">
          <w:delText xml:space="preserve"> </w:delText>
        </w:r>
        <w:r w:rsidR="001B70FC" w:rsidRPr="002F7B70" w:rsidDel="00CC2CEF">
          <w:delText>in a specified context of use</w:delText>
        </w:r>
        <w:r w:rsidR="0098090C" w:rsidRPr="002F7B70" w:rsidDel="00CC2CEF">
          <w:delText xml:space="preserve">, the </w:delText>
        </w:r>
        <w:r w:rsidR="0098090C" w:rsidRPr="00466830" w:rsidDel="00CC2CEF">
          <w:delText>ICT</w:delText>
        </w:r>
        <w:r w:rsidR="0098090C" w:rsidRPr="002F7B70" w:rsidDel="00CC2CEF">
          <w:delText xml:space="preserve"> shall allow a user</w:delText>
        </w:r>
      </w:del>
      <w:ins w:id="327" w:author="Dave" w:date="2018-08-29T10:51:00Z">
        <w:del w:id="328" w:author="Dave - updates from draft v2.4 to v3.0" w:date="2018-12-26T19:00:00Z">
          <w:r w:rsidR="005806DC" w:rsidDel="00CC2CEF">
            <w:delText>s</w:delText>
          </w:r>
        </w:del>
      </w:ins>
      <w:del w:id="329" w:author="Dave - updates from draft v2.4 to v3.0" w:date="2018-12-26T19:00:00Z">
        <w:r w:rsidR="0098090C" w:rsidRPr="002F7B70" w:rsidDel="00CC2CEF">
          <w:delText xml:space="preserve"> to communicate with another user by </w:delText>
        </w:r>
        <w:r w:rsidR="0098090C" w:rsidRPr="00466830" w:rsidDel="00CC2CEF">
          <w:delText>RTT</w:delText>
        </w:r>
        <w:r w:rsidR="0098090C" w:rsidRPr="002F7B70" w:rsidDel="00CC2CEF">
          <w:delText>.</w:delText>
        </w:r>
      </w:del>
    </w:p>
    <w:p w14:paraId="4C32ACE5" w14:textId="419608B2" w:rsidR="00116466" w:rsidRDefault="00116466" w:rsidP="00116466">
      <w:pPr>
        <w:pStyle w:val="NO"/>
        <w:rPr>
          <w:ins w:id="330" w:author="Dave - updates from draft v2.4 to v3.0" w:date="2018-12-26T19:23:00Z"/>
        </w:rPr>
      </w:pPr>
      <w:ins w:id="331" w:author="Dave - updates from draft v2.4 to v3.0" w:date="2018-12-26T19:23:00Z">
        <w:r w:rsidRPr="009C7713">
          <w:t>NOTE</w:t>
        </w:r>
        <w:r>
          <w:t xml:space="preserve"> 1</w:t>
        </w:r>
        <w:r w:rsidRPr="009C7713">
          <w:t xml:space="preserve">: </w:t>
        </w:r>
        <w:r>
          <w:tab/>
        </w:r>
      </w:ins>
      <w:ins w:id="332" w:author="Dave - updates from draft v2.4 to v3.0" w:date="2018-12-26T19:25:00Z">
        <w:r>
          <w:t>This requirement includes t</w:t>
        </w:r>
      </w:ins>
      <w:ins w:id="333" w:author="Dave - updates from draft v2.4 to v3.0" w:date="2018-12-26T19:23:00Z">
        <w:r>
          <w:t>hose products which</w:t>
        </w:r>
        <w:r w:rsidRPr="00116466">
          <w:t xml:space="preserve"> do not have physical display or text entry capabilities but have the capability to connect to devices that do have such capabilities</w:t>
        </w:r>
      </w:ins>
      <w:ins w:id="334" w:author="Dave - updates from draft v2.4 to v3.0" w:date="2018-12-26T19:25:00Z">
        <w:r>
          <w:t>. It also includes</w:t>
        </w:r>
      </w:ins>
      <w:ins w:id="335" w:author="Dave - updates from draft v2.4 to v3.0" w:date="2018-12-26T19:23:00Z">
        <w:r w:rsidRPr="00116466">
          <w:t xml:space="preserve"> intermediate </w:t>
        </w:r>
        <w:del w:id="336" w:author="Dave: draft v3.2 to v3.3" w:date="2019-01-08T19:59:00Z">
          <w:r w:rsidRPr="00116466" w:rsidDel="00190064">
            <w:delText>hardware</w:delText>
          </w:r>
        </w:del>
      </w:ins>
      <w:ins w:id="337" w:author="Dave: draft v3.2 to v3.3" w:date="2019-01-08T19:59:00Z">
        <w:r w:rsidR="00190064">
          <w:t>ICT</w:t>
        </w:r>
      </w:ins>
      <w:ins w:id="338" w:author="Dave - updates from draft v2.4 to v3.0" w:date="2018-12-26T19:23:00Z">
        <w:r w:rsidRPr="00116466">
          <w:t xml:space="preserve"> between the endpoints of the communication.</w:t>
        </w:r>
      </w:ins>
    </w:p>
    <w:p w14:paraId="5378CBB9" w14:textId="56C295ED" w:rsidR="00116466" w:rsidRDefault="009C7713" w:rsidP="007B34A2">
      <w:pPr>
        <w:pStyle w:val="NO"/>
        <w:rPr>
          <w:ins w:id="339" w:author="Dave - updates from draft v2.4 to v3.0" w:date="2018-12-26T19:21:00Z"/>
        </w:rPr>
      </w:pPr>
      <w:ins w:id="340" w:author="Dave - updates, from v2.1 to v2.2" w:date="2018-10-19T20:41:00Z">
        <w:r w:rsidRPr="009C7713">
          <w:t>NOTE</w:t>
        </w:r>
      </w:ins>
      <w:ins w:id="341" w:author="Dave - updates from draft v2.4 to v3.0" w:date="2018-12-26T19:21:00Z">
        <w:r w:rsidR="00116466">
          <w:t xml:space="preserve"> 2</w:t>
        </w:r>
      </w:ins>
      <w:ins w:id="342" w:author="Dave - updates, from v2.1 to v2.2" w:date="2018-10-19T20:41:00Z">
        <w:r w:rsidRPr="009C7713">
          <w:t xml:space="preserve">: </w:t>
        </w:r>
        <w:r>
          <w:tab/>
        </w:r>
      </w:ins>
      <w:ins w:id="343" w:author="Dave - updates from draft v2.4 to v3.0" w:date="2018-12-26T19:21:00Z">
        <w:r w:rsidR="00116466" w:rsidRPr="00116466">
          <w:t>There is no requirement to add: a hardware display, a hardware keyboard, or hardware to support the ability to connect to a display or keyboard, wired or wirelessly, if this hardware would not normally be provided.</w:t>
        </w:r>
      </w:ins>
    </w:p>
    <w:p w14:paraId="0DA09DE2" w14:textId="72D66330" w:rsidR="00CC2CEF" w:rsidDel="00116466" w:rsidRDefault="009C7713" w:rsidP="007B34A2">
      <w:pPr>
        <w:pStyle w:val="NO"/>
        <w:rPr>
          <w:ins w:id="344" w:author="Dave - updates, from v2.1 to v2.2" w:date="2018-10-19T20:41:00Z"/>
          <w:del w:id="345" w:author="Dave - updates from draft v2.4 to v3.0" w:date="2018-12-26T19:23:00Z"/>
        </w:rPr>
      </w:pPr>
      <w:ins w:id="346" w:author="Dave - updates, from v2.1 to v2.2" w:date="2018-10-19T20:41:00Z">
        <w:del w:id="347" w:author="Dave - updates from draft v2.4 to v3.0" w:date="2018-12-26T19:21:00Z">
          <w:r w:rsidRPr="009C7713" w:rsidDel="00116466">
            <w:delText>This provision does not require a hardware display or keyboard to be added to a product if the product does not have one, nor adding hardware to support the ability to connect to a display or keyboard, wired or wirelessly, if the hardware does not already have it.</w:delText>
          </w:r>
        </w:del>
      </w:ins>
    </w:p>
    <w:p w14:paraId="6C50E1F2" w14:textId="6787A587" w:rsidR="0098090C" w:rsidRPr="002F7B70" w:rsidDel="005806DC" w:rsidRDefault="0098090C" w:rsidP="007B34A2">
      <w:pPr>
        <w:pStyle w:val="NO"/>
        <w:rPr>
          <w:del w:id="348" w:author="Dave" w:date="2018-08-29T10:51:00Z"/>
        </w:rPr>
      </w:pPr>
      <w:del w:id="349" w:author="Dave" w:date="2018-08-29T10:51:00Z">
        <w:r w:rsidRPr="002F7B70" w:rsidDel="005806DC">
          <w:delText>NOTE 1:</w:delText>
        </w:r>
        <w:r w:rsidRPr="002F7B70" w:rsidDel="005806DC">
          <w:tab/>
          <w:delText xml:space="preserve">The </w:delText>
        </w:r>
        <w:r w:rsidRPr="00466830" w:rsidDel="005806DC">
          <w:delText>RTT</w:delText>
        </w:r>
        <w:r w:rsidRPr="002F7B70" w:rsidDel="005806DC">
          <w:delText xml:space="preserve"> capability can be provided as a factory default or added later.</w:delText>
        </w:r>
      </w:del>
    </w:p>
    <w:p w14:paraId="75F8FC2B" w14:textId="1FC6A6AC" w:rsidR="0098090C" w:rsidRPr="002F7B70" w:rsidDel="005806DC" w:rsidRDefault="0098090C" w:rsidP="007B34A2">
      <w:pPr>
        <w:pStyle w:val="NO"/>
        <w:rPr>
          <w:del w:id="350" w:author="Dave" w:date="2018-08-29T10:51:00Z"/>
        </w:rPr>
      </w:pPr>
      <w:del w:id="351" w:author="Dave" w:date="2018-08-29T10:51:00Z">
        <w:r w:rsidRPr="002F7B70" w:rsidDel="005806DC">
          <w:delText>NOTE 2:</w:delText>
        </w:r>
        <w:r w:rsidRPr="002F7B70" w:rsidDel="005806DC">
          <w:tab/>
          <w:delText xml:space="preserve">Provision of </w:delText>
        </w:r>
        <w:r w:rsidRPr="00466830" w:rsidDel="005806DC">
          <w:delText>RTT</w:delText>
        </w:r>
        <w:r w:rsidRPr="002F7B70" w:rsidDel="005806DC">
          <w:delText xml:space="preserve"> may require additional service provision, additional hardware and/or software</w:delText>
        </w:r>
        <w:r w:rsidR="001B70FC" w:rsidRPr="002F7B70" w:rsidDel="005806DC">
          <w:delText xml:space="preserve"> which may be provided separately or together.</w:delText>
        </w:r>
      </w:del>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5BF21C7E" w:rsidR="0098090C" w:rsidRPr="002F7B70" w:rsidRDefault="0098090C" w:rsidP="0098090C">
      <w:r w:rsidRPr="002F7B70">
        <w:t xml:space="preserve">Where </w:t>
      </w:r>
      <w:r w:rsidRPr="00466830">
        <w:t>ICT</w:t>
      </w:r>
      <w:r w:rsidRPr="002F7B70">
        <w:t xml:space="preserve"> </w:t>
      </w:r>
      <w:del w:id="352" w:author="Dave - updates from draft v2.4 to v3.0" w:date="2018-12-26T19:27:00Z">
        <w:r w:rsidRPr="002F7B70" w:rsidDel="000B4BB8">
          <w:delText xml:space="preserve">supports </w:delText>
        </w:r>
      </w:del>
      <w:ins w:id="353" w:author="Dave - updates from draft v2.4 to v3.0" w:date="2018-12-26T19:27:00Z">
        <w:r w:rsidR="000B4BB8">
          <w:t>provides a means for</w:t>
        </w:r>
        <w:r w:rsidR="000B4BB8" w:rsidRPr="002F7B70">
          <w:t xml:space="preserve"> </w:t>
        </w:r>
      </w:ins>
      <w:r w:rsidRPr="002F7B70">
        <w:t xml:space="preserve">two-way voice communication </w:t>
      </w:r>
      <w:del w:id="354" w:author="Dave" w:date="2018-08-29T10:52:00Z">
        <w:r w:rsidR="00EC1AF9" w:rsidRPr="002F7B70" w:rsidDel="005806DC">
          <w:delText xml:space="preserve">in a specified context of use, </w:delText>
        </w:r>
      </w:del>
      <w:r w:rsidRPr="002F7B70">
        <w:t xml:space="preserve">and </w:t>
      </w:r>
      <w:del w:id="355" w:author="Dave - updates from draft v2.4 to v3.0" w:date="2018-12-26T19:28:00Z">
        <w:r w:rsidRPr="002F7B70" w:rsidDel="000B4BB8">
          <w:delText xml:space="preserve">enables </w:delText>
        </w:r>
      </w:del>
      <w:ins w:id="356" w:author="Dave - updates from draft v2.4 to v3.0" w:date="2018-12-26T19:28:00Z">
        <w:r w:rsidR="000B4BB8">
          <w:t>for</w:t>
        </w:r>
        <w:r w:rsidR="000B4BB8" w:rsidRPr="002F7B70">
          <w:t xml:space="preserve"> </w:t>
        </w:r>
      </w:ins>
      <w:del w:id="357" w:author="Dave" w:date="2018-08-29T10:52:00Z">
        <w:r w:rsidRPr="002F7B70" w:rsidDel="005806DC">
          <w:delText xml:space="preserve">a </w:delText>
        </w:r>
      </w:del>
      <w:r w:rsidRPr="002F7B70">
        <w:t>user</w:t>
      </w:r>
      <w:ins w:id="358" w:author="Dave" w:date="2018-08-29T10:52:00Z">
        <w:r w:rsidR="005806DC">
          <w:t>s</w:t>
        </w:r>
      </w:ins>
      <w:r w:rsidRPr="002F7B70">
        <w:t xml:space="preserve"> to communicate </w:t>
      </w:r>
      <w:del w:id="359" w:author="Dave" w:date="2018-08-29T10:54:00Z">
        <w:r w:rsidRPr="002F7B70" w:rsidDel="00121C49">
          <w:delText xml:space="preserve">with another user </w:delText>
        </w:r>
      </w:del>
      <w:r w:rsidRPr="002F7B70">
        <w:t xml:space="preserve">by </w:t>
      </w:r>
      <w:r w:rsidRPr="00466830">
        <w:t>RTT</w:t>
      </w:r>
      <w:r w:rsidRPr="002F7B70">
        <w:t xml:space="preserve">, it shall </w:t>
      </w:r>
      <w:del w:id="360" w:author="Dave" w:date="2018-08-29T10:54:00Z">
        <w:r w:rsidRPr="002F7B70" w:rsidDel="00121C49">
          <w:delText xml:space="preserve">provide a mechanism to select a mode of operation which </w:delText>
        </w:r>
      </w:del>
      <w:r w:rsidRPr="002F7B70">
        <w:t>allow</w:t>
      </w:r>
      <w:del w:id="361" w:author="Dave" w:date="2018-08-29T10:54:00Z">
        <w:r w:rsidRPr="002F7B70" w:rsidDel="00121C49">
          <w:delText>s</w:delText>
        </w:r>
      </w:del>
      <w:r w:rsidRPr="002F7B70">
        <w:t xml:space="preserve"> concurrent voice and text</w:t>
      </w:r>
      <w:ins w:id="362" w:author="Dave" w:date="2018-08-29T10:57:00Z">
        <w:r w:rsidR="00121C49">
          <w:t xml:space="preserve"> </w:t>
        </w:r>
        <w:del w:id="363" w:author="Dave - updates from draft v2.4 to v3.0" w:date="2018-12-26T19:28:00Z">
          <w:r w:rsidR="00121C49" w:rsidDel="000B4BB8">
            <w:delText>on</w:delText>
          </w:r>
        </w:del>
      </w:ins>
      <w:ins w:id="364" w:author="Dave - updates from draft v2.4 to v3.0" w:date="2018-12-26T19:28:00Z">
        <w:r w:rsidR="000B4BB8">
          <w:t>through</w:t>
        </w:r>
      </w:ins>
      <w:ins w:id="365" w:author="Dave" w:date="2018-08-29T10:57:00Z">
        <w:r w:rsidR="00121C49">
          <w:t xml:space="preserve"> a single </w:t>
        </w:r>
        <w:del w:id="366" w:author="Dave - updates, from v2.1 to v2.2" w:date="2018-10-19T21:14:00Z">
          <w:r w:rsidR="00121C49" w:rsidDel="00E6164E">
            <w:delText>call</w:delText>
          </w:r>
        </w:del>
      </w:ins>
      <w:ins w:id="367" w:author="Dave - updates, from v2.1 to v2.2" w:date="2018-10-19T21:14:00Z">
        <w:r w:rsidR="00E6164E">
          <w:t>user connection</w:t>
        </w:r>
      </w:ins>
      <w:r w:rsidRPr="002F7B70">
        <w:t>.</w:t>
      </w:r>
    </w:p>
    <w:p w14:paraId="02275EAB" w14:textId="4E49ED2C" w:rsidR="00EB527A" w:rsidRDefault="0098090C" w:rsidP="00EB527A">
      <w:pPr>
        <w:pStyle w:val="NO"/>
        <w:rPr>
          <w:ins w:id="368" w:author="Dave - updates from draft v2.4 to v3.0" w:date="2018-12-26T19:31:00Z"/>
        </w:rPr>
      </w:pPr>
      <w:r w:rsidRPr="002F7B70">
        <w:t>NOTE</w:t>
      </w:r>
      <w:ins w:id="369" w:author="Dave - updates, from v2.1 to v2.2" w:date="2018-10-19T21:15:00Z">
        <w:r w:rsidR="00E6164E">
          <w:t xml:space="preserve"> 1</w:t>
        </w:r>
      </w:ins>
      <w:r w:rsidRPr="002F7B70">
        <w:t>:</w:t>
      </w:r>
      <w:r w:rsidRPr="002F7B70">
        <w:tab/>
      </w:r>
      <w:ins w:id="370" w:author="Dave - updates from draft v2.4 to v3.0" w:date="2018-12-26T19:31:00Z">
        <w:r w:rsidR="00EB527A">
          <w:t>With many-party communication, as in a conference system, it is allowed (but not required</w:t>
        </w:r>
      </w:ins>
      <w:ins w:id="371" w:author="Dave: draft v3.2 to v3.3" w:date="2019-01-08T20:00:00Z">
        <w:r w:rsidR="000564B9">
          <w:t xml:space="preserve"> or necessarily recommended</w:t>
        </w:r>
      </w:ins>
      <w:ins w:id="372" w:author="Dave - updates from draft v2.4 to v3.0" w:date="2018-12-26T19:31:00Z">
        <w:r w:rsidR="00EB527A">
          <w:t xml:space="preserve">) that RTT be handled in a single display field and that “turn taking” be necessary to avoid confusion (in the same way that turn-taking is required for those presenting/talking with voice). </w:t>
        </w:r>
      </w:ins>
    </w:p>
    <w:p w14:paraId="3B6776FA" w14:textId="2B842B04" w:rsidR="00EB527A" w:rsidRDefault="00EB527A" w:rsidP="00EB527A">
      <w:pPr>
        <w:pStyle w:val="NO"/>
        <w:rPr>
          <w:ins w:id="373" w:author="Dave - updates from draft v2.4 to v3.0" w:date="2018-12-26T19:31:00Z"/>
        </w:rPr>
      </w:pPr>
      <w:ins w:id="374" w:author="Dave - updates from draft v2.4 to v3.0" w:date="2018-12-26T19:31:00Z">
        <w:r>
          <w:t>NOTE 2:</w:t>
        </w:r>
      </w:ins>
      <w:ins w:id="375" w:author="Dave - updates from draft v2.4 to v3.0" w:date="2018-12-26T19:32:00Z">
        <w:r>
          <w:tab/>
        </w:r>
      </w:ins>
      <w:ins w:id="376" w:author="Dave - updates from draft v2.4 to v3.0" w:date="2018-12-26T19:31:00Z">
        <w:r>
          <w:t xml:space="preserve">With a many-party conference system that has chat as one of its features – the RTT (like the voice) would typically be separate from the chat so that RTT use does not interfere with chat (i.e. people can be messaging in the chat field while the person is presenting/talking with RTT -- in the same manner that people message using the chat feature while people are talking with voice).  RTT users would then use RTT for presenting and use the Chat feature to message while others are presenting (via Voice or RTT). </w:t>
        </w:r>
      </w:ins>
    </w:p>
    <w:p w14:paraId="0B4C18C9" w14:textId="706E7A8A" w:rsidR="00EB527A" w:rsidRDefault="00EB527A" w:rsidP="00EB527A">
      <w:pPr>
        <w:pStyle w:val="NO"/>
        <w:rPr>
          <w:ins w:id="377" w:author="Dave - updates from draft v2.4 to v3.0" w:date="2018-12-26T19:31:00Z"/>
        </w:rPr>
      </w:pPr>
      <w:ins w:id="378" w:author="Dave - updates from draft v2.4 to v3.0" w:date="2018-12-26T19:31:00Z">
        <w:r>
          <w:lastRenderedPageBreak/>
          <w:t>NOTE 3:</w:t>
        </w:r>
        <w:r>
          <w:tab/>
          <w:t>The availability of voice and RTT running concurrently (and separately from chat) can also allow the RTT field to support text captioning when someone is speaking (and it is therefore not being used for RTT since it is not the RTT users turn to speak).</w:t>
        </w:r>
      </w:ins>
    </w:p>
    <w:p w14:paraId="2E3A12B2" w14:textId="77777777" w:rsidR="00EB527A" w:rsidRDefault="00EB527A" w:rsidP="00EB527A">
      <w:pPr>
        <w:pStyle w:val="NO"/>
        <w:rPr>
          <w:ins w:id="379" w:author="Dave - updates from draft v2.4 to v3.0" w:date="2018-12-26T19:33:00Z"/>
        </w:rPr>
      </w:pPr>
      <w:ins w:id="380" w:author="Dave - updates from draft v2.4 to v3.0" w:date="2018-12-26T19:31:00Z">
        <w:r>
          <w:t>NOTE 4:</w:t>
        </w:r>
        <w:r>
          <w:tab/>
          <w:t xml:space="preserve">For systems that are part local and part server, where neither part can support voice communication without the other, and both are sold as a unit for the voice communication function, the local and server portions are considered a single product. </w:t>
        </w:r>
      </w:ins>
    </w:p>
    <w:p w14:paraId="15404DA5" w14:textId="04EBFE26" w:rsidR="0098090C" w:rsidDel="00EB527A" w:rsidRDefault="0098090C">
      <w:pPr>
        <w:pStyle w:val="Heading3"/>
        <w:rPr>
          <w:ins w:id="381" w:author="Dave - updates, from v2.1 to v2.2" w:date="2018-10-19T21:14:00Z"/>
          <w:del w:id="382" w:author="Dave - updates from draft v2.4 to v3.0" w:date="2018-12-26T19:31:00Z"/>
        </w:rPr>
        <w:pPrChange w:id="383" w:author="Dave - updates from draft v2.4 to v3.0" w:date="2018-12-26T19:34:00Z">
          <w:pPr>
            <w:pStyle w:val="NO"/>
          </w:pPr>
        </w:pPrChange>
      </w:pPr>
      <w:del w:id="384" w:author="Dave - updates from draft v2.4 to v3.0" w:date="2018-12-26T19:31:00Z">
        <w:r w:rsidRPr="002F7B70" w:rsidDel="00EB527A">
          <w:delText xml:space="preserve">The availability of voice and </w:delText>
        </w:r>
        <w:r w:rsidRPr="00466830" w:rsidDel="00EB527A">
          <w:delText>RTT</w:delText>
        </w:r>
        <w:r w:rsidRPr="002F7B70" w:rsidDel="00EB527A">
          <w:delText xml:space="preserve"> running concurrently can </w:delText>
        </w:r>
      </w:del>
      <w:ins w:id="385" w:author="Dave" w:date="2018-08-31T09:34:00Z">
        <w:del w:id="386" w:author="Dave - updates from draft v2.4 to v3.0" w:date="2018-12-26T19:31:00Z">
          <w:r w:rsidR="00FB0F37" w:rsidDel="00EB527A">
            <w:delText xml:space="preserve">also </w:delText>
          </w:r>
        </w:del>
      </w:ins>
      <w:del w:id="387" w:author="Dave - updates from draft v2.4 to v3.0" w:date="2018-12-26T19:31:00Z">
        <w:r w:rsidRPr="002F7B70" w:rsidDel="00EB527A">
          <w:delText xml:space="preserve">allow the </w:delText>
        </w:r>
        <w:r w:rsidRPr="00466830" w:rsidDel="00EB527A">
          <w:delText>RTT</w:delText>
        </w:r>
        <w:r w:rsidRPr="002F7B70" w:rsidDel="00EB527A">
          <w:delText xml:space="preserve"> to replace or support voice and transfer additional information such as numbers, currency amounts and spelling of names.</w:delText>
        </w:r>
      </w:del>
    </w:p>
    <w:p w14:paraId="0FB7A6F1" w14:textId="0D88E7C9" w:rsidR="00E6164E" w:rsidDel="00EB527A" w:rsidRDefault="00E6164E">
      <w:pPr>
        <w:pStyle w:val="Heading3"/>
        <w:rPr>
          <w:ins w:id="388" w:author="Dave - updates, from v2.1 to v2.2" w:date="2018-10-19T21:27:00Z"/>
          <w:del w:id="389" w:author="Dave - updates from draft v2.4 to v3.0" w:date="2018-12-26T19:31:00Z"/>
        </w:rPr>
        <w:pPrChange w:id="390" w:author="Dave - updates from draft v2.4 to v3.0" w:date="2018-12-26T19:34:00Z">
          <w:pPr>
            <w:pStyle w:val="NO"/>
          </w:pPr>
        </w:pPrChange>
      </w:pPr>
      <w:ins w:id="391" w:author="Dave - updates, from v2.1 to v2.2" w:date="2018-10-19T21:14:00Z">
        <w:del w:id="392" w:author="Dave - updates from draft v2.4 to v3.0" w:date="2018-12-26T19:31:00Z">
          <w:r w:rsidDel="00EB527A">
            <w:delText>NOTE</w:delText>
          </w:r>
        </w:del>
      </w:ins>
      <w:ins w:id="393" w:author="Dave - updates, from v2.1 to v2.2" w:date="2018-10-19T21:15:00Z">
        <w:del w:id="394" w:author="Dave - updates from draft v2.4 to v3.0" w:date="2018-12-26T19:31:00Z">
          <w:r w:rsidDel="00EB527A">
            <w:delText xml:space="preserve"> 2</w:delText>
          </w:r>
        </w:del>
      </w:ins>
      <w:ins w:id="395" w:author="Dave - updates, from v2.1 to v2.2" w:date="2018-10-19T21:14:00Z">
        <w:del w:id="396" w:author="Dave - updates from draft v2.4 to v3.0" w:date="2018-12-26T19:31:00Z">
          <w:r w:rsidDel="00EB527A">
            <w:delText>:</w:delText>
          </w:r>
          <w:r w:rsidDel="00EB527A">
            <w:tab/>
          </w:r>
          <w:r w:rsidRPr="00E6164E" w:rsidDel="00EB527A">
            <w:delText>Single user connection means a single act of setting up a connection to the end point (even though this may include several technical channels it appears to the user like a single connection act).</w:delText>
          </w:r>
        </w:del>
      </w:ins>
    </w:p>
    <w:p w14:paraId="5E11EB34" w14:textId="56BB427D" w:rsidR="003371F0" w:rsidRPr="002F7B70" w:rsidDel="00EB527A" w:rsidRDefault="003371F0">
      <w:pPr>
        <w:pStyle w:val="Heading3"/>
        <w:rPr>
          <w:del w:id="397" w:author="Dave - updates from draft v2.4 to v3.0" w:date="2018-12-26T19:31:00Z"/>
        </w:rPr>
        <w:pPrChange w:id="398" w:author="Dave - updates from draft v2.4 to v3.0" w:date="2018-12-26T19:34:00Z">
          <w:pPr>
            <w:pStyle w:val="NO"/>
          </w:pPr>
        </w:pPrChange>
      </w:pPr>
      <w:ins w:id="399" w:author="Dave - updates, from v2.1 to v2.2" w:date="2018-10-19T21:27:00Z">
        <w:del w:id="400" w:author="Dave - updates from draft v2.4 to v3.0" w:date="2018-12-26T19:31:00Z">
          <w:r w:rsidRPr="003371F0" w:rsidDel="00EB527A">
            <w:delText>NOTE</w:delText>
          </w:r>
          <w:r w:rsidDel="00EB527A">
            <w:delText xml:space="preserve"> 3</w:delText>
          </w:r>
          <w:r w:rsidRPr="003371F0" w:rsidDel="00EB527A">
            <w:delText>:</w:delText>
          </w:r>
          <w:r w:rsidDel="00EB527A">
            <w:tab/>
            <w:delText>During</w:delText>
          </w:r>
          <w:r w:rsidRPr="003371F0" w:rsidDel="00EB527A">
            <w:delText xml:space="preserve"> multi-party communication it is expected that RTT can be handled in a single field and </w:delText>
          </w:r>
        </w:del>
      </w:ins>
      <w:ins w:id="401" w:author="Dave - updates, from v2.1 to v2.2" w:date="2018-10-19T21:28:00Z">
        <w:del w:id="402" w:author="Dave - updates from draft v2.4 to v3.0" w:date="2018-12-26T19:31:00Z">
          <w:r w:rsidDel="00EB527A">
            <w:delText>that “</w:delText>
          </w:r>
        </w:del>
      </w:ins>
      <w:ins w:id="403" w:author="Dave - updates, from v2.1 to v2.2" w:date="2018-10-19T21:27:00Z">
        <w:del w:id="404" w:author="Dave - updates from draft v2.4 to v3.0" w:date="2018-12-26T19:31:00Z">
          <w:r w:rsidRPr="003371F0" w:rsidDel="00EB527A">
            <w:delText>turn taking</w:delText>
          </w:r>
        </w:del>
      </w:ins>
      <w:ins w:id="405" w:author="Dave - updates, from v2.1 to v2.2" w:date="2018-10-19T21:28:00Z">
        <w:del w:id="406" w:author="Dave - updates from draft v2.4 to v3.0" w:date="2018-12-26T19:31:00Z">
          <w:r w:rsidDel="00EB527A">
            <w:delText>” will take place</w:delText>
          </w:r>
        </w:del>
      </w:ins>
      <w:ins w:id="407" w:author="Dave - updates, from v2.1 to v2.2" w:date="2018-10-19T21:29:00Z">
        <w:del w:id="408" w:author="Dave - updates from draft v2.4 to v3.0" w:date="2018-12-26T19:31:00Z">
          <w:r w:rsidDel="00EB527A">
            <w:delText xml:space="preserve"> (</w:delText>
          </w:r>
        </w:del>
      </w:ins>
      <w:ins w:id="409" w:author="Dave - updates, from v2.1 to v2.2" w:date="2018-10-19T21:27:00Z">
        <w:del w:id="410" w:author="Dave - updates from draft v2.4 to v3.0" w:date="2018-12-26T19:31:00Z">
          <w:r w:rsidRPr="003371F0" w:rsidDel="00EB527A">
            <w:delText xml:space="preserve">as it </w:delText>
          </w:r>
        </w:del>
      </w:ins>
      <w:ins w:id="411" w:author="Dave - updates, from v2.1 to v2.2" w:date="2018-10-19T21:28:00Z">
        <w:del w:id="412" w:author="Dave - updates from draft v2.4 to v3.0" w:date="2018-12-26T19:31:00Z">
          <w:r w:rsidDel="00EB527A">
            <w:delText>does</w:delText>
          </w:r>
        </w:del>
      </w:ins>
      <w:ins w:id="413" w:author="Dave - updates, from v2.1 to v2.2" w:date="2018-10-19T21:27:00Z">
        <w:del w:id="414" w:author="Dave - updates from draft v2.4 to v3.0" w:date="2018-12-26T19:31:00Z">
          <w:r w:rsidRPr="003371F0" w:rsidDel="00EB527A">
            <w:delText xml:space="preserve"> in voice</w:delText>
          </w:r>
        </w:del>
      </w:ins>
      <w:ins w:id="415" w:author="Dave - updates, from v2.1 to v2.2" w:date="2018-10-19T21:29:00Z">
        <w:del w:id="416" w:author="Dave - updates from draft v2.4 to v3.0" w:date="2018-12-26T19:31:00Z">
          <w:r w:rsidDel="00EB527A">
            <w:delText>)</w:delText>
          </w:r>
        </w:del>
      </w:ins>
      <w:ins w:id="417" w:author="Dave - updates, from v2.1 to v2.2" w:date="2018-10-19T21:27:00Z">
        <w:del w:id="418" w:author="Dave - updates from draft v2.4 to v3.0" w:date="2018-12-26T19:31:00Z">
          <w:r w:rsidRPr="003371F0" w:rsidDel="00EB527A">
            <w:delText xml:space="preserve"> with chat used by both voice and RTT users for communication while someone else is speaking.</w:delText>
          </w:r>
        </w:del>
      </w:ins>
    </w:p>
    <w:p w14:paraId="5EEF5DCD" w14:textId="77777777" w:rsidR="0098090C" w:rsidRPr="002F7B70" w:rsidRDefault="0098090C">
      <w:pPr>
        <w:pStyle w:val="Heading3"/>
        <w:pPrChange w:id="419" w:author="Dave - updates from draft v2.4 to v3.0" w:date="2018-12-26T19:34:00Z">
          <w:pPr>
            <w:pStyle w:val="NO"/>
          </w:pPr>
        </w:pPrChange>
      </w:pPr>
      <w:bookmarkStart w:id="420" w:name="_Toc534873962"/>
      <w:r w:rsidRPr="002F7B70">
        <w:t>6.2.2</w:t>
      </w:r>
      <w:r w:rsidRPr="002F7B70">
        <w:tab/>
        <w:t>Display of Real-time Text</w:t>
      </w:r>
      <w:bookmarkEnd w:id="420"/>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Default="0098090C" w:rsidP="0098090C">
      <w:pPr>
        <w:rPr>
          <w:ins w:id="421" w:author="Dave - updates, from v2.1 to v2.2" w:date="2018-10-19T20:17:00Z"/>
        </w:rPr>
      </w:pPr>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ins w:id="422" w:author="Dave" w:date="2018-08-29T11:00:00Z">
        <w:r w:rsidR="00990369">
          <w:t>,</w:t>
        </w:r>
      </w:ins>
      <w:r w:rsidRPr="002F7B70">
        <w:t xml:space="preserve"> and separated from</w:t>
      </w:r>
      <w:ins w:id="423" w:author="Dave" w:date="2018-08-29T11:00:00Z">
        <w:r w:rsidR="00990369">
          <w:t>,</w:t>
        </w:r>
      </w:ins>
      <w:r w:rsidRPr="002F7B70">
        <w:t xml:space="preserve"> received text.</w:t>
      </w:r>
    </w:p>
    <w:p w14:paraId="2DE4196C" w14:textId="72654CCA" w:rsidR="00AB42B7" w:rsidRPr="002F7B70" w:rsidRDefault="00AB42B7">
      <w:pPr>
        <w:pStyle w:val="NO"/>
        <w:pPrChange w:id="424" w:author="Dave - updates, from v2.1 to v2.2" w:date="2018-10-19T20:17:00Z">
          <w:pPr/>
        </w:pPrChange>
      </w:pPr>
      <w:ins w:id="425" w:author="Dave - updates, from v2.1 to v2.2" w:date="2018-10-19T20:17:00Z">
        <w:r>
          <w:t>NOTE:</w:t>
        </w:r>
        <w:r>
          <w:tab/>
        </w:r>
        <w:r w:rsidRPr="00AB42B7">
          <w:t>The ability of the user to choose between having the send and receive text be displayed in one field or two allows users to display RTT in a form that works best for them. For Braille users, taking turns would allow the text to appear in the sequential way that they need.</w:t>
        </w:r>
      </w:ins>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77777777"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 text shall be programmatically determinable, unless the </w:t>
      </w:r>
      <w:r w:rsidRPr="00466830">
        <w:t>RTT</w:t>
      </w:r>
      <w:r w:rsidRPr="002F7B70">
        <w:t xml:space="preserve"> has closed functionality.</w:t>
      </w:r>
    </w:p>
    <w:p w14:paraId="11D7D579" w14:textId="333FD23A" w:rsidR="00AB42B7" w:rsidDel="000564B9" w:rsidRDefault="0098090C">
      <w:pPr>
        <w:pStyle w:val="NO"/>
        <w:rPr>
          <w:del w:id="426" w:author="Dave - updates, from v2.1 to v2.2" w:date="2018-10-19T20:16:00Z"/>
        </w:rPr>
        <w:pPrChange w:id="427" w:author="Dave - updates, from v2.3 to v2.4" w:date="2018-10-29T16:17:00Z">
          <w:pPr>
            <w:pStyle w:val="Heading3"/>
          </w:pPr>
        </w:pPrChange>
      </w:pPr>
      <w:r w:rsidRPr="002F7B70">
        <w:t>NOTE:</w:t>
      </w:r>
      <w:r w:rsidRPr="002F7B70">
        <w:tab/>
      </w:r>
      <w:del w:id="428" w:author="Dave" w:date="2018-08-29T11:02:00Z">
        <w:r w:rsidR="00846BF0" w:rsidDel="00990369">
          <w:delText xml:space="preserve">The intent of </w:delText>
        </w:r>
      </w:del>
      <w:del w:id="429" w:author="Dave" w:date="2018-08-29T11:01:00Z">
        <w:r w:rsidR="00846BF0" w:rsidDel="00990369">
          <w:delText xml:space="preserve">this </w:delText>
        </w:r>
      </w:del>
      <w:del w:id="430" w:author="Dave" w:date="2018-08-29T11:02:00Z">
        <w:r w:rsidR="00846BF0" w:rsidDel="00990369">
          <w:delText>clause</w:delText>
        </w:r>
      </w:del>
      <w:ins w:id="431" w:author="Dave" w:date="2018-08-29T11:02:00Z">
        <w:r w:rsidR="00990369">
          <w:t>This</w:t>
        </w:r>
      </w:ins>
      <w:del w:id="432" w:author="Dave" w:date="2018-08-29T11:02:00Z">
        <w:r w:rsidR="00846BF0" w:rsidRPr="002F7B70" w:rsidDel="00990369">
          <w:delText xml:space="preserve"> </w:delText>
        </w:r>
        <w:r w:rsidRPr="002F7B70" w:rsidDel="00990369">
          <w:delText>is to</w:delText>
        </w:r>
      </w:del>
      <w:r w:rsidRPr="002F7B70">
        <w:t xml:space="preserve"> enable</w:t>
      </w:r>
      <w:ins w:id="433" w:author="Dave" w:date="2018-08-29T11:02:00Z">
        <w:r w:rsidR="00990369">
          <w:t>s</w:t>
        </w:r>
      </w:ins>
      <w:r w:rsidRPr="002F7B70">
        <w:t xml:space="preserve"> screen readers </w:t>
      </w:r>
      <w:del w:id="434" w:author="Dave" w:date="2018-08-29T11:02:00Z">
        <w:r w:rsidRPr="002F7B70" w:rsidDel="00990369">
          <w:delText xml:space="preserve">to be able </w:delText>
        </w:r>
      </w:del>
      <w:r w:rsidRPr="002F7B70">
        <w:t xml:space="preserve">to distinguish between incoming text and outgoing text when used with </w:t>
      </w:r>
      <w:r w:rsidRPr="00466830">
        <w:t>RTT</w:t>
      </w:r>
      <w:r w:rsidRPr="002F7B70">
        <w:t xml:space="preserve"> functionality.</w:t>
      </w:r>
    </w:p>
    <w:p w14:paraId="3C8F3413" w14:textId="77777777" w:rsidR="000564B9" w:rsidRPr="002F7B70" w:rsidRDefault="000564B9" w:rsidP="00342E62">
      <w:pPr>
        <w:pStyle w:val="NO"/>
        <w:rPr>
          <w:ins w:id="435" w:author="Dave: draft v3.2 to v3.3" w:date="2019-01-08T20:01:00Z"/>
        </w:rPr>
      </w:pPr>
    </w:p>
    <w:p w14:paraId="41369408" w14:textId="5D7CE757" w:rsidR="000564B9" w:rsidRPr="002F7B70" w:rsidRDefault="000564B9" w:rsidP="000564B9">
      <w:pPr>
        <w:pStyle w:val="Heading4"/>
        <w:rPr>
          <w:ins w:id="436" w:author="Dave: draft v3.2 to v3.3" w:date="2019-01-08T20:01:00Z"/>
        </w:rPr>
      </w:pPr>
      <w:ins w:id="437" w:author="Dave: draft v3.2 to v3.3" w:date="2019-01-08T20:01:00Z">
        <w:r>
          <w:t>6.2.2.3</w:t>
        </w:r>
        <w:r w:rsidRPr="002F7B70">
          <w:tab/>
        </w:r>
        <w:r>
          <w:t>Speaker identif</w:t>
        </w:r>
      </w:ins>
      <w:ins w:id="438" w:author="Dave: draft v3.2 to v3.3" w:date="2019-01-08T20:02:00Z">
        <w:r>
          <w:t>i</w:t>
        </w:r>
      </w:ins>
      <w:ins w:id="439" w:author="Dave: draft v3.2 to v3.3" w:date="2019-01-08T20:01:00Z">
        <w:r>
          <w:t>cation</w:t>
        </w:r>
      </w:ins>
    </w:p>
    <w:p w14:paraId="6950B9C5" w14:textId="7E39532C" w:rsidR="00342E62" w:rsidRDefault="000564B9">
      <w:pPr>
        <w:rPr>
          <w:ins w:id="440" w:author="Dave: draft v3.3 to v3.4" w:date="2019-01-09T17:08:00Z"/>
        </w:rPr>
        <w:pPrChange w:id="441" w:author="Dave: draft v3.2 to v3.3" w:date="2019-01-08T20:04:00Z">
          <w:pPr>
            <w:pStyle w:val="Heading3"/>
          </w:pPr>
        </w:pPrChange>
      </w:pPr>
      <w:ins w:id="442" w:author="Dave: draft v3.2 to v3.3" w:date="2019-01-08T20:01:00Z">
        <w:r w:rsidRPr="002F7B70">
          <w:t xml:space="preserve">Where </w:t>
        </w:r>
        <w:r w:rsidRPr="00466830">
          <w:t>ICT</w:t>
        </w:r>
        <w:r w:rsidRPr="002F7B70">
          <w:t xml:space="preserve"> has </w:t>
        </w:r>
        <w:r w:rsidRPr="00466830">
          <w:t>RTT</w:t>
        </w:r>
        <w:r w:rsidRPr="002F7B70">
          <w:t xml:space="preserve"> capabilities,</w:t>
        </w:r>
      </w:ins>
      <w:ins w:id="443" w:author="Dave: draft v3.2 to v3.3" w:date="2019-01-08T20:03:00Z">
        <w:r>
          <w:t xml:space="preserve"> and provides speaker identification for voice, the ICT shall provide speaker </w:t>
        </w:r>
      </w:ins>
      <w:ins w:id="444" w:author="Dave: draft v3.2 to v3.3" w:date="2019-01-08T20:04:00Z">
        <w:r>
          <w:t>identification</w:t>
        </w:r>
      </w:ins>
      <w:ins w:id="445" w:author="Dave: draft v3.2 to v3.3" w:date="2019-01-08T20:03:00Z">
        <w:r>
          <w:t xml:space="preserve"> </w:t>
        </w:r>
      </w:ins>
      <w:ins w:id="446" w:author="Dave: draft v3.2 to v3.3" w:date="2019-01-08T20:04:00Z">
        <w:r>
          <w:t>for RTT</w:t>
        </w:r>
      </w:ins>
      <w:ins w:id="447" w:author="Dave: draft v3.2 to v3.3" w:date="2019-01-08T20:01:00Z">
        <w:r w:rsidRPr="002F7B70">
          <w:t>.</w:t>
        </w:r>
      </w:ins>
    </w:p>
    <w:p w14:paraId="0F59DE42" w14:textId="6D602442" w:rsidR="00525A82" w:rsidRPr="002F7B70" w:rsidRDefault="00525A82" w:rsidP="00525A82">
      <w:pPr>
        <w:pStyle w:val="Heading4"/>
        <w:rPr>
          <w:ins w:id="448" w:author="Dave: draft v3.3 to v3.4" w:date="2019-01-09T17:08:00Z"/>
        </w:rPr>
      </w:pPr>
      <w:ins w:id="449" w:author="Dave: draft v3.3 to v3.4" w:date="2019-01-09T17:08:00Z">
        <w:r>
          <w:t>6.2.2.4</w:t>
        </w:r>
        <w:r w:rsidRPr="002F7B70">
          <w:tab/>
        </w:r>
        <w:r>
          <w:t>Visual indicator of Audio</w:t>
        </w:r>
      </w:ins>
    </w:p>
    <w:p w14:paraId="625C70A2" w14:textId="0AFE1E05" w:rsidR="00525A82" w:rsidRDefault="00525A82">
      <w:pPr>
        <w:rPr>
          <w:ins w:id="450" w:author="Dave: draft v3.3 to v3.4" w:date="2019-01-09T17:10:00Z"/>
        </w:rPr>
        <w:pPrChange w:id="451" w:author="Dave: draft v3.2 to v3.3" w:date="2019-01-08T20:04:00Z">
          <w:pPr>
            <w:pStyle w:val="Heading3"/>
          </w:pPr>
        </w:pPrChange>
      </w:pPr>
      <w:ins w:id="452" w:author="Dave: draft v3.3 to v3.4" w:date="2019-01-09T17:09:00Z">
        <w:r w:rsidRPr="00525A82">
          <w:t>Where ICT provides two-way voice communication</w:t>
        </w:r>
        <w:r>
          <w:t>,</w:t>
        </w:r>
        <w:r w:rsidRPr="00525A82">
          <w:t xml:space="preserve"> and has RTT capabilities, the ICT shall provide a real time visual indicator of audio activity</w:t>
        </w:r>
        <w:r>
          <w:t>.</w:t>
        </w:r>
        <w:r w:rsidRPr="00525A82">
          <w:t xml:space="preserve"> </w:t>
        </w:r>
      </w:ins>
    </w:p>
    <w:p w14:paraId="51D24D9A" w14:textId="72FBD99B" w:rsidR="00525A82" w:rsidRDefault="00525A82">
      <w:pPr>
        <w:pStyle w:val="NO"/>
        <w:rPr>
          <w:ins w:id="453" w:author="Dave: draft v3.4 to v3.5" w:date="2019-01-10T09:04:00Z"/>
        </w:rPr>
        <w:pPrChange w:id="454" w:author="Dave: draft v3.3 to v3.4" w:date="2019-01-09T17:10:00Z">
          <w:pPr>
            <w:pStyle w:val="Heading3"/>
          </w:pPr>
        </w:pPrChange>
      </w:pPr>
      <w:ins w:id="455" w:author="Dave: draft v3.3 to v3.4" w:date="2019-01-09T17:10:00Z">
        <w:r>
          <w:lastRenderedPageBreak/>
          <w:t>Note</w:t>
        </w:r>
      </w:ins>
      <w:ins w:id="456" w:author="Dave: draft v3.4 to v3.5" w:date="2019-01-10T09:04:00Z">
        <w:r w:rsidR="00030C68">
          <w:t xml:space="preserve"> 1</w:t>
        </w:r>
      </w:ins>
      <w:ins w:id="457" w:author="Dave: draft v3.3 to v3.4" w:date="2019-01-09T17:10:00Z">
        <w:r>
          <w:t xml:space="preserve">: </w:t>
        </w:r>
        <w:r>
          <w:tab/>
        </w:r>
        <w:r w:rsidRPr="00E56532">
          <w:t xml:space="preserve">The visual indicator </w:t>
        </w:r>
        <w:r>
          <w:t>may</w:t>
        </w:r>
        <w:r w:rsidRPr="00E56532">
          <w:t xml:space="preserve"> be a simple visual dot or LED, or other type of on/off </w:t>
        </w:r>
        <w:proofErr w:type="gramStart"/>
        <w:r w:rsidRPr="00E56532">
          <w:t>indicator</w:t>
        </w:r>
        <w:r>
          <w:t>,</w:t>
        </w:r>
        <w:r w:rsidRPr="00E56532">
          <w:t xml:space="preserve"> that</w:t>
        </w:r>
        <w:proofErr w:type="gramEnd"/>
        <w:r w:rsidRPr="00E56532">
          <w:t xml:space="preserve"> flickers to reflect audio activity.</w:t>
        </w:r>
      </w:ins>
    </w:p>
    <w:p w14:paraId="42D8083E" w14:textId="1E837301" w:rsidR="00030C68" w:rsidRDefault="00030C68">
      <w:pPr>
        <w:pStyle w:val="NO"/>
        <w:rPr>
          <w:ins w:id="458" w:author="Dave: draft v3.3 to v3.4" w:date="2019-01-10T08:52:00Z"/>
        </w:rPr>
        <w:pPrChange w:id="459" w:author="Dave: draft v3.3 to v3.4" w:date="2019-01-09T17:10:00Z">
          <w:pPr>
            <w:pStyle w:val="Heading3"/>
          </w:pPr>
        </w:pPrChange>
      </w:pPr>
      <w:ins w:id="460" w:author="Dave: draft v3.4 to v3.5" w:date="2019-01-10T09:04:00Z">
        <w:r>
          <w:t>Note 2:</w:t>
        </w:r>
        <w:r>
          <w:tab/>
        </w:r>
        <w:r w:rsidRPr="00030C68">
          <w:t>Without this indication a person who lacks the ability to hear does not know when someone is talking</w:t>
        </w:r>
        <w:r>
          <w:t>.</w:t>
        </w:r>
      </w:ins>
    </w:p>
    <w:p w14:paraId="23AFA6EF" w14:textId="77777777" w:rsidR="0098090C" w:rsidRPr="002F7B70" w:rsidRDefault="0098090C" w:rsidP="008C23EB">
      <w:pPr>
        <w:pStyle w:val="Heading3"/>
      </w:pPr>
      <w:bookmarkStart w:id="461" w:name="_Toc534873963"/>
      <w:r w:rsidRPr="002F7B70">
        <w:t>6.2.3</w:t>
      </w:r>
      <w:r w:rsidRPr="002F7B70">
        <w:tab/>
        <w:t>Interoperability</w:t>
      </w:r>
      <w:bookmarkEnd w:id="461"/>
    </w:p>
    <w:p w14:paraId="24A3EB07" w14:textId="43DEE3A6"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del w:id="462" w:author="Dave" w:date="2018-08-31T09:36:00Z">
        <w:r w:rsidR="001A5115" w:rsidRPr="00466830" w:rsidDel="00FB0F37">
          <w:delText>at</w:delText>
        </w:r>
        <w:r w:rsidR="001A5115" w:rsidRPr="002F7B70" w:rsidDel="00FB0F37">
          <w:delText xml:space="preserve"> least </w:delText>
        </w:r>
        <w:r w:rsidRPr="002F7B70" w:rsidDel="00FB0F37">
          <w:delText xml:space="preserve">one of </w:delText>
        </w:r>
      </w:del>
      <w:r w:rsidRPr="002F7B70">
        <w:t xml:space="preserve">the </w:t>
      </w:r>
      <w:del w:id="463" w:author="Dave" w:date="2018-08-29T11:03:00Z">
        <w:r w:rsidRPr="002F7B70" w:rsidDel="00990369">
          <w:delText xml:space="preserve">four </w:delText>
        </w:r>
      </w:del>
      <w:ins w:id="464" w:author="Dave" w:date="2018-08-29T11:03:00Z">
        <w:r w:rsidR="00990369">
          <w:t>applicable</w:t>
        </w:r>
        <w:r w:rsidR="00990369" w:rsidRPr="002F7B70">
          <w:t xml:space="preserve"> </w:t>
        </w:r>
      </w:ins>
      <w:r w:rsidRPr="00466830">
        <w:t>RTT</w:t>
      </w:r>
      <w:r w:rsidRPr="002F7B70">
        <w:t xml:space="preserve"> interoperability mechanisms described below:</w:t>
      </w:r>
    </w:p>
    <w:p w14:paraId="3F7C3AF8" w14:textId="5EBCFF41" w:rsidR="0098090C" w:rsidRPr="002F7B70" w:rsidRDefault="0098090C" w:rsidP="00FA0798">
      <w:pPr>
        <w:pStyle w:val="BL"/>
        <w:numPr>
          <w:ilvl w:val="0"/>
          <w:numId w:val="12"/>
        </w:numPr>
      </w:pPr>
      <w:r w:rsidRPr="00466830">
        <w:t>ICT</w:t>
      </w:r>
      <w:r w:rsidRPr="002F7B70">
        <w:t xml:space="preserve"> interoperating over the Public Switched Telephone Network (</w:t>
      </w:r>
      <w:r w:rsidRPr="00466830">
        <w:t>PSTN</w:t>
      </w:r>
      <w:r w:rsidRPr="002F7B70">
        <w:t xml:space="preserve">), with other </w:t>
      </w:r>
      <w:r w:rsidRPr="00466830">
        <w:t>ICT</w:t>
      </w:r>
      <w:r w:rsidRPr="002F7B70">
        <w:t xml:space="preserve"> that directly connects to the </w:t>
      </w:r>
      <w:r w:rsidRPr="00466830">
        <w:t>PSTN</w:t>
      </w:r>
      <w:r w:rsidRPr="002F7B70">
        <w:t xml:space="preserve"> as described in </w:t>
      </w:r>
      <w:r w:rsidRPr="00466830">
        <w:t>Recommendation ITU-T V.18 [</w:t>
      </w:r>
      <w:r w:rsidR="00DB71B9" w:rsidRPr="00466830">
        <w:fldChar w:fldCharType="begin"/>
      </w:r>
      <w:r w:rsidR="006E7E9D" w:rsidRPr="00466830">
        <w:instrText xml:space="preserve"> REF REF_ITU_TV18 REF_ITU_TV18 \h </w:instrText>
      </w:r>
      <w:r w:rsidR="00B70E3E" w:rsidRPr="00466830">
        <w:instrText xml:space="preserve"> \* MERGEFORMAT </w:instrText>
      </w:r>
      <w:r w:rsidR="00DB71B9" w:rsidRPr="00466830">
        <w:fldChar w:fldCharType="separate"/>
      </w:r>
      <w:r w:rsidR="009C1ED7">
        <w:t>i.23</w:t>
      </w:r>
      <w:r w:rsidR="00DB71B9" w:rsidRPr="00466830">
        <w:fldChar w:fldCharType="end"/>
      </w:r>
      <w:r w:rsidRPr="00466830">
        <w:t>]</w:t>
      </w:r>
      <w:r w:rsidRPr="002F7B70">
        <w:t xml:space="preserve"> or any of its annexes for text telephony signals </w:t>
      </w:r>
      <w:r w:rsidRPr="00466830">
        <w:t>at</w:t>
      </w:r>
      <w:r w:rsidRPr="002F7B70">
        <w:t xml:space="preserve"> the </w:t>
      </w:r>
      <w:r w:rsidRPr="00466830">
        <w:t>PSTN</w:t>
      </w:r>
      <w:r w:rsidRPr="002F7B70">
        <w:t xml:space="preserve"> interface;</w:t>
      </w:r>
    </w:p>
    <w:p w14:paraId="0E48195F" w14:textId="21FC6C38" w:rsidR="00990369" w:rsidRPr="002F7B70" w:rsidRDefault="0098090C" w:rsidP="004F5342">
      <w:pPr>
        <w:pStyle w:val="BL"/>
        <w:rPr>
          <w:moveTo w:id="465" w:author="Dave" w:date="2018-08-29T11:06:00Z"/>
        </w:rPr>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del w:id="466" w:author="Dave" w:date="2018-08-29T11:05:00Z">
        <w:r w:rsidRPr="002F7B70" w:rsidDel="00990369">
          <w:delText>real-time text</w:delText>
        </w:r>
      </w:del>
      <w:ins w:id="467" w:author="Dave" w:date="2018-08-29T11:05:00Z">
        <w:r w:rsidR="00990369">
          <w:t>RTT</w:t>
        </w:r>
      </w:ins>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ins w:id="468" w:author="Dave" w:date="2018-08-29T11:05:00Z">
        <w:r w:rsidR="00990369">
          <w:t xml:space="preserve">. </w:t>
        </w:r>
      </w:ins>
      <w:del w:id="469" w:author="Dave" w:date="2018-08-29T11:05:00Z">
        <w:r w:rsidRPr="002F7B70" w:rsidDel="00990369">
          <w:delText>;</w:delText>
        </w:r>
      </w:del>
      <w:ins w:id="470" w:author="Dave" w:date="2018-08-29T11:06:00Z">
        <w:r w:rsidR="00990369" w:rsidRPr="00990369">
          <w:t xml:space="preserve"> </w:t>
        </w:r>
      </w:ins>
      <w:ins w:id="471" w:author="Dave" w:date="2018-08-29T11:22:00Z">
        <w:r w:rsidR="004F5342">
          <w:t xml:space="preserve">For </w:t>
        </w:r>
      </w:ins>
      <w:moveToRangeStart w:id="472" w:author="Dave" w:date="2018-08-29T11:06:00Z" w:name="move523304101"/>
      <w:moveTo w:id="473" w:author="Dave" w:date="2018-08-29T11:06:00Z">
        <w:r w:rsidR="00990369" w:rsidRPr="00466830">
          <w:t>ICT</w:t>
        </w:r>
        <w:r w:rsidR="00990369" w:rsidRPr="002F7B70">
          <w:t xml:space="preserve"> interoperating with other </w:t>
        </w:r>
        <w:r w:rsidR="00990369" w:rsidRPr="00466830">
          <w:t>ICT</w:t>
        </w:r>
        <w:r w:rsidR="00990369" w:rsidRPr="002F7B70">
          <w:t xml:space="preserve"> using </w:t>
        </w:r>
        <w:del w:id="474" w:author="Dave" w:date="2018-08-29T11:24:00Z">
          <w:r w:rsidR="00990369" w:rsidRPr="00466830" w:rsidDel="004F5342">
            <w:delText>RTT</w:delText>
          </w:r>
          <w:r w:rsidR="00990369" w:rsidRPr="002F7B70" w:rsidDel="004F5342">
            <w:delText xml:space="preserve"> that conforms with </w:delText>
          </w:r>
        </w:del>
        <w:r w:rsidR="00990369" w:rsidRPr="002F7B70">
          <w:t xml:space="preserve">the </w:t>
        </w:r>
        <w:r w:rsidR="00990369" w:rsidRPr="00466830">
          <w:t>IP</w:t>
        </w:r>
        <w:r w:rsidR="00990369" w:rsidRPr="002F7B70">
          <w:t xml:space="preserve"> Multimedia Sub-System (</w:t>
        </w:r>
        <w:r w:rsidR="00990369" w:rsidRPr="00466830">
          <w:t>IMS</w:t>
        </w:r>
        <w:r w:rsidR="00990369" w:rsidRPr="002F7B70">
          <w:t>)</w:t>
        </w:r>
      </w:moveTo>
      <w:ins w:id="475" w:author="Dave" w:date="2018-08-29T11:26:00Z">
        <w:r w:rsidR="004F5342">
          <w:t xml:space="preserve"> to implement VOIP</w:t>
        </w:r>
      </w:ins>
      <w:ins w:id="476" w:author="Dave" w:date="2018-08-29T11:25:00Z">
        <w:r w:rsidR="004F5342">
          <w:t>, the</w:t>
        </w:r>
      </w:ins>
      <w:moveTo w:id="477" w:author="Dave" w:date="2018-08-29T11:06:00Z">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moveTo>
      <w:moveTo w:id="478" w:author="Dave" w:date="2018-08-29T11:06:00Z">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moveTo>
      <w:moveTo w:id="479" w:author="Dave" w:date="2018-08-29T11:06:00Z">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moveTo>
      <w:moveTo w:id="480" w:author="Dave" w:date="2018-08-29T11:06:00Z">
        <w:r w:rsidR="00990369" w:rsidRPr="00466830">
          <w:fldChar w:fldCharType="separate"/>
        </w:r>
        <w:r w:rsidR="00990369">
          <w:t>i.12</w:t>
        </w:r>
        <w:r w:rsidR="00990369" w:rsidRPr="00466830">
          <w:fldChar w:fldCharType="end"/>
        </w:r>
        <w:r w:rsidR="00990369" w:rsidRPr="00466830">
          <w:t>]</w:t>
        </w:r>
      </w:moveTo>
      <w:ins w:id="481" w:author="Dave" w:date="2018-08-29T11:25:00Z">
        <w:r w:rsidR="004F5342">
          <w:t xml:space="preserve"> </w:t>
        </w:r>
        <w:r w:rsidR="004F5342" w:rsidRPr="004F5342">
          <w:t>describe how RFC 4103 would appl</w:t>
        </w:r>
        <w:r w:rsidR="004F5342">
          <w:t>y</w:t>
        </w:r>
      </w:ins>
      <w:moveTo w:id="482" w:author="Dave" w:date="2018-08-29T11:06:00Z">
        <w:r w:rsidR="00990369" w:rsidRPr="002F7B70">
          <w:t>;</w:t>
        </w:r>
      </w:moveTo>
    </w:p>
    <w:p w14:paraId="3B82E204" w14:textId="788E8318" w:rsidR="0098090C" w:rsidRPr="002F7B70" w:rsidDel="00990369" w:rsidRDefault="006E20CA" w:rsidP="007B34A2">
      <w:pPr>
        <w:pStyle w:val="BL"/>
        <w:rPr>
          <w:moveFrom w:id="483" w:author="Dave" w:date="2018-08-29T11:06:00Z"/>
        </w:rPr>
      </w:pPr>
      <w:moveFromRangeStart w:id="484" w:author="Dave" w:date="2018-08-29T11:06:00Z" w:name="move523304101"/>
      <w:moveToRangeEnd w:id="472"/>
      <w:moveFrom w:id="485" w:author="Dave" w:date="2018-08-29T11:06:00Z">
        <w:r w:rsidRPr="00466830" w:rsidDel="00990369">
          <w:t>ICT</w:t>
        </w:r>
        <w:r w:rsidR="0098090C" w:rsidRPr="002F7B70" w:rsidDel="00990369">
          <w:t xml:space="preserve"> interoperating with other </w:t>
        </w:r>
        <w:r w:rsidR="0098090C" w:rsidRPr="00466830" w:rsidDel="00990369">
          <w:t>ICT</w:t>
        </w:r>
        <w:r w:rsidR="0098090C" w:rsidRPr="002F7B70" w:rsidDel="00990369">
          <w:t xml:space="preserve"> using </w:t>
        </w:r>
        <w:r w:rsidR="0098090C" w:rsidRPr="00466830" w:rsidDel="00990369">
          <w:t>RTT</w:t>
        </w:r>
        <w:r w:rsidR="0098090C" w:rsidRPr="002F7B70" w:rsidDel="00990369">
          <w:t xml:space="preserve"> that conforms with the </w:t>
        </w:r>
        <w:r w:rsidR="0098090C" w:rsidRPr="00466830" w:rsidDel="00990369">
          <w:t>IP</w:t>
        </w:r>
        <w:r w:rsidR="0098090C" w:rsidRPr="002F7B70" w:rsidDel="00990369">
          <w:t xml:space="preserve"> Multimedia Sub-System (</w:t>
        </w:r>
        <w:r w:rsidR="0098090C" w:rsidRPr="00466830" w:rsidDel="00990369">
          <w:t>IMS</w:t>
        </w:r>
        <w:r w:rsidR="0098090C" w:rsidRPr="002F7B70" w:rsidDel="00990369">
          <w:t xml:space="preserve">) set of protocols specified in </w:t>
        </w:r>
        <w:r w:rsidR="001B5F34" w:rsidRPr="00466830" w:rsidDel="00990369">
          <w:t xml:space="preserve">ETSI </w:t>
        </w:r>
        <w:r w:rsidR="0098090C" w:rsidRPr="00466830" w:rsidDel="00990369">
          <w:t>TS 126 114 [</w:t>
        </w:r>
        <w:r w:rsidR="00DB71B9" w:rsidRPr="00466830" w:rsidDel="00990369">
          <w:fldChar w:fldCharType="begin"/>
        </w:r>
        <w:r w:rsidR="00DC76F0" w:rsidRPr="00466830" w:rsidDel="00990369">
          <w:instrText xml:space="preserve"> REF  REF_TS126114 \h</w:instrText>
        </w:r>
      </w:moveFrom>
      <w:del w:id="486" w:author="Dave" w:date="2018-08-29T11:06:00Z"/>
      <w:moveFrom w:id="487" w:author="Dave" w:date="2018-08-29T11:06:00Z">
        <w:r w:rsidR="00DB71B9" w:rsidRPr="00466830" w:rsidDel="00990369">
          <w:fldChar w:fldCharType="separate"/>
        </w:r>
        <w:r w:rsidR="009C1ED7" w:rsidDel="00990369">
          <w:t>i.</w:t>
        </w:r>
        <w:r w:rsidR="009C1ED7" w:rsidDel="00990369">
          <w:rPr>
            <w:noProof/>
          </w:rPr>
          <w:t>10</w:t>
        </w:r>
        <w:r w:rsidR="00DB71B9" w:rsidRPr="00466830" w:rsidDel="00990369">
          <w:fldChar w:fldCharType="end"/>
        </w:r>
        <w:r w:rsidR="0098090C" w:rsidRPr="00466830" w:rsidDel="00990369">
          <w:t>]</w:t>
        </w:r>
        <w:r w:rsidR="0098090C" w:rsidRPr="002F7B70" w:rsidDel="00990369">
          <w:t xml:space="preserve">, </w:t>
        </w:r>
        <w:r w:rsidR="001B5F34" w:rsidRPr="00466830" w:rsidDel="00990369">
          <w:t xml:space="preserve">ETSI </w:t>
        </w:r>
        <w:r w:rsidR="0098090C" w:rsidRPr="00466830" w:rsidDel="00990369">
          <w:t>TS 122 173 [</w:t>
        </w:r>
        <w:r w:rsidR="00DB71B9" w:rsidRPr="00466830" w:rsidDel="00990369">
          <w:fldChar w:fldCharType="begin"/>
        </w:r>
        <w:r w:rsidR="008C40E2" w:rsidRPr="00466830" w:rsidDel="00990369">
          <w:instrText xml:space="preserve"> REF  REF_TS122173 \h </w:instrText>
        </w:r>
        <w:r w:rsidR="00B70E3E" w:rsidRPr="00466830" w:rsidDel="00990369">
          <w:instrText xml:space="preserve"> \* MERGEFORMAT </w:instrText>
        </w:r>
      </w:moveFrom>
      <w:del w:id="488" w:author="Dave" w:date="2018-08-29T11:06:00Z"/>
      <w:moveFrom w:id="489" w:author="Dave" w:date="2018-08-29T11:06:00Z">
        <w:r w:rsidR="00DB71B9" w:rsidRPr="00466830" w:rsidDel="00990369">
          <w:fldChar w:fldCharType="separate"/>
        </w:r>
        <w:r w:rsidR="009C1ED7" w:rsidDel="00990369">
          <w:t>i.11</w:t>
        </w:r>
        <w:r w:rsidR="00DB71B9" w:rsidRPr="00466830" w:rsidDel="00990369">
          <w:fldChar w:fldCharType="end"/>
        </w:r>
        <w:r w:rsidR="0098090C" w:rsidRPr="00466830" w:rsidDel="00990369">
          <w:t>]</w:t>
        </w:r>
        <w:r w:rsidR="0098090C" w:rsidRPr="002F7B70" w:rsidDel="00990369">
          <w:t xml:space="preserve"> and </w:t>
        </w:r>
        <w:r w:rsidR="001B5F34" w:rsidRPr="00466830" w:rsidDel="00990369">
          <w:t xml:space="preserve">ETSI </w:t>
        </w:r>
        <w:r w:rsidR="0098090C" w:rsidRPr="00466830" w:rsidDel="00990369">
          <w:t>TS 134 229 [</w:t>
        </w:r>
        <w:r w:rsidR="00DB71B9" w:rsidRPr="00466830" w:rsidDel="00990369">
          <w:fldChar w:fldCharType="begin"/>
        </w:r>
        <w:r w:rsidR="008C40E2" w:rsidRPr="00466830" w:rsidDel="00990369">
          <w:instrText xml:space="preserve"> REF  REF_TS134229 \h </w:instrText>
        </w:r>
        <w:r w:rsidR="00B70E3E" w:rsidRPr="00466830" w:rsidDel="00990369">
          <w:instrText xml:space="preserve"> \* MERGEFORMAT </w:instrText>
        </w:r>
      </w:moveFrom>
      <w:del w:id="490" w:author="Dave" w:date="2018-08-29T11:06:00Z"/>
      <w:moveFrom w:id="491" w:author="Dave" w:date="2018-08-29T11:06:00Z">
        <w:r w:rsidR="00DB71B9" w:rsidRPr="00466830" w:rsidDel="00990369">
          <w:fldChar w:fldCharType="separate"/>
        </w:r>
        <w:r w:rsidR="009C1ED7" w:rsidDel="00990369">
          <w:t>i.12</w:t>
        </w:r>
        <w:r w:rsidR="00DB71B9" w:rsidRPr="00466830" w:rsidDel="00990369">
          <w:fldChar w:fldCharType="end"/>
        </w:r>
        <w:r w:rsidR="0098090C" w:rsidRPr="00466830" w:rsidDel="00990369">
          <w:t>]</w:t>
        </w:r>
        <w:r w:rsidR="0098090C" w:rsidRPr="002F7B70" w:rsidDel="00990369">
          <w:t>;</w:t>
        </w:r>
      </w:moveFrom>
    </w:p>
    <w:moveFromRangeEnd w:id="484"/>
    <w:p w14:paraId="27259A55" w14:textId="327FCD36" w:rsidR="0098090C" w:rsidRDefault="0098090C" w:rsidP="007B34A2">
      <w:pPr>
        <w:pStyle w:val="BL"/>
        <w:rPr>
          <w:ins w:id="492" w:author="Dave" w:date="2018-08-29T11:06:00Z"/>
        </w:rPr>
      </w:pPr>
      <w:r w:rsidRPr="00466830">
        <w:t>ICT</w:t>
      </w:r>
      <w:r w:rsidRPr="002F7B70">
        <w:t xml:space="preserve"> interoperating with other </w:t>
      </w:r>
      <w:r w:rsidRPr="00466830">
        <w:t>ICT</w:t>
      </w:r>
      <w:r w:rsidRPr="002F7B70">
        <w:t xml:space="preserve"> using </w:t>
      </w:r>
      <w:ins w:id="493" w:author="Dave" w:date="2018-08-29T11:27:00Z">
        <w:r w:rsidR="004F5342">
          <w:t xml:space="preserve">technologies other than </w:t>
        </w:r>
        <w:proofErr w:type="gramStart"/>
        <w:r w:rsidR="004F5342">
          <w:t>a or</w:t>
        </w:r>
        <w:proofErr w:type="gramEnd"/>
        <w:r w:rsidR="004F5342">
          <w:t xml:space="preserve"> b, above, conform to </w:t>
        </w:r>
      </w:ins>
      <w:r w:rsidRPr="002F7B70">
        <w:t xml:space="preserve">a relevant and applicable common specification for </w:t>
      </w:r>
      <w:r w:rsidRPr="00466830">
        <w:t>RTT</w:t>
      </w:r>
      <w:r w:rsidRPr="002F7B70">
        <w:t xml:space="preserve"> exchange that is published and available</w:t>
      </w:r>
      <w:ins w:id="494" w:author="Dave" w:date="2018-08-29T11:28:00Z">
        <w:r w:rsidR="004F5342">
          <w:t xml:space="preserve"> for the environments in which they will be operating</w:t>
        </w:r>
      </w:ins>
      <w:r w:rsidRPr="002F7B70">
        <w:t>. This common specification shall include a method for indicating loss or corruption of characters.</w:t>
      </w:r>
    </w:p>
    <w:p w14:paraId="6F7D5A2E" w14:textId="2B334E77" w:rsidR="00BC20F0" w:rsidRDefault="004F5342" w:rsidP="00BC20F0">
      <w:pPr>
        <w:pStyle w:val="BL"/>
      </w:pPr>
      <w:ins w:id="495" w:author="Dave" w:date="2018-08-29T11:29:00Z">
        <w:r>
          <w:t xml:space="preserve">ICT  interoperating with other ICT using a standard for RTT that has been introduced for use in any of the above environments, and is supported by all of the other active ICT that support voice </w:t>
        </w:r>
      </w:ins>
      <w:ins w:id="496" w:author="Dave" w:date="2018-08-29T12:51:00Z">
        <w:r w:rsidR="007C1FAF">
          <w:t>and</w:t>
        </w:r>
      </w:ins>
      <w:ins w:id="497" w:author="Dave" w:date="2018-08-29T11:29:00Z">
        <w:r>
          <w:t xml:space="preserve"> RTT in that environment.</w:t>
        </w:r>
      </w:ins>
    </w:p>
    <w:p w14:paraId="561AB18E" w14:textId="2F9D8ABF" w:rsidR="00990369" w:rsidRDefault="00BC20F0" w:rsidP="00040337">
      <w:pPr>
        <w:pStyle w:val="NO"/>
        <w:ind w:hanging="398"/>
        <w:rPr>
          <w:ins w:id="498" w:author="Dave - updates from draft v2.4 to v3.0" w:date="2018-12-26T19:35:00Z"/>
        </w:rPr>
      </w:pPr>
      <w:ins w:id="499" w:author="Dave" w:date="2018-08-29T12:24:00Z">
        <w:r>
          <w:t>NOTE</w:t>
        </w:r>
      </w:ins>
      <w:ins w:id="500" w:author="Dave - updates from draft v2.4 to v3.0" w:date="2018-12-26T19:35:00Z">
        <w:r w:rsidR="00931BFA">
          <w:t xml:space="preserve"> 1</w:t>
        </w:r>
      </w:ins>
      <w:ins w:id="501" w:author="Dave" w:date="2018-08-29T11:29:00Z">
        <w:r w:rsidR="004F5342">
          <w:t>:</w:t>
        </w:r>
      </w:ins>
      <w:ins w:id="502" w:author="Dave" w:date="2018-08-29T13:04:00Z">
        <w:r w:rsidR="00713B3E">
          <w:tab/>
        </w:r>
      </w:ins>
      <w:ins w:id="503" w:author="Dave - updates, from v2.1 to v2.2" w:date="2018-10-19T21:19:00Z">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ins>
      <w:ins w:id="504" w:author="Dave" w:date="2018-08-29T11:29:00Z">
        <w:del w:id="505" w:author="Dave - updates, from v2.1 to v2.2" w:date="2018-10-19T21:19:00Z">
          <w:r w:rsidR="004F5342" w:rsidDel="008229D7">
            <w:delText xml:space="preserve">This follows the standard telecom marketplace procedure of introducing a new standard as an alternative codec/protocol that is supported alongside the existing common standard and used when all end-to-end </w:delText>
          </w:r>
        </w:del>
      </w:ins>
      <w:ins w:id="506" w:author="Dave" w:date="2018-08-29T13:00:00Z">
        <w:del w:id="507" w:author="Dave - updates, from v2.1 to v2.2" w:date="2018-10-19T21:19:00Z">
          <w:r w:rsidR="00713B3E" w:rsidDel="008229D7">
            <w:delText xml:space="preserve">components </w:delText>
          </w:r>
        </w:del>
      </w:ins>
      <w:ins w:id="508" w:author="Dave" w:date="2018-08-29T11:29:00Z">
        <w:del w:id="509" w:author="Dave - updates, from v2.1 to v2.2" w:date="2018-10-19T21:19:00Z">
          <w:r w:rsidR="004F5342" w:rsidDel="008229D7">
            <w:delText>support it. If it is a better protocol it will be a</w:delText>
          </w:r>
          <w:r w:rsidR="00713B3E" w:rsidDel="008229D7">
            <w:delText xml:space="preserve">dopted by all new technologies </w:delText>
          </w:r>
          <w:r w:rsidR="004F5342" w:rsidDel="008229D7">
            <w:delText>alongside the current c</w:delText>
          </w:r>
          <w:r w:rsidR="00713B3E" w:rsidDel="008229D7">
            <w:delText>ommon format. A</w:delText>
          </w:r>
          <w:r w:rsidR="004F5342" w:rsidDel="008229D7">
            <w:delText>s older technology without it disappears, it will eventually be on all existing active components</w:delText>
          </w:r>
        </w:del>
      </w:ins>
      <w:ins w:id="510" w:author="Dave" w:date="2018-08-29T13:02:00Z">
        <w:del w:id="511" w:author="Dave - updates, from v2.1 to v2.2" w:date="2018-10-19T21:19:00Z">
          <w:r w:rsidR="00713B3E" w:rsidDel="008229D7">
            <w:delText xml:space="preserve"> and this</w:delText>
          </w:r>
        </w:del>
      </w:ins>
      <w:ins w:id="512" w:author="Dave" w:date="2018-08-29T11:29:00Z">
        <w:del w:id="513" w:author="Dave - updates, from v2.1 to v2.2" w:date="2018-10-19T21:19:00Z">
          <w:r w:rsidR="004F5342" w:rsidDel="008229D7">
            <w:delText xml:space="preserve"> will allow it to become a new common sta</w:delText>
          </w:r>
          <w:r w:rsidR="00713B3E" w:rsidDel="008229D7">
            <w:delText>ndard for interoperability</w:delText>
          </w:r>
        </w:del>
        <w:r w:rsidR="00713B3E">
          <w:t>.</w:t>
        </w:r>
      </w:ins>
    </w:p>
    <w:p w14:paraId="3D511870" w14:textId="77777777" w:rsidR="00931BFA" w:rsidRDefault="00931BFA" w:rsidP="00931BFA">
      <w:pPr>
        <w:pStyle w:val="NO"/>
        <w:ind w:hanging="398"/>
        <w:rPr>
          <w:ins w:id="514" w:author="Dave - updates from draft v2.4 to v3.0" w:date="2018-12-26T19:35:00Z"/>
        </w:rPr>
      </w:pPr>
      <w:ins w:id="515" w:author="Dave - updates from draft v2.4 to v3.0" w:date="2018-12-26T19:35:00Z">
        <w:r>
          <w:t>NOTE 2:</w:t>
        </w:r>
        <w:r>
          <w:tab/>
          <w:t>Where multiple technologies are used to provide voice communication, multiple interoperability mechanisms may be needed to ensure that all users are able to use RTT.</w:t>
        </w:r>
      </w:ins>
    </w:p>
    <w:p w14:paraId="51413732" w14:textId="77777777" w:rsidR="00525A82" w:rsidRDefault="00931BFA" w:rsidP="00931BFA">
      <w:pPr>
        <w:pStyle w:val="NO"/>
        <w:ind w:hanging="398"/>
        <w:rPr>
          <w:ins w:id="516" w:author="Dave: draft v3.3 to v3.4" w:date="2019-01-09T17:07:00Z"/>
        </w:rPr>
      </w:pPr>
      <w:ins w:id="517" w:author="Dave - updates from draft v2.4 to v3.0" w:date="2018-12-26T19:35:00Z">
        <w:r>
          <w:t xml:space="preserve">EXAMPLE: A conferencing system that supports voice communication through an internet connection might provide RTT over an internet connection using a proprietary RTT method (option c). </w:t>
        </w:r>
      </w:ins>
      <w:ins w:id="518" w:author="Dave: draft v3.2 to v3.3" w:date="2019-01-08T20:13:00Z">
        <w:r w:rsidR="002D708D" w:rsidRPr="002D708D">
          <w:t>However, regardless of whether the RTT method is proprietary or no</w:t>
        </w:r>
      </w:ins>
      <w:ins w:id="519" w:author="Dave: draft v3.2 to v3.3" w:date="2019-01-08T21:38:00Z">
        <w:r w:rsidR="00627987">
          <w:t>n-proprietary</w:t>
        </w:r>
      </w:ins>
      <w:ins w:id="520" w:author="Dave: draft v3.2 to v3.3" w:date="2019-01-08T20:13:00Z">
        <w:r w:rsidR="002D708D" w:rsidRPr="002D708D">
          <w:t xml:space="preserve">, if the conferencing system also offers telephony communication it will also need to support options a or b to ensure that RTT is supported over the telephony connection. </w:t>
        </w:r>
      </w:ins>
    </w:p>
    <w:p w14:paraId="17E43475" w14:textId="4DEF6A01" w:rsidR="00931BFA" w:rsidRDefault="00931BFA" w:rsidP="00931BFA">
      <w:pPr>
        <w:pStyle w:val="NO"/>
        <w:ind w:hanging="398"/>
        <w:rPr>
          <w:ins w:id="521" w:author="Dave" w:date="2018-08-29T12:46:00Z"/>
        </w:rPr>
      </w:pPr>
      <w:ins w:id="522" w:author="Dave - updates from draft v2.4 to v3.0" w:date="2018-12-26T19:35:00Z">
        <w:del w:id="523" w:author="Dave: draft v3.2 to v3.3" w:date="2019-01-08T20:13:00Z">
          <w:r w:rsidDel="002D708D">
            <w:delText xml:space="preserve">However, if the conferencing system also offers </w:delText>
          </w:r>
        </w:del>
      </w:ins>
      <w:ins w:id="524" w:author="Dave - updates from draft v2.4 to v3.0" w:date="2018-12-26T19:36:00Z">
        <w:del w:id="525" w:author="Dave: draft v3.2 to v3.3" w:date="2019-01-08T20:13:00Z">
          <w:r w:rsidDel="002D708D">
            <w:delText>telephony</w:delText>
          </w:r>
        </w:del>
      </w:ins>
      <w:ins w:id="526" w:author="Dave - updates from draft v2.4 to v3.0" w:date="2018-12-26T19:35:00Z">
        <w:del w:id="527" w:author="Dave: draft v3.2 to v3.3" w:date="2019-01-08T20:13:00Z">
          <w:r w:rsidDel="002D708D">
            <w:delText xml:space="preserve"> communication, it will also need to support options a </w:delText>
          </w:r>
        </w:del>
        <w:del w:id="528" w:author="Dave: draft v3.2 to v3.3" w:date="2019-01-08T20:06:00Z">
          <w:r w:rsidDel="000564B9">
            <w:delText>and</w:delText>
          </w:r>
        </w:del>
        <w:del w:id="529" w:author="Dave: draft v3.2 to v3.3" w:date="2019-01-08T20:13:00Z">
          <w:r w:rsidDel="002D708D">
            <w:delText xml:space="preserve"> b to ensure that RTT is supported over the telephony connection.</w:delText>
          </w:r>
        </w:del>
      </w:ins>
    </w:p>
    <w:p w14:paraId="689E716A" w14:textId="77777777" w:rsidR="0098090C" w:rsidRPr="002F7B70" w:rsidRDefault="0098090C" w:rsidP="001B5F34">
      <w:pPr>
        <w:pStyle w:val="Heading3"/>
      </w:pPr>
      <w:bookmarkStart w:id="530" w:name="_Toc534873964"/>
      <w:r w:rsidRPr="002F7B70">
        <w:lastRenderedPageBreak/>
        <w:t>6.2.4</w:t>
      </w:r>
      <w:r w:rsidRPr="002F7B70">
        <w:tab/>
        <w:t>Real-time text responsiveness</w:t>
      </w:r>
      <w:bookmarkEnd w:id="530"/>
    </w:p>
    <w:p w14:paraId="2171D4BD" w14:textId="6C281DBE" w:rsidR="0098090C" w:rsidRPr="002F7B70" w:rsidRDefault="0098090C" w:rsidP="001B5F34">
      <w:pPr>
        <w:keepNext/>
        <w:keepLines/>
      </w:pPr>
      <w:del w:id="531" w:author="Dave - updates from draft v2.4 to v3.0" w:date="2018-12-26T19:37:00Z">
        <w:r w:rsidRPr="002F7B70" w:rsidDel="00931BFA">
          <w:delText xml:space="preserve">Where </w:delText>
        </w:r>
        <w:r w:rsidRPr="00466830" w:rsidDel="00931BFA">
          <w:delText>ICT</w:delText>
        </w:r>
        <w:r w:rsidRPr="002F7B70" w:rsidDel="00931BFA">
          <w:delText xml:space="preserve"> utilises </w:delText>
        </w:r>
        <w:r w:rsidRPr="00466830" w:rsidDel="00931BFA">
          <w:delText>RTT</w:delText>
        </w:r>
        <w:r w:rsidRPr="002F7B70" w:rsidDel="00931BFA">
          <w:delText xml:space="preserve"> input, that </w:delText>
        </w:r>
        <w:r w:rsidRPr="00466830" w:rsidDel="00931BFA">
          <w:delText>RTT</w:delText>
        </w:r>
        <w:r w:rsidRPr="002F7B70" w:rsidDel="00931BFA">
          <w:delText xml:space="preserve"> input shall be transmitted to the </w:delText>
        </w:r>
        <w:r w:rsidRPr="00466830" w:rsidDel="00931BFA">
          <w:delText>ICT</w:delText>
        </w:r>
        <w:r w:rsidRPr="002F7B70" w:rsidDel="00931BFA">
          <w:delText xml:space="preserve"> network supporting </w:delText>
        </w:r>
        <w:r w:rsidRPr="00466830" w:rsidDel="00931BFA">
          <w:delText>RTT</w:delText>
        </w:r>
        <w:r w:rsidRPr="002F7B70" w:rsidDel="00931BFA">
          <w:delText xml:space="preserve"> within </w:delText>
        </w:r>
      </w:del>
      <w:ins w:id="532" w:author="Dave - updates, from v2.1 to v2.2" w:date="2018-10-19T20:19:00Z">
        <w:del w:id="533" w:author="Dave - updates from draft v2.4 to v3.0" w:date="2018-12-26T19:37:00Z">
          <w:r w:rsidR="004F42FF" w:rsidDel="00931BFA">
            <w:delText>500 mS</w:delText>
          </w:r>
        </w:del>
      </w:ins>
      <w:del w:id="534" w:author="Dave - updates from draft v2.4 to v3.0" w:date="2018-12-26T19:37:00Z">
        <w:r w:rsidRPr="002F7B70" w:rsidDel="00931BFA">
          <w:delText xml:space="preserve">1 second of the input </w:delText>
        </w:r>
      </w:del>
      <w:ins w:id="535" w:author="Dave - updates from draft v2.4 to v3.0" w:date="2018-12-26T19:37:00Z">
        <w:r w:rsidR="00931BFA" w:rsidRPr="00931BFA">
          <w:t xml:space="preserve">Where ICT utilises RTT input, that RTT input shall be transmitted to the ICT network or platform on which the ICT runs within 500 </w:t>
        </w:r>
        <w:proofErr w:type="spellStart"/>
        <w:r w:rsidR="00931BFA" w:rsidRPr="00931BFA">
          <w:t>ms</w:t>
        </w:r>
        <w:proofErr w:type="spellEnd"/>
        <w:r w:rsidR="00931BFA" w:rsidRPr="00931BFA">
          <w:t xml:space="preserve"> of the time that the smallest reliably composed unit of text entry is available to the ICT for transmission. Delays due to platform or network performance shall not be included in the 500 </w:t>
        </w:r>
        <w:proofErr w:type="spellStart"/>
        <w:r w:rsidR="00931BFA" w:rsidRPr="00931BFA">
          <w:t>ms</w:t>
        </w:r>
        <w:proofErr w:type="spellEnd"/>
        <w:r w:rsidR="00931BFA" w:rsidRPr="00931BFA">
          <w:t xml:space="preserve"> limit.</w:t>
        </w:r>
        <w:del w:id="536" w:author="Dave - updates from draft v3.0 to v3.1" w:date="2018-12-28T20:43:00Z">
          <w:r w:rsidR="00931BFA" w:rsidRPr="00931BFA" w:rsidDel="00D80DF1">
            <w:delText xml:space="preserve"> </w:delText>
          </w:r>
        </w:del>
      </w:ins>
      <w:del w:id="537" w:author="Dave - updates from draft v3.0 to v3.1" w:date="2018-12-28T20:43:00Z">
        <w:r w:rsidRPr="002F7B70" w:rsidDel="00D80DF1">
          <w:delText>entry.</w:delText>
        </w:r>
      </w:del>
    </w:p>
    <w:p w14:paraId="26FB1959" w14:textId="487C50B6" w:rsidR="0098090C" w:rsidRPr="002F7B70" w:rsidRDefault="0098090C" w:rsidP="007B34A2">
      <w:pPr>
        <w:pStyle w:val="NO"/>
      </w:pPr>
      <w:r w:rsidRPr="002F7B70">
        <w:t>NOTE 1:</w:t>
      </w:r>
      <w:r w:rsidRPr="002F7B70">
        <w:tab/>
      </w:r>
      <w:ins w:id="538" w:author="Dave - updates from draft v2.4 to v3.0" w:date="2018-12-26T19:39:00Z">
        <w:r w:rsidR="00931BFA" w:rsidRPr="00931BFA">
          <w:t xml:space="preserve">For character by character input, the “smallest reliably composed unit of text entry” would be a character. For word prediction it would be a word.  For some voice recognition systems – the text may not exit the recognition software until an entire word (or phrase) has been spoken. In this case, the smallest reliably composed unit of text entry available to the ICT would be the word (or phrase). </w:t>
        </w:r>
      </w:ins>
      <w:del w:id="539" w:author="Dave - updates from draft v2.4 to v3.0" w:date="2018-12-26T19:39:00Z">
        <w:r w:rsidRPr="002F7B70" w:rsidDel="00931BFA">
          <w:delText xml:space="preserve">Input entry is considered to have occurred when sufficient user input has occurred for the </w:delText>
        </w:r>
        <w:r w:rsidRPr="00466830" w:rsidDel="00931BFA">
          <w:delText>ICT</w:delText>
        </w:r>
        <w:r w:rsidRPr="002F7B70" w:rsidDel="00931BFA">
          <w:delText xml:space="preserve"> to establish which character(s) to send.</w:delText>
        </w:r>
      </w:del>
    </w:p>
    <w:p w14:paraId="0B7857FC" w14:textId="77777777" w:rsidR="00931BFA" w:rsidRDefault="0098090C" w:rsidP="00931BFA">
      <w:pPr>
        <w:pStyle w:val="NO"/>
        <w:rPr>
          <w:ins w:id="540" w:author="Dave - updates from draft v2.4 to v3.0" w:date="2018-12-26T19:39:00Z"/>
        </w:rPr>
      </w:pPr>
      <w:r w:rsidRPr="002F7B70">
        <w:t>NOTE 2:</w:t>
      </w:r>
      <w:r w:rsidRPr="002F7B70">
        <w:tab/>
      </w:r>
      <w:ins w:id="541" w:author="Dave - updates from draft v2.4 to v3.0" w:date="2018-12-26T19:38:00Z">
        <w:r w:rsidR="00931BFA" w:rsidRPr="00931BFA">
          <w:t xml:space="preserve">The 500 </w:t>
        </w:r>
        <w:proofErr w:type="spellStart"/>
        <w:r w:rsidR="00931BFA" w:rsidRPr="00931BFA">
          <w:t>ms</w:t>
        </w:r>
        <w:proofErr w:type="spellEnd"/>
        <w:r w:rsidR="00931BFA" w:rsidRPr="00931BFA">
          <w:t xml:space="preserve"> limit allows buffering of characters for this period before transmission so character by character transmission is not required unless the characters are generated more slowly than 1 per 500 msec.</w:t>
        </w:r>
      </w:ins>
    </w:p>
    <w:p w14:paraId="0A083823" w14:textId="22D42787" w:rsidR="0098090C" w:rsidDel="00931BFA" w:rsidRDefault="0098090C" w:rsidP="007B34A2">
      <w:pPr>
        <w:pStyle w:val="NO"/>
        <w:rPr>
          <w:ins w:id="542" w:author="Dave - updates, from v2.1 to v2.2" w:date="2018-10-19T20:20:00Z"/>
          <w:del w:id="543" w:author="Dave - updates from draft v2.4 to v3.0" w:date="2018-12-26T19:38:00Z"/>
        </w:rPr>
      </w:pPr>
      <w:del w:id="544" w:author="Dave - updates from draft v2.4 to v3.0" w:date="2018-12-26T19:38:00Z">
        <w:r w:rsidRPr="002F7B70" w:rsidDel="00931BFA">
          <w:delText>Input entry will differ between systems where text is entere</w:delText>
        </w:r>
        <w:r w:rsidR="001B5F34" w:rsidRPr="002F7B70" w:rsidDel="00931BFA">
          <w:delText>d on a word-by-word basis (e.g. </w:delText>
        </w:r>
        <w:r w:rsidRPr="002F7B70" w:rsidDel="00931BFA">
          <w:delText>speech</w:delText>
        </w:r>
        <w:r w:rsidR="001B5F34" w:rsidRPr="002F7B70" w:rsidDel="00931BFA">
          <w:noBreakHyphen/>
        </w:r>
        <w:r w:rsidRPr="002F7B70" w:rsidDel="00931BFA">
          <w:delText>to</w:delText>
        </w:r>
        <w:r w:rsidR="001B5F34" w:rsidRPr="002F7B70" w:rsidDel="00931BFA">
          <w:noBreakHyphen/>
        </w:r>
        <w:r w:rsidRPr="002F7B70" w:rsidDel="00931BFA">
          <w:delText>text and predictive-text based systems) and systems where each character is separately generated.</w:delText>
        </w:r>
      </w:del>
    </w:p>
    <w:p w14:paraId="42314D53" w14:textId="52FC6CA8" w:rsidR="004F42FF" w:rsidDel="00931BFA" w:rsidRDefault="004F42FF">
      <w:pPr>
        <w:pStyle w:val="NO"/>
        <w:rPr>
          <w:ins w:id="545" w:author="Dave - updates, from v2.1 to v2.2" w:date="2018-10-19T20:50:00Z"/>
          <w:del w:id="546" w:author="Dave - updates from draft v2.4 to v3.0" w:date="2018-12-26T19:38:00Z"/>
        </w:rPr>
      </w:pPr>
      <w:ins w:id="547" w:author="Dave - updates, from v2.1 to v2.2" w:date="2018-10-19T20:20:00Z">
        <w:r>
          <w:t>NOTE 3:</w:t>
        </w:r>
        <w:r>
          <w:tab/>
          <w:t xml:space="preserve">A delay of </w:t>
        </w:r>
        <w:r w:rsidRPr="004F42FF">
          <w:t>300</w:t>
        </w:r>
        <w:r>
          <w:t xml:space="preserve"> </w:t>
        </w:r>
        <w:proofErr w:type="spellStart"/>
        <w:r w:rsidRPr="004F42FF">
          <w:t>ms</w:t>
        </w:r>
        <w:proofErr w:type="spellEnd"/>
        <w:r>
          <w:t>,</w:t>
        </w:r>
        <w:r w:rsidRPr="004F42FF">
          <w:t xml:space="preserve"> </w:t>
        </w:r>
        <w:r>
          <w:t>or less,</w:t>
        </w:r>
        <w:r w:rsidRPr="004F42FF">
          <w:t xml:space="preserve"> produces a better impression of flow to the user.</w:t>
        </w:r>
      </w:ins>
    </w:p>
    <w:p w14:paraId="39FB82EE" w14:textId="723BB801" w:rsidR="00BD0A25" w:rsidRPr="002F7B70" w:rsidRDefault="00BD0A25" w:rsidP="00931BFA">
      <w:pPr>
        <w:pStyle w:val="NO"/>
      </w:pPr>
      <w:ins w:id="548" w:author="Dave - updates, from v2.1 to v2.2" w:date="2018-10-19T20:50:00Z">
        <w:del w:id="549" w:author="Dave - updates from draft v2.4 to v3.0" w:date="2018-12-26T19:38:00Z">
          <w:r w:rsidDel="00931BFA">
            <w:delText>NOTE 4</w:delText>
          </w:r>
          <w:r w:rsidRPr="00BD0A25" w:rsidDel="00931BFA">
            <w:delText>:</w:delText>
          </w:r>
          <w:r w:rsidDel="00931BFA">
            <w:tab/>
          </w:r>
          <w:r w:rsidRPr="00BD0A25" w:rsidDel="00931BFA">
            <w:delText xml:space="preserve">This requirement applies to </w:delText>
          </w:r>
          <w:r w:rsidDel="00931BFA">
            <w:delText xml:space="preserve">the </w:delText>
          </w:r>
          <w:r w:rsidRPr="00BD0A25" w:rsidDel="00931BFA">
            <w:delText>time before the device sends the text to the network, and does not apply to any network transmission delays.</w:delText>
          </w:r>
        </w:del>
      </w:ins>
    </w:p>
    <w:p w14:paraId="785E5128" w14:textId="77777777" w:rsidR="0098090C" w:rsidRPr="002F7B70" w:rsidRDefault="0098090C" w:rsidP="00BF76E0">
      <w:pPr>
        <w:pStyle w:val="Heading2"/>
      </w:pPr>
      <w:bookmarkStart w:id="550" w:name="_Toc534873965"/>
      <w:r w:rsidRPr="002F7B70">
        <w:t>6.3</w:t>
      </w:r>
      <w:r w:rsidRPr="002F7B70">
        <w:tab/>
        <w:t>Caller ID</w:t>
      </w:r>
      <w:bookmarkEnd w:id="550"/>
    </w:p>
    <w:p w14:paraId="555C5F72" w14:textId="1CA7F291"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del w:id="551" w:author="Dave" w:date="2018-08-29T13:10:00Z">
        <w:r w:rsidR="001862F7" w:rsidRPr="002F7B70" w:rsidDel="00040337">
          <w:delText xml:space="preserve"> are provided</w:delText>
        </w:r>
      </w:del>
      <w:r w:rsidR="001A483E" w:rsidRPr="002F7B70">
        <w:t>, the</w:t>
      </w:r>
      <w:r w:rsidRPr="002F7B70">
        <w:t xml:space="preserve"> caller identification and similar telecommunications functions shall be available in text form </w:t>
      </w:r>
      <w:del w:id="552" w:author="Dave - updates, from v2.1 to v2.2" w:date="2018-10-19T21:37:00Z">
        <w:r w:rsidRPr="002F7B70" w:rsidDel="00476093">
          <w:delText xml:space="preserve">and in </w:delText>
        </w:r>
        <w:r w:rsidRPr="00466830" w:rsidDel="00476093">
          <w:delText>at</w:delText>
        </w:r>
        <w:r w:rsidRPr="002F7B70" w:rsidDel="00476093">
          <w:delText xml:space="preserve"> least </w:delText>
        </w:r>
      </w:del>
      <w:ins w:id="553" w:author="Dave - updates, from v2.1 to v2.2" w:date="2018-10-19T21:36:00Z">
        <w:r w:rsidR="00476093" w:rsidRPr="00476093">
          <w:t>as well as being programmatically determinable, unless the functionality is closed</w:t>
        </w:r>
      </w:ins>
      <w:del w:id="554" w:author="Dave - updates, from v2.1 to v2.2" w:date="2018-10-19T21:36:00Z">
        <w:r w:rsidRPr="002F7B70" w:rsidDel="00476093">
          <w:delText>one other modality</w:delText>
        </w:r>
      </w:del>
      <w:r w:rsidRPr="002F7B70">
        <w:t>.</w:t>
      </w:r>
    </w:p>
    <w:p w14:paraId="53C67241" w14:textId="77777777" w:rsidR="0098090C" w:rsidRPr="002F7B70" w:rsidRDefault="0098090C" w:rsidP="00BF76E0">
      <w:pPr>
        <w:pStyle w:val="Heading2"/>
      </w:pPr>
      <w:bookmarkStart w:id="555" w:name="_Toc534873966"/>
      <w:r w:rsidRPr="002F7B70">
        <w:t>6.4</w:t>
      </w:r>
      <w:r w:rsidRPr="002F7B70">
        <w:tab/>
        <w:t>Alternatives to voice-based services</w:t>
      </w:r>
      <w:bookmarkEnd w:id="555"/>
    </w:p>
    <w:p w14:paraId="7F19F948" w14:textId="12C51D5A"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del w:id="556" w:author="Dave" w:date="2018-08-31T09:39:00Z">
        <w:r w:rsidRPr="002F7B70" w:rsidDel="00FB0F37">
          <w:delText xml:space="preserve">should </w:delText>
        </w:r>
      </w:del>
      <w:ins w:id="557" w:author="Dave" w:date="2018-08-31T09:39:00Z">
        <w:r w:rsidR="00FB0F37">
          <w:t>shall</w:t>
        </w:r>
        <w:r w:rsidR="00FB0F37" w:rsidRPr="002F7B70">
          <w:t xml:space="preserve"> </w:t>
        </w:r>
      </w:ins>
      <w:r w:rsidRPr="002F7B70">
        <w:t xml:space="preserve">offer users a means to access the information and carry out the tasks provided by the </w:t>
      </w:r>
      <w:r w:rsidRPr="00466830">
        <w:t>ICT</w:t>
      </w:r>
      <w:r w:rsidRPr="002F7B70">
        <w:t xml:space="preserve"> without the use of hearing or speech.</w:t>
      </w:r>
    </w:p>
    <w:p w14:paraId="227D3EE9" w14:textId="77777777" w:rsidR="0098090C" w:rsidRPr="002F7B70" w:rsidRDefault="0098090C" w:rsidP="007B34A2">
      <w:pPr>
        <w:pStyle w:val="NO"/>
      </w:pPr>
      <w:r w:rsidRPr="002F7B70">
        <w:t>NOTE:</w:t>
      </w:r>
      <w:r w:rsidRPr="002F7B70">
        <w:tab/>
        <w:t>Solutions capable of handling audio, real-time text and video media could satisfy the above requirement.</w:t>
      </w:r>
    </w:p>
    <w:p w14:paraId="39E33EF2" w14:textId="77777777" w:rsidR="0098090C" w:rsidRPr="002F7B70" w:rsidRDefault="0098090C" w:rsidP="00BF76E0">
      <w:pPr>
        <w:pStyle w:val="Heading2"/>
      </w:pPr>
      <w:bookmarkStart w:id="558" w:name="_Toc534873967"/>
      <w:r w:rsidRPr="002F7B70">
        <w:t>6.5</w:t>
      </w:r>
      <w:r w:rsidRPr="002F7B70">
        <w:tab/>
        <w:t>Video communication</w:t>
      </w:r>
      <w:bookmarkEnd w:id="558"/>
    </w:p>
    <w:p w14:paraId="5DF29CA2" w14:textId="77777777" w:rsidR="0098090C" w:rsidRPr="002F7B70" w:rsidRDefault="0098090C" w:rsidP="00BF76E0">
      <w:pPr>
        <w:pStyle w:val="Heading3"/>
      </w:pPr>
      <w:bookmarkStart w:id="559" w:name="_Toc534873968"/>
      <w:r w:rsidRPr="002F7B70">
        <w:t>6.5.1</w:t>
      </w:r>
      <w:r w:rsidRPr="002F7B70">
        <w:tab/>
        <w:t>General (</w:t>
      </w:r>
      <w:r w:rsidR="000D117C" w:rsidRPr="002F7B70">
        <w:t>i</w:t>
      </w:r>
      <w:r w:rsidRPr="002F7B70">
        <w:t>nformative)</w:t>
      </w:r>
      <w:bookmarkEnd w:id="559"/>
    </w:p>
    <w:p w14:paraId="3F6FE112" w14:textId="702B0D17" w:rsidR="0098090C" w:rsidRPr="002F7B70" w:rsidRDefault="0098090C" w:rsidP="0098090C">
      <w:r w:rsidRPr="002F7B70">
        <w:t xml:space="preserve">Clause 6.5 (Video communications) provides performance requirements that support users who communicate using sign language and lip-reading. For these users, good usability is achieved with </w:t>
      </w:r>
      <w:del w:id="560" w:author="Dave: draft v3.3 to v3.4" w:date="2019-01-09T17:23:00Z">
        <w:r w:rsidRPr="002F7B70" w:rsidDel="00B66B5E">
          <w:delText>Common Intermediate Format (</w:delText>
        </w:r>
        <w:r w:rsidRPr="00466830" w:rsidDel="00B66B5E">
          <w:delText>CIF</w:delText>
        </w:r>
        <w:r w:rsidRPr="002F7B70" w:rsidDel="00B66B5E">
          <w:delText>)</w:delText>
        </w:r>
      </w:del>
      <w:ins w:id="561" w:author="Dave: draft v3.3 to v3.4" w:date="2019-01-09T17:23:00Z">
        <w:r w:rsidR="00B66B5E">
          <w:t>Quarter Video Graphics Array (QVGA, 320 x 240)</w:t>
        </w:r>
      </w:ins>
      <w:r w:rsidRPr="002F7B70">
        <w:t xml:space="preserve"> resolution, a frame rate of 20 frames per second and over, with a time difference between speech audio and vid</w:t>
      </w:r>
      <w:r w:rsidR="001B5F34" w:rsidRPr="002F7B70">
        <w:t xml:space="preserve">eo that does not exceed 100 </w:t>
      </w:r>
      <w:proofErr w:type="spellStart"/>
      <w:r w:rsidR="001B5F34" w:rsidRPr="002F7B70">
        <w:t>ms</w:t>
      </w:r>
      <w:proofErr w:type="spellEnd"/>
      <w:r w:rsidR="001B5F34" w:rsidRPr="002F7B70">
        <w:t>.</w:t>
      </w:r>
    </w:p>
    <w:p w14:paraId="6EBDF5C8" w14:textId="77777777" w:rsidR="00B66B5E" w:rsidRDefault="00B66B5E" w:rsidP="00B66B5E">
      <w:pPr>
        <w:rPr>
          <w:ins w:id="562" w:author="Dave: draft v3.3 to v3.4" w:date="2019-01-09T17:24:00Z"/>
        </w:rPr>
      </w:pPr>
      <w:ins w:id="563" w:author="Dave: draft v3.3 to v3.4" w:date="2019-01-09T17:24:00Z">
        <w:r>
          <w:t>Increasing the resolution and frame rate further improves both sign language (</w:t>
        </w:r>
        <w:proofErr w:type="spellStart"/>
        <w:proofErr w:type="gramStart"/>
        <w:r>
          <w:t>esp</w:t>
        </w:r>
        <w:proofErr w:type="spellEnd"/>
        <w:proofErr w:type="gramEnd"/>
        <w:r>
          <w:t xml:space="preserve"> finger spelling) and lip reading, with frame rate being more important than resolution. </w:t>
        </w:r>
      </w:ins>
    </w:p>
    <w:p w14:paraId="31C08438" w14:textId="77777777" w:rsidR="00B66B5E" w:rsidRDefault="00B66B5E" w:rsidP="001B5F34">
      <w:pPr>
        <w:rPr>
          <w:ins w:id="564" w:author="Dave: draft v3.3 to v3.4" w:date="2019-01-09T17:24:00Z"/>
        </w:rPr>
      </w:pPr>
      <w:ins w:id="565" w:author="Dave: draft v3.3 to v3.4" w:date="2019-01-09T17:24:00Z">
        <w:r>
          <w:t>Time differences between audio and video (</w:t>
        </w:r>
        <w:proofErr w:type="spellStart"/>
        <w:r>
          <w:t>asynchronicity</w:t>
        </w:r>
        <w:proofErr w:type="spellEnd"/>
        <w:r>
          <w:t xml:space="preserve">) can have a great impact on lip reading - with video that lags behind audio having greater negative effect. </w:t>
        </w:r>
      </w:ins>
    </w:p>
    <w:p w14:paraId="421A50CC" w14:textId="419D2FA3" w:rsidR="0098090C" w:rsidRPr="002F7B70" w:rsidDel="00B66B5E" w:rsidRDefault="0098090C" w:rsidP="00B66B5E">
      <w:pPr>
        <w:rPr>
          <w:del w:id="566" w:author="Dave: draft v3.3 to v3.4" w:date="2019-01-09T17:24:00Z"/>
        </w:rPr>
      </w:pPr>
      <w:del w:id="567" w:author="Dave: draft v3.3 to v3.4" w:date="2019-01-09T17:24:00Z">
        <w:r w:rsidRPr="002F7B70" w:rsidDel="00B66B5E">
          <w:delText>When the resolution is reduced to Quarter Common Intermediate Format (</w:delText>
        </w:r>
        <w:r w:rsidRPr="00466830" w:rsidDel="00B66B5E">
          <w:delText>QCIF</w:delText>
        </w:r>
        <w:r w:rsidRPr="002F7B70" w:rsidDel="00B66B5E">
          <w:delText>) and the frame rate drops to 12 frames per second the communication is still usable with some restrictions.</w:delText>
        </w:r>
      </w:del>
    </w:p>
    <w:p w14:paraId="069A731C" w14:textId="7C734F81" w:rsidR="0098090C" w:rsidRPr="002F7B70" w:rsidDel="00B66B5E" w:rsidRDefault="0098090C" w:rsidP="0098090C">
      <w:pPr>
        <w:rPr>
          <w:del w:id="568" w:author="Dave: draft v3.3 to v3.4" w:date="2019-01-09T17:24:00Z"/>
        </w:rPr>
      </w:pPr>
      <w:del w:id="569" w:author="Dave: draft v3.3 to v3.4" w:date="2019-01-09T17:24:00Z">
        <w:r w:rsidRPr="002F7B70" w:rsidDel="00B66B5E">
          <w:lastRenderedPageBreak/>
          <w:delText>A lower resolution causes less disturbance to the perception of sign language and lip-reading than that caused by a lower frame rate.</w:delText>
        </w:r>
      </w:del>
    </w:p>
    <w:p w14:paraId="6E3EBA35" w14:textId="64BCD4F3" w:rsidR="0098090C" w:rsidRPr="002F7B70" w:rsidRDefault="0098090C" w:rsidP="001B5F34">
      <w:del w:id="570" w:author="Dave: draft v3.3 to v3.4" w:date="2019-01-09T17:24:00Z">
        <w:r w:rsidRPr="002F7B70" w:rsidDel="00B66B5E">
          <w:delText>Delay</w:delText>
        </w:r>
      </w:del>
      <w:ins w:id="571" w:author="Dave: draft v3.3 to v3.4" w:date="2019-01-09T17:24:00Z">
        <w:r w:rsidR="00B66B5E">
          <w:t>End-to-end latency</w:t>
        </w:r>
      </w:ins>
      <w:r w:rsidRPr="002F7B70">
        <w:t xml:space="preserve"> can be a problem in video </w:t>
      </w:r>
      <w:ins w:id="572" w:author="Dave: draft v3.3 to v3.4" w:date="2019-01-09T17:25:00Z">
        <w:r w:rsidR="00B66B5E">
          <w:t xml:space="preserve">(sign) </w:t>
        </w:r>
      </w:ins>
      <w:r w:rsidRPr="002F7B70">
        <w:t>communication. Overall delay values below 0</w:t>
      </w:r>
      <w:proofErr w:type="gramStart"/>
      <w:r w:rsidRPr="002F7B70">
        <w:t>,4</w:t>
      </w:r>
      <w:proofErr w:type="gramEnd"/>
      <w:r w:rsidRPr="002F7B70">
        <w:t xml:space="preserve"> s are preferred, with an increase in preference down to 0,1 s.</w:t>
      </w:r>
      <w:del w:id="573" w:author="Dave: draft v3.3 to v3.4" w:date="2019-01-09T17:25:00Z">
        <w:r w:rsidRPr="002F7B70" w:rsidDel="00B66B5E">
          <w:delText xml:space="preserve"> Values over 0,8 s are felt to hinder a good sign conversation.</w:delText>
        </w:r>
      </w:del>
      <w:r w:rsidRPr="002F7B70">
        <w:t xml:space="preserve"> Overall delay depends on multiple factors, including e.g. network delay and video processing. For this reason a testable requirement on minimum values for overall delay cannot be produced.</w:t>
      </w:r>
    </w:p>
    <w:p w14:paraId="777A7691" w14:textId="77777777" w:rsidR="0098090C" w:rsidRPr="002F7B70" w:rsidRDefault="0098090C" w:rsidP="00BF76E0">
      <w:pPr>
        <w:pStyle w:val="Heading3"/>
      </w:pPr>
      <w:bookmarkStart w:id="574" w:name="_Toc534873969"/>
      <w:r w:rsidRPr="002F7B70">
        <w:t>6.5.2</w:t>
      </w:r>
      <w:r w:rsidRPr="002F7B70">
        <w:tab/>
        <w:t>Resolution</w:t>
      </w:r>
      <w:bookmarkEnd w:id="574"/>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74495908" w:rsidR="0098090C" w:rsidRPr="002F7B70" w:rsidRDefault="0098090C" w:rsidP="00FA0798">
      <w:pPr>
        <w:pStyle w:val="BL"/>
        <w:numPr>
          <w:ilvl w:val="0"/>
          <w:numId w:val="19"/>
        </w:numPr>
      </w:pPr>
      <w:r w:rsidRPr="002F7B70">
        <w:t xml:space="preserve">shall support </w:t>
      </w:r>
      <w:r w:rsidRPr="00466830">
        <w:t>at</w:t>
      </w:r>
      <w:r w:rsidRPr="002F7B70">
        <w:t xml:space="preserve"> least </w:t>
      </w:r>
      <w:del w:id="575" w:author="Dave - updates, from v2.1 to v2.2" w:date="2018-10-19T20:22:00Z">
        <w:r w:rsidRPr="00466830" w:rsidDel="00CB7B07">
          <w:delText>Q</w:delText>
        </w:r>
      </w:del>
      <w:del w:id="576" w:author="Dave: draft v3.2 to v3.3" w:date="2019-01-08T20:15:00Z">
        <w:r w:rsidRPr="00466830" w:rsidDel="001A3D03">
          <w:delText>CIF</w:delText>
        </w:r>
      </w:del>
      <w:ins w:id="577" w:author="Dave: draft v3.2 to v3.3" w:date="2019-01-08T20:15:00Z">
        <w:r w:rsidR="001A3D03">
          <w:t>QVGA</w:t>
        </w:r>
      </w:ins>
      <w:r w:rsidRPr="002F7B70">
        <w:t xml:space="preserve"> resolution;</w:t>
      </w:r>
    </w:p>
    <w:p w14:paraId="6EB79BC5" w14:textId="7C08E5EF" w:rsidR="0098090C" w:rsidRPr="002F7B70" w:rsidRDefault="0098090C" w:rsidP="00FA0798">
      <w:pPr>
        <w:pStyle w:val="BL"/>
        <w:numPr>
          <w:ilvl w:val="0"/>
          <w:numId w:val="19"/>
        </w:numPr>
      </w:pPr>
      <w:proofErr w:type="gramStart"/>
      <w:r w:rsidRPr="002F7B70">
        <w:t>should</w:t>
      </w:r>
      <w:proofErr w:type="gramEnd"/>
      <w:r w:rsidRPr="002F7B70">
        <w:t xml:space="preserve"> preferably support </w:t>
      </w:r>
      <w:r w:rsidRPr="00466830">
        <w:t>at</w:t>
      </w:r>
      <w:r w:rsidRPr="002F7B70">
        <w:t xml:space="preserve"> least </w:t>
      </w:r>
      <w:del w:id="578" w:author="Dave - updates, from v2.1 to v2.2" w:date="2018-10-19T20:22:00Z">
        <w:r w:rsidRPr="00466830" w:rsidDel="00CB7B07">
          <w:delText>CIF</w:delText>
        </w:r>
        <w:r w:rsidRPr="002F7B70" w:rsidDel="00CB7B07">
          <w:delText xml:space="preserve"> </w:delText>
        </w:r>
      </w:del>
      <w:ins w:id="579" w:author="Dave - updates, from v2.1 to v2.2" w:date="2018-10-19T20:22:00Z">
        <w:r w:rsidR="00CB7B07">
          <w:t>VGA</w:t>
        </w:r>
        <w:r w:rsidR="00CB7B07" w:rsidRPr="002F7B70">
          <w:t xml:space="preserve"> </w:t>
        </w:r>
      </w:ins>
      <w:r w:rsidRPr="002F7B70">
        <w:t>resolution.</w:t>
      </w:r>
    </w:p>
    <w:p w14:paraId="14DFBAD9" w14:textId="77777777" w:rsidR="0098090C" w:rsidRPr="002F7B70" w:rsidRDefault="0098090C" w:rsidP="00BF76E0">
      <w:pPr>
        <w:pStyle w:val="Heading3"/>
      </w:pPr>
      <w:bookmarkStart w:id="580" w:name="_Toc534873970"/>
      <w:r w:rsidRPr="002F7B70">
        <w:t>6.5.3</w:t>
      </w:r>
      <w:r w:rsidRPr="002F7B70">
        <w:tab/>
        <w:t>Frame rate</w:t>
      </w:r>
      <w:bookmarkEnd w:id="580"/>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4E23BB4C"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del w:id="581" w:author="Dave - updates, from v2.1 to v2.2" w:date="2018-10-19T20:26:00Z">
        <w:r w:rsidRPr="002F7B70" w:rsidDel="009C4C9F">
          <w:delText xml:space="preserve">12 </w:delText>
        </w:r>
      </w:del>
      <w:ins w:id="582" w:author="Dave - updates, from v2.1 to v2.2" w:date="2018-10-19T20:26:00Z">
        <w:r w:rsidR="009C4C9F">
          <w:t>20</w:t>
        </w:r>
        <w:r w:rsidR="009C4C9F" w:rsidRPr="002F7B70">
          <w:t xml:space="preserve"> </w:t>
        </w:r>
      </w:ins>
      <w:r w:rsidRPr="002F7B70">
        <w:t>frames per second (</w:t>
      </w:r>
      <w:r w:rsidRPr="00466830">
        <w:t>FPS</w:t>
      </w:r>
      <w:r w:rsidRPr="002F7B70">
        <w:t>);</w:t>
      </w:r>
    </w:p>
    <w:p w14:paraId="30474F2F" w14:textId="53E0C672" w:rsidR="0098090C" w:rsidRPr="002F7B70" w:rsidRDefault="0098090C" w:rsidP="007B34A2">
      <w:pPr>
        <w:pStyle w:val="BL"/>
      </w:pPr>
      <w:proofErr w:type="gramStart"/>
      <w:r w:rsidRPr="002F7B70">
        <w:t>should</w:t>
      </w:r>
      <w:proofErr w:type="gramEnd"/>
      <w:r w:rsidRPr="002F7B70">
        <w:t xml:space="preserve"> preferably support a frame rate of </w:t>
      </w:r>
      <w:r w:rsidRPr="00466830">
        <w:t>at</w:t>
      </w:r>
      <w:r w:rsidRPr="002F7B70">
        <w:t xml:space="preserve"> least </w:t>
      </w:r>
      <w:del w:id="583" w:author="Dave - updates, from v2.1 to v2.2" w:date="2018-10-19T20:26:00Z">
        <w:r w:rsidRPr="002F7B70" w:rsidDel="009C4C9F">
          <w:delText xml:space="preserve">20 </w:delText>
        </w:r>
      </w:del>
      <w:ins w:id="584" w:author="Dave - updates, from v2.1 to v2.2" w:date="2018-10-19T20:26:00Z">
        <w:r w:rsidR="009C4C9F">
          <w:t>3</w:t>
        </w:r>
        <w:r w:rsidR="009C4C9F" w:rsidRPr="002F7B70">
          <w:t xml:space="preserve">0 </w:t>
        </w:r>
      </w:ins>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585" w:name="_Toc534873971"/>
      <w:r w:rsidRPr="002F7B70">
        <w:t>6.5.4</w:t>
      </w:r>
      <w:r w:rsidRPr="002F7B70">
        <w:tab/>
        <w:t>Synchronization between audio and video</w:t>
      </w:r>
      <w:bookmarkEnd w:id="585"/>
    </w:p>
    <w:p w14:paraId="6025051F" w14:textId="105D7F0E" w:rsidR="0098090C" w:rsidRDefault="0098090C" w:rsidP="0098090C">
      <w:pPr>
        <w:rPr>
          <w:ins w:id="586" w:author="Dave - updates, from v2.1 to v2.2" w:date="2018-10-19T20:28:00Z"/>
        </w:rPr>
      </w:pPr>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del w:id="587" w:author="Dave - updates, from v2.1 to v2.2" w:date="2018-10-19T20:28:00Z">
        <w:r w:rsidRPr="002F7B70" w:rsidDel="009C4C9F">
          <w:delText xml:space="preserve">should </w:delText>
        </w:r>
      </w:del>
      <w:ins w:id="588" w:author="Dave - updates, from v2.1 to v2.2" w:date="2018-10-19T20:28:00Z">
        <w:r w:rsidR="009C4C9F">
          <w:t>shall</w:t>
        </w:r>
        <w:r w:rsidR="009C4C9F" w:rsidRPr="002F7B70">
          <w:t xml:space="preserve"> </w:t>
        </w:r>
      </w:ins>
      <w:r w:rsidRPr="002F7B70">
        <w:t xml:space="preserve">ensure a maximum time difference of 100 </w:t>
      </w:r>
      <w:proofErr w:type="spellStart"/>
      <w:r w:rsidRPr="002F7B70">
        <w:t>ms</w:t>
      </w:r>
      <w:proofErr w:type="spellEnd"/>
      <w:r w:rsidRPr="002F7B70">
        <w:t xml:space="preserve"> between the speech and video presented to the user.</w:t>
      </w:r>
    </w:p>
    <w:p w14:paraId="72C3A791" w14:textId="41ABA7DB" w:rsidR="009C4C9F" w:rsidRPr="002F7B70" w:rsidRDefault="009C4C9F">
      <w:pPr>
        <w:pStyle w:val="NO"/>
        <w:pPrChange w:id="589" w:author="Dave - updates, from v2.1 to v2.2" w:date="2018-10-19T20:28:00Z">
          <w:pPr/>
        </w:pPrChange>
      </w:pPr>
      <w:ins w:id="590" w:author="Dave - updates, from v2.1 to v2.2" w:date="2018-10-19T20:28:00Z">
        <w:r w:rsidRPr="009C4C9F">
          <w:t xml:space="preserve">NOTE: </w:t>
        </w:r>
        <w:r>
          <w:tab/>
        </w:r>
        <w:r w:rsidRPr="009C4C9F">
          <w:t>Recent research shows that</w:t>
        </w:r>
      </w:ins>
      <w:ins w:id="591" w:author="Dave - updates, from v2.1 to v2.2" w:date="2018-10-19T20:29:00Z">
        <w:r>
          <w:t>,</w:t>
        </w:r>
      </w:ins>
      <w:ins w:id="592" w:author="Dave - updates, from v2.1 to v2.2" w:date="2018-10-19T20:28:00Z">
        <w:r w:rsidRPr="009C4C9F">
          <w:t xml:space="preserve"> if audio leads the video</w:t>
        </w:r>
      </w:ins>
      <w:ins w:id="593" w:author="Dave - updates, from v2.1 to v2.2" w:date="2018-10-19T20:29:00Z">
        <w:r>
          <w:t>, the</w:t>
        </w:r>
      </w:ins>
      <w:ins w:id="594" w:author="Dave - updates, from v2.1 to v2.2" w:date="2018-10-19T20:28:00Z">
        <w:r w:rsidRPr="009C4C9F">
          <w:t xml:space="preserve"> intelligibility suffers much more than the reverse.</w:t>
        </w:r>
      </w:ins>
    </w:p>
    <w:p w14:paraId="6EAFE4B9" w14:textId="12AF12DB" w:rsidR="008A799F" w:rsidRDefault="008A799F">
      <w:pPr>
        <w:pStyle w:val="Heading3"/>
        <w:rPr>
          <w:ins w:id="595" w:author="Dave - updates, from v2.1 to v2.2" w:date="2018-10-19T20:30:00Z"/>
          <w:lang w:bidi="en-US"/>
        </w:rPr>
        <w:pPrChange w:id="596" w:author="Dave - updates, from v2.1 to v2.2" w:date="2018-10-19T20:31:00Z">
          <w:pPr>
            <w:pStyle w:val="Heading2"/>
          </w:pPr>
        </w:pPrChange>
      </w:pPr>
      <w:bookmarkStart w:id="597" w:name="_Toc534873972"/>
      <w:ins w:id="598" w:author="Dave - updates, from v2.1 to v2.2" w:date="2018-10-19T20:30:00Z">
        <w:r>
          <w:rPr>
            <w:lang w:bidi="en-US"/>
          </w:rPr>
          <w:t xml:space="preserve">6.5.5 </w:t>
        </w:r>
        <w:del w:id="599" w:author="Dave: draft v3.3 to v3.4" w:date="2019-01-09T16:51:00Z">
          <w:r w:rsidDel="00F03707">
            <w:rPr>
              <w:lang w:bidi="en-US"/>
            </w:rPr>
            <w:delText>Audio</w:delText>
          </w:r>
        </w:del>
      </w:ins>
      <w:ins w:id="600" w:author="Dave: draft v3.3 to v3.4" w:date="2019-01-09T16:51:00Z">
        <w:r w:rsidR="00F03707">
          <w:rPr>
            <w:lang w:bidi="en-US"/>
          </w:rPr>
          <w:t>Visual</w:t>
        </w:r>
      </w:ins>
      <w:ins w:id="601" w:author="Dave - updates, from v2.1 to v2.2" w:date="2018-10-19T20:30:00Z">
        <w:r>
          <w:rPr>
            <w:lang w:bidi="en-US"/>
          </w:rPr>
          <w:t xml:space="preserve"> indicator</w:t>
        </w:r>
      </w:ins>
      <w:ins w:id="602" w:author="Dave: draft v3.3 to v3.4" w:date="2019-01-09T16:51:00Z">
        <w:r w:rsidR="00F03707">
          <w:rPr>
            <w:lang w:bidi="en-US"/>
          </w:rPr>
          <w:t xml:space="preserve"> of audio</w:t>
        </w:r>
      </w:ins>
      <w:bookmarkEnd w:id="597"/>
    </w:p>
    <w:p w14:paraId="43CF6563" w14:textId="2D1B77CB" w:rsidR="008A799F" w:rsidRDefault="008A799F">
      <w:pPr>
        <w:rPr>
          <w:ins w:id="603" w:author="Dave: draft v3.3 to v3.4" w:date="2019-01-09T16:52:00Z"/>
          <w:lang w:bidi="en-US"/>
        </w:rPr>
        <w:pPrChange w:id="604" w:author="Dave - updates, from v2.1 to v2.2" w:date="2018-10-19T20:31:00Z">
          <w:pPr>
            <w:pStyle w:val="Heading2"/>
          </w:pPr>
        </w:pPrChange>
      </w:pPr>
      <w:ins w:id="605" w:author="Dave - updates, from v2.1 to v2.2" w:date="2018-10-19T20:30:00Z">
        <w:r>
          <w:rPr>
            <w:lang w:bidi="en-US"/>
          </w:rPr>
          <w:t xml:space="preserve">Where ICT </w:t>
        </w:r>
        <w:del w:id="606" w:author="Dave: draft v3.3 to v3.4" w:date="2019-01-09T16:51:00Z">
          <w:r w:rsidDel="00F03707">
            <w:rPr>
              <w:lang w:bidi="en-US"/>
            </w:rPr>
            <w:delText xml:space="preserve">that </w:delText>
          </w:r>
        </w:del>
        <w:r>
          <w:rPr>
            <w:lang w:bidi="en-US"/>
          </w:rPr>
          <w:t>provides two-way voice communication</w:t>
        </w:r>
      </w:ins>
      <w:ins w:id="607" w:author="Dave: draft v3.3 to v3.4" w:date="2019-01-09T16:52:00Z">
        <w:r w:rsidR="00F03707">
          <w:rPr>
            <w:lang w:bidi="en-US"/>
          </w:rPr>
          <w:t>,</w:t>
        </w:r>
      </w:ins>
      <w:ins w:id="608" w:author="Dave: draft v3.3 to v3.4" w:date="2019-01-09T16:51:00Z">
        <w:r w:rsidR="00F03707">
          <w:rPr>
            <w:lang w:bidi="en-US"/>
          </w:rPr>
          <w:t xml:space="preserve"> and</w:t>
        </w:r>
      </w:ins>
      <w:ins w:id="609" w:author="Dave - updates, from v2.1 to v2.2" w:date="2018-10-19T20:30:00Z">
        <w:r>
          <w:rPr>
            <w:lang w:bidi="en-US"/>
          </w:rPr>
          <w:t xml:space="preserve"> includes real-time video functionality, the ICT </w:t>
        </w:r>
      </w:ins>
      <w:ins w:id="610" w:author="Dave: draft v3.3 to v3.4" w:date="2019-01-09T16:52:00Z">
        <w:r w:rsidR="00F03707" w:rsidRPr="00F03707">
          <w:rPr>
            <w:lang w:bidi="en-US"/>
          </w:rPr>
          <w:t>shall provide a real time visual indicator of audio activity</w:t>
        </w:r>
      </w:ins>
      <w:ins w:id="611" w:author="Dave - updates, from v2.1 to v2.2" w:date="2018-10-19T20:30:00Z">
        <w:del w:id="612" w:author="Dave: draft v3.3 to v3.4" w:date="2019-01-09T16:52:00Z">
          <w:r w:rsidDel="00F03707">
            <w:rPr>
              <w:lang w:bidi="en-US"/>
            </w:rPr>
            <w:delText>should indicate the user who is talking at any moment</w:delText>
          </w:r>
        </w:del>
        <w:r>
          <w:rPr>
            <w:lang w:bidi="en-US"/>
          </w:rPr>
          <w:t>.</w:t>
        </w:r>
      </w:ins>
    </w:p>
    <w:p w14:paraId="546B7D09" w14:textId="2DFA5D71" w:rsidR="00F03707" w:rsidRDefault="00F03707">
      <w:pPr>
        <w:pStyle w:val="NO"/>
        <w:rPr>
          <w:ins w:id="613" w:author="Dave: draft v3.4 to v3.5" w:date="2019-01-10T09:05:00Z"/>
        </w:rPr>
        <w:pPrChange w:id="614" w:author="Dave: draft v3.3 to v3.4" w:date="2019-01-09T16:53:00Z">
          <w:pPr>
            <w:pStyle w:val="Heading2"/>
          </w:pPr>
        </w:pPrChange>
      </w:pPr>
      <w:ins w:id="615" w:author="Dave: draft v3.3 to v3.4" w:date="2019-01-09T16:52:00Z">
        <w:r>
          <w:t>Note</w:t>
        </w:r>
      </w:ins>
      <w:ins w:id="616" w:author="Dave: draft v3.4 to v3.5" w:date="2019-01-10T09:05:00Z">
        <w:r w:rsidR="00030C68">
          <w:t xml:space="preserve"> 1</w:t>
        </w:r>
      </w:ins>
      <w:ins w:id="617" w:author="Dave: draft v3.3 to v3.4" w:date="2019-01-09T16:52:00Z">
        <w:r>
          <w:t xml:space="preserve">: </w:t>
        </w:r>
      </w:ins>
      <w:ins w:id="618" w:author="Dave: draft v3.3 to v3.4" w:date="2019-01-09T16:54:00Z">
        <w:r>
          <w:tab/>
        </w:r>
      </w:ins>
      <w:ins w:id="619" w:author="Dave: draft v3.3 to v3.4" w:date="2019-01-09T16:59:00Z">
        <w:r w:rsidR="00E56532" w:rsidRPr="00E56532">
          <w:t xml:space="preserve">The visual indicator </w:t>
        </w:r>
      </w:ins>
      <w:ins w:id="620" w:author="Dave: draft v3.3 to v3.4" w:date="2019-01-09T17:05:00Z">
        <w:r w:rsidR="00E56532">
          <w:t>may</w:t>
        </w:r>
      </w:ins>
      <w:ins w:id="621" w:author="Dave: draft v3.3 to v3.4" w:date="2019-01-09T16:59:00Z">
        <w:r w:rsidR="00E56532" w:rsidRPr="00E56532">
          <w:t xml:space="preserve"> be a simple visual dot or LED, or other type of on/off </w:t>
        </w:r>
        <w:proofErr w:type="gramStart"/>
        <w:r w:rsidR="00E56532" w:rsidRPr="00E56532">
          <w:t>indicator</w:t>
        </w:r>
      </w:ins>
      <w:ins w:id="622" w:author="Dave: draft v3.3 to v3.4" w:date="2019-01-09T17:05:00Z">
        <w:r w:rsidR="00E56532">
          <w:t>,</w:t>
        </w:r>
      </w:ins>
      <w:ins w:id="623" w:author="Dave: draft v3.3 to v3.4" w:date="2019-01-09T16:59:00Z">
        <w:r w:rsidR="00E56532" w:rsidRPr="00E56532">
          <w:t xml:space="preserve"> that</w:t>
        </w:r>
        <w:proofErr w:type="gramEnd"/>
        <w:r w:rsidR="00E56532" w:rsidRPr="00E56532">
          <w:t xml:space="preserve"> flickers to reflect audio activity.</w:t>
        </w:r>
      </w:ins>
    </w:p>
    <w:p w14:paraId="78DF7B7C" w14:textId="01780467" w:rsidR="00030C68" w:rsidRDefault="00030C68">
      <w:pPr>
        <w:pStyle w:val="NO"/>
        <w:rPr>
          <w:ins w:id="624" w:author="Dave: draft v3.3 to v3.4" w:date="2019-01-10T08:52:00Z"/>
        </w:rPr>
        <w:pPrChange w:id="625" w:author="Dave: draft v3.3 to v3.4" w:date="2019-01-09T16:53:00Z">
          <w:pPr>
            <w:pStyle w:val="Heading2"/>
          </w:pPr>
        </w:pPrChange>
      </w:pPr>
      <w:ins w:id="626" w:author="Dave: draft v3.4 to v3.5" w:date="2019-01-10T09:05:00Z">
        <w:r>
          <w:t>Note 2:</w:t>
        </w:r>
        <w:r>
          <w:tab/>
        </w:r>
        <w:r w:rsidRPr="00030C68">
          <w:t>Without this indication a person who lacks the ability to hear does not know when someone is talking</w:t>
        </w:r>
      </w:ins>
    </w:p>
    <w:p w14:paraId="2637C76E" w14:textId="2F335BFF" w:rsidR="00E56532" w:rsidRDefault="00E56532" w:rsidP="00E56532">
      <w:pPr>
        <w:pStyle w:val="Heading3"/>
        <w:rPr>
          <w:ins w:id="627" w:author="Dave: draft v3.3 to v3.4" w:date="2019-01-09T17:05:00Z"/>
          <w:lang w:bidi="en-US"/>
        </w:rPr>
      </w:pPr>
      <w:bookmarkStart w:id="628" w:name="_Toc534873973"/>
      <w:ins w:id="629" w:author="Dave: draft v3.3 to v3.4" w:date="2019-01-09T17:05:00Z">
        <w:r>
          <w:rPr>
            <w:lang w:bidi="en-US"/>
          </w:rPr>
          <w:t>6.5.6 Speaker identification</w:t>
        </w:r>
        <w:bookmarkEnd w:id="628"/>
      </w:ins>
    </w:p>
    <w:p w14:paraId="44EA9590" w14:textId="31D981EB" w:rsidR="00E56532" w:rsidRDefault="00E56532" w:rsidP="00E56532">
      <w:pPr>
        <w:rPr>
          <w:ins w:id="630" w:author="Dave: draft v3.3 to v3.4" w:date="2019-01-09T17:05:00Z"/>
          <w:lang w:bidi="en-US"/>
        </w:rPr>
      </w:pPr>
      <w:ins w:id="631" w:author="Dave: draft v3.3 to v3.4" w:date="2019-01-09T17:06:00Z">
        <w:r w:rsidRPr="00E56532">
          <w:rPr>
            <w:lang w:bidi="en-US"/>
          </w:rPr>
          <w:t xml:space="preserve">Where ICT that provides RTT functionality provides speaker </w:t>
        </w:r>
        <w:proofErr w:type="spellStart"/>
        <w:r w:rsidR="00525A82">
          <w:rPr>
            <w:lang w:bidi="en-US"/>
          </w:rPr>
          <w:t>identiifaction</w:t>
        </w:r>
        <w:proofErr w:type="spellEnd"/>
        <w:r w:rsidRPr="00E56532">
          <w:rPr>
            <w:lang w:bidi="en-US"/>
          </w:rPr>
          <w:t xml:space="preserve"> for the voice users, it shall provide speaker </w:t>
        </w:r>
        <w:r w:rsidR="00525A82">
          <w:rPr>
            <w:lang w:bidi="en-US"/>
          </w:rPr>
          <w:t>identification for the Video (Sign).</w:t>
        </w:r>
      </w:ins>
    </w:p>
    <w:p w14:paraId="6430263C" w14:textId="1197216C" w:rsidR="00E56532" w:rsidRDefault="00E56532">
      <w:pPr>
        <w:pStyle w:val="NO"/>
        <w:rPr>
          <w:ins w:id="632" w:author="Dave - updates, from v2.1 to v2.2" w:date="2018-10-19T20:30:00Z"/>
        </w:rPr>
        <w:pPrChange w:id="633" w:author="Dave: draft v3.3 to v3.4" w:date="2019-01-09T17:05:00Z">
          <w:pPr>
            <w:pStyle w:val="Heading2"/>
          </w:pPr>
        </w:pPrChange>
      </w:pPr>
      <w:ins w:id="634" w:author="Dave: draft v3.3 to v3.4" w:date="2019-01-09T17:05:00Z">
        <w:r>
          <w:t xml:space="preserve">Note: </w:t>
        </w:r>
        <w:r>
          <w:tab/>
        </w:r>
      </w:ins>
      <w:ins w:id="635" w:author="Dave: draft v3.3 to v3.4" w:date="2019-01-09T17:07:00Z">
        <w:r w:rsidR="00525A82" w:rsidRPr="00525A82">
          <w:t>The speaker ID can be in the same location as for voice users for multiparty calls.</w:t>
        </w:r>
      </w:ins>
    </w:p>
    <w:p w14:paraId="07426CF4" w14:textId="77777777" w:rsidR="0098090C" w:rsidRPr="002F7B70" w:rsidRDefault="0098090C" w:rsidP="00BF76E0">
      <w:pPr>
        <w:pStyle w:val="Heading2"/>
        <w:rPr>
          <w:lang w:bidi="en-US"/>
        </w:rPr>
      </w:pPr>
      <w:bookmarkStart w:id="636" w:name="_Toc534873974"/>
      <w:r w:rsidRPr="002F7B70">
        <w:rPr>
          <w:lang w:bidi="en-US"/>
        </w:rPr>
        <w:t>6.6</w:t>
      </w:r>
      <w:r w:rsidRPr="002F7B70">
        <w:rPr>
          <w:lang w:bidi="en-US"/>
        </w:rPr>
        <w:tab/>
        <w:t>Alternatives to video-based services</w:t>
      </w:r>
      <w:bookmarkEnd w:id="636"/>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proofErr w:type="gramStart"/>
      <w:r w:rsidRPr="002F7B70">
        <w:lastRenderedPageBreak/>
        <w:t>for</w:t>
      </w:r>
      <w:proofErr w:type="gramEnd"/>
      <w:r w:rsidRPr="002F7B70">
        <w:t xml:space="preserve"> visual information, without the use of vision.</w:t>
      </w:r>
    </w:p>
    <w:p w14:paraId="29B6CB4C" w14:textId="4AD0653F" w:rsidR="009C4C9F" w:rsidRDefault="0098090C" w:rsidP="000F1E06">
      <w:pPr>
        <w:pStyle w:val="NO"/>
      </w:pPr>
      <w:r w:rsidRPr="000F1E06">
        <w:t>NOTE:</w:t>
      </w:r>
      <w:r w:rsidRPr="000F1E06">
        <w:tab/>
        <w:t>Solutions capable of generating real-time captions or handling real-time text could satisfy the above requirement.</w:t>
      </w:r>
    </w:p>
    <w:p w14:paraId="5B35E5C7" w14:textId="77777777" w:rsidR="000F1E06" w:rsidRPr="000F1E06" w:rsidDel="009C4C9F" w:rsidRDefault="000F1E06" w:rsidP="000F1E06">
      <w:pPr>
        <w:pStyle w:val="Heading1"/>
        <w:rPr>
          <w:del w:id="637" w:author="Dave - updates, from v2.1 to v2.2" w:date="2018-10-19T20:27:00Z"/>
        </w:rPr>
      </w:pPr>
    </w:p>
    <w:p w14:paraId="3218F640" w14:textId="77777777" w:rsidR="0098090C" w:rsidRPr="002F7B70" w:rsidRDefault="0098090C" w:rsidP="000F1E06">
      <w:pPr>
        <w:pStyle w:val="Heading1"/>
      </w:pPr>
      <w:bookmarkStart w:id="638" w:name="_Toc534873975"/>
      <w:r w:rsidRPr="002F7B70">
        <w:t>7</w:t>
      </w:r>
      <w:r w:rsidRPr="002F7B70">
        <w:tab/>
      </w:r>
      <w:r w:rsidRPr="00466830">
        <w:t>ICT</w:t>
      </w:r>
      <w:r w:rsidRPr="002F7B70">
        <w:t xml:space="preserve"> with video capabilities</w:t>
      </w:r>
      <w:bookmarkEnd w:id="638"/>
    </w:p>
    <w:p w14:paraId="02ABD4F0" w14:textId="77777777" w:rsidR="0098090C" w:rsidRPr="002F7B70" w:rsidRDefault="0098090C" w:rsidP="00BF76E0">
      <w:pPr>
        <w:pStyle w:val="Heading2"/>
      </w:pPr>
      <w:bookmarkStart w:id="639" w:name="_Toc534873976"/>
      <w:r w:rsidRPr="002F7B70">
        <w:t>7.1</w:t>
      </w:r>
      <w:r w:rsidRPr="002F7B70">
        <w:tab/>
        <w:t>Caption processing technology</w:t>
      </w:r>
      <w:bookmarkEnd w:id="639"/>
    </w:p>
    <w:p w14:paraId="1514ACF1" w14:textId="77777777" w:rsidR="0098090C" w:rsidRPr="002F7B70" w:rsidRDefault="0098090C" w:rsidP="00BF76E0">
      <w:pPr>
        <w:pStyle w:val="Heading3"/>
      </w:pPr>
      <w:bookmarkStart w:id="640" w:name="_Toc534873977"/>
      <w:r w:rsidRPr="002F7B70">
        <w:t>7.1.1</w:t>
      </w:r>
      <w:r w:rsidRPr="002F7B70">
        <w:tab/>
        <w:t>Captioning playback</w:t>
      </w:r>
      <w:bookmarkEnd w:id="640"/>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77777777" w:rsidR="0098090C" w:rsidRPr="002F7B70" w:rsidRDefault="005F4C17" w:rsidP="00F32AEC">
      <w:pPr>
        <w:pStyle w:val="NO"/>
      </w:pPr>
      <w:r w:rsidRPr="002F7B70">
        <w:t>NOTE:</w:t>
      </w:r>
      <w:r w:rsidRPr="002F7B70">
        <w:tab/>
      </w:r>
      <w:r w:rsidR="00F32AEC" w:rsidRPr="002F7B7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2F7B70" w:rsidRDefault="0098090C" w:rsidP="00BF76E0">
      <w:pPr>
        <w:pStyle w:val="Heading3"/>
      </w:pPr>
      <w:bookmarkStart w:id="641" w:name="_Toc534873978"/>
      <w:r w:rsidRPr="002F7B70">
        <w:t>7.1.2</w:t>
      </w:r>
      <w:r w:rsidRPr="002F7B70">
        <w:tab/>
        <w:t>Captioning synchronization</w:t>
      </w:r>
      <w:bookmarkEnd w:id="641"/>
    </w:p>
    <w:p w14:paraId="596F4DAC" w14:textId="656182B6" w:rsidR="000E166A" w:rsidRPr="002F7B70" w:rsidRDefault="0098090C" w:rsidP="0098090C">
      <w:del w:id="642" w:author="Dave - updates, from v2.2 to v2.3" w:date="2018-10-27T19:53:00Z">
        <w:r w:rsidRPr="002F7B70" w:rsidDel="000E166A">
          <w:delText xml:space="preserve">Where </w:delText>
        </w:r>
        <w:r w:rsidRPr="00466830" w:rsidDel="000E166A">
          <w:delText>ICT</w:delText>
        </w:r>
        <w:r w:rsidRPr="002F7B70" w:rsidDel="000E166A">
          <w:delText xml:space="preserve"> displays captions, the mechanism to display captions shall preserve synchronization between the audio and the corresponding captions.</w:delText>
        </w:r>
      </w:del>
      <w:ins w:id="643" w:author="Dave - updates, from v2.2 to v2.3" w:date="2018-10-27T19:53:00Z">
        <w:r w:rsidR="000E166A" w:rsidRPr="000E166A">
          <w:t xml:space="preserve">Where ICT displays captions, the mechanism to display captions shall preserve synchronization between the audio and the corresponding captions </w:t>
        </w:r>
      </w:ins>
      <w:ins w:id="644" w:author="Dave - updates, from v2.2 to v2.3" w:date="2018-10-27T19:54:00Z">
        <w:r w:rsidR="000E166A" w:rsidRPr="000E166A">
          <w:t>within a tenth of a second of the time stamp of the caption, or the availability of the caption to the player if a live caption</w:t>
        </w:r>
      </w:ins>
      <w:ins w:id="645" w:author="Dave - updates, from v2.2 to v2.3" w:date="2018-10-27T19:53:00Z">
        <w:r w:rsidR="000E166A" w:rsidRPr="000E166A">
          <w:t>.</w:t>
        </w:r>
      </w:ins>
    </w:p>
    <w:p w14:paraId="66A6ABC9" w14:textId="77777777" w:rsidR="0098090C" w:rsidRPr="002F7B70" w:rsidRDefault="0098090C" w:rsidP="00BF76E0">
      <w:pPr>
        <w:pStyle w:val="Heading3"/>
      </w:pPr>
      <w:bookmarkStart w:id="646" w:name="_Toc534873979"/>
      <w:r w:rsidRPr="002F7B70">
        <w:t>7.1.3</w:t>
      </w:r>
      <w:r w:rsidRPr="002F7B70">
        <w:tab/>
        <w:t>Preservation of captioning</w:t>
      </w:r>
      <w:bookmarkEnd w:id="646"/>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pPr>
        <w:rPr>
          <w:ins w:id="647" w:author="Dave - updates, from v2.2 to v2.3" w:date="2018-10-27T19:58:00Z"/>
        </w:rPr>
      </w:pPr>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77777777" w:rsidR="000E166A" w:rsidRDefault="000E166A" w:rsidP="000E166A">
      <w:pPr>
        <w:rPr>
          <w:ins w:id="648" w:author="Dave - updates, from v2.2 to v2.3" w:date="2018-10-27T19:58:00Z"/>
          <w:rFonts w:ascii="Arial" w:hAnsi="Arial"/>
          <w:sz w:val="28"/>
        </w:rPr>
      </w:pPr>
      <w:ins w:id="649" w:author="Dave - updates, from v2.2 to v2.3" w:date="2018-10-27T19:58:00Z">
        <w:r w:rsidRPr="000E166A">
          <w:rPr>
            <w:rFonts w:ascii="Arial" w:hAnsi="Arial"/>
            <w:sz w:val="28"/>
            <w:rPrChange w:id="650" w:author="Dave - updates, from v2.2 to v2.3" w:date="2018-10-27T19:58:00Z">
              <w:rPr/>
            </w:rPrChange>
          </w:rPr>
          <w:t xml:space="preserve">7.1.4 </w:t>
        </w:r>
        <w:r w:rsidRPr="000E166A">
          <w:rPr>
            <w:rFonts w:ascii="Arial" w:hAnsi="Arial"/>
            <w:sz w:val="28"/>
            <w:rPrChange w:id="651" w:author="Dave - updates, from v2.2 to v2.3" w:date="2018-10-27T19:58:00Z">
              <w:rPr/>
            </w:rPrChange>
          </w:rPr>
          <w:tab/>
          <w:t xml:space="preserve">Captions characteristics and personalisation </w:t>
        </w:r>
      </w:ins>
    </w:p>
    <w:p w14:paraId="07CC2F5B" w14:textId="3A7E5E47" w:rsidR="000E166A" w:rsidRDefault="000E166A" w:rsidP="000E166A">
      <w:pPr>
        <w:rPr>
          <w:ins w:id="652" w:author="Dave - updates, from v2.2 to v2.3" w:date="2018-10-27T19:58:00Z"/>
        </w:rPr>
      </w:pPr>
      <w:ins w:id="653" w:author="Dave - updates, from v2.2 to v2.3" w:date="2018-10-27T19:58:00Z">
        <w:r w:rsidRPr="000E166A">
          <w:t>Where the ICT displays captions, it should provide a way for the</w:t>
        </w:r>
        <w:r>
          <w:t xml:space="preserve"> user to customise the characteristics of the caption presentation.</w:t>
        </w:r>
      </w:ins>
    </w:p>
    <w:p w14:paraId="6504BC38" w14:textId="0B2DEFD0" w:rsidR="000E166A" w:rsidRDefault="000E166A">
      <w:pPr>
        <w:pStyle w:val="NO"/>
        <w:rPr>
          <w:ins w:id="654" w:author="Dave - updates, from v2.2 to v2.3" w:date="2018-10-28T12:13:00Z"/>
        </w:rPr>
        <w:pPrChange w:id="655" w:author="Dave - updates, from v2.2 to v2.3" w:date="2018-10-27T19:58:00Z">
          <w:pPr/>
        </w:pPrChange>
      </w:pPr>
      <w:ins w:id="656" w:author="Dave - updates, from v2.2 to v2.3" w:date="2018-10-27T19:58:00Z">
        <w:r>
          <w:t xml:space="preserve">NOTE: </w:t>
        </w:r>
      </w:ins>
      <w:ins w:id="657" w:author="Dave - updates, from v2.2 to v2.3" w:date="2018-10-27T19:59:00Z">
        <w:r>
          <w:tab/>
        </w:r>
      </w:ins>
      <w:ins w:id="658" w:author="Dave - updates, from v2.2 to v2.3" w:date="2018-10-27T19:58:00Z">
        <w:r>
          <w:t>Defining the opacity of the background box of subtitles and the contour or border of the fonts can contribute to meeting this requirement.</w:t>
        </w:r>
      </w:ins>
    </w:p>
    <w:p w14:paraId="47BED9C9" w14:textId="5EA3D6CA" w:rsidR="009B24BA" w:rsidRDefault="009B24BA" w:rsidP="009B24BA">
      <w:pPr>
        <w:rPr>
          <w:ins w:id="659" w:author="Dave - updates, from v2.2 to v2.3" w:date="2018-10-28T12:13:00Z"/>
          <w:rFonts w:ascii="Arial" w:hAnsi="Arial"/>
          <w:sz w:val="28"/>
        </w:rPr>
      </w:pPr>
      <w:ins w:id="660" w:author="Dave - updates, from v2.2 to v2.3" w:date="2018-10-28T12:13:00Z">
        <w:r w:rsidRPr="00896431">
          <w:rPr>
            <w:rFonts w:ascii="Arial" w:hAnsi="Arial"/>
            <w:sz w:val="28"/>
          </w:rPr>
          <w:t>7.1.</w:t>
        </w:r>
        <w:r>
          <w:rPr>
            <w:rFonts w:ascii="Arial" w:hAnsi="Arial"/>
            <w:sz w:val="28"/>
          </w:rPr>
          <w:t>5</w:t>
        </w:r>
        <w:r w:rsidRPr="00896431">
          <w:rPr>
            <w:rFonts w:ascii="Arial" w:hAnsi="Arial"/>
            <w:sz w:val="28"/>
          </w:rPr>
          <w:t xml:space="preserve"> </w:t>
        </w:r>
        <w:r w:rsidRPr="00896431">
          <w:rPr>
            <w:rFonts w:ascii="Arial" w:hAnsi="Arial"/>
            <w:sz w:val="28"/>
          </w:rPr>
          <w:tab/>
        </w:r>
      </w:ins>
      <w:ins w:id="661" w:author="Dave - updates, from v2.2 to v2.3" w:date="2018-10-28T12:14:00Z">
        <w:r w:rsidRPr="009B24BA">
          <w:rPr>
            <w:rFonts w:ascii="Arial" w:hAnsi="Arial"/>
            <w:sz w:val="28"/>
          </w:rPr>
          <w:t>Spoken subtitles</w:t>
        </w:r>
      </w:ins>
    </w:p>
    <w:p w14:paraId="2A6362FB" w14:textId="77777777" w:rsidR="009B24BA" w:rsidDel="00AA7042" w:rsidRDefault="009B24BA">
      <w:pPr>
        <w:rPr>
          <w:ins w:id="662" w:author="Dave - updates, from v2.2 to v2.3" w:date="2018-10-28T12:15:00Z"/>
          <w:del w:id="663" w:author="Dave - updates, from v2.3 to v2.4" w:date="2018-10-29T19:42:00Z"/>
        </w:rPr>
        <w:pPrChange w:id="664" w:author="Dave - updates, from v2.2 to v2.3" w:date="2018-10-28T12:15:00Z">
          <w:pPr>
            <w:pStyle w:val="NO"/>
          </w:pPr>
        </w:pPrChange>
      </w:pPr>
      <w:ins w:id="665" w:author="Dave - updates, from v2.2 to v2.3" w:date="2018-10-28T12:14:00Z">
        <w:r>
          <w:t>Where ICT displays video with synchronized audio, it should have a mode of operation to provide a spoken output of the available captions.</w:t>
        </w:r>
      </w:ins>
      <w:ins w:id="666" w:author="Dave - updates, from v2.2 to v2.3" w:date="2018-10-28T12:15:00Z">
        <w:r>
          <w:t xml:space="preserve"> </w:t>
        </w:r>
      </w:ins>
    </w:p>
    <w:p w14:paraId="6AFEB050" w14:textId="386FA8F3" w:rsidR="009B24BA" w:rsidRPr="002F7B70" w:rsidRDefault="009B24BA" w:rsidP="00AA7042"/>
    <w:p w14:paraId="5C0FD768" w14:textId="77777777" w:rsidR="0098090C" w:rsidRPr="002F7B70" w:rsidRDefault="0098090C" w:rsidP="00BF76E0">
      <w:pPr>
        <w:pStyle w:val="Heading2"/>
      </w:pPr>
      <w:bookmarkStart w:id="667" w:name="_Toc534873980"/>
      <w:r w:rsidRPr="002F7B70">
        <w:lastRenderedPageBreak/>
        <w:t>7.2</w:t>
      </w:r>
      <w:r w:rsidRPr="002F7B70">
        <w:tab/>
        <w:t>Audio description technology</w:t>
      </w:r>
      <w:bookmarkEnd w:id="667"/>
    </w:p>
    <w:p w14:paraId="66C78E24" w14:textId="77777777" w:rsidR="0098090C" w:rsidRPr="002F7B70" w:rsidRDefault="0098090C" w:rsidP="00BF76E0">
      <w:pPr>
        <w:pStyle w:val="Heading3"/>
      </w:pPr>
      <w:bookmarkStart w:id="668" w:name="_Toc534873981"/>
      <w:r w:rsidRPr="002F7B70">
        <w:t>7.2.1</w:t>
      </w:r>
      <w:r w:rsidRPr="002F7B70">
        <w:tab/>
        <w:t>Audio description playback</w:t>
      </w:r>
      <w:bookmarkEnd w:id="668"/>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t>NOTE 2:</w:t>
      </w:r>
      <w:r w:rsidRPr="002F7B70">
        <w:tab/>
        <w:t xml:space="preserve">Audio descriptions in digital media sometimes include information to allow descriptions that are longer than the gaps between </w:t>
      </w:r>
      <w:proofErr w:type="gramStart"/>
      <w:r w:rsidRPr="002F7B70">
        <w:t>dialogue</w:t>
      </w:r>
      <w:proofErr w:type="gramEnd"/>
      <w:r w:rsidRPr="002F7B70">
        <w:t xml:space="preserv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669" w:name="_Toc534873982"/>
      <w:r w:rsidRPr="002F7B70">
        <w:t>7.2.2</w:t>
      </w:r>
      <w:r w:rsidRPr="002F7B70">
        <w:tab/>
        <w:t>Audio description synchronization</w:t>
      </w:r>
      <w:bookmarkEnd w:id="669"/>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670" w:name="_Toc534873983"/>
      <w:r w:rsidRPr="002F7B70">
        <w:t>7.2.3</w:t>
      </w:r>
      <w:r w:rsidRPr="002F7B70">
        <w:tab/>
        <w:t>Preservation of audio description</w:t>
      </w:r>
      <w:bookmarkEnd w:id="670"/>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671" w:name="_Toc534873984"/>
      <w:r w:rsidRPr="002F7B70">
        <w:t>7.3</w:t>
      </w:r>
      <w:r w:rsidRPr="002F7B70">
        <w:tab/>
        <w:t>User controls for captions and audio description</w:t>
      </w:r>
      <w:bookmarkEnd w:id="671"/>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672" w:name="_Toc534873985"/>
      <w:r w:rsidRPr="002F7B70">
        <w:lastRenderedPageBreak/>
        <w:t>8</w:t>
      </w:r>
      <w:r w:rsidRPr="002F7B70">
        <w:tab/>
        <w:t>Hardware</w:t>
      </w:r>
      <w:bookmarkEnd w:id="672"/>
    </w:p>
    <w:p w14:paraId="36160368" w14:textId="77777777" w:rsidR="0098090C" w:rsidRPr="002F7B70" w:rsidRDefault="0098090C" w:rsidP="008C23EB">
      <w:pPr>
        <w:pStyle w:val="Heading2"/>
        <w:keepNext w:val="0"/>
        <w:keepLines w:val="0"/>
      </w:pPr>
      <w:bookmarkStart w:id="673" w:name="_Toc534873986"/>
      <w:r w:rsidRPr="002F7B70">
        <w:t>8.1</w:t>
      </w:r>
      <w:r w:rsidRPr="002F7B70">
        <w:tab/>
        <w:t>General</w:t>
      </w:r>
      <w:bookmarkEnd w:id="673"/>
    </w:p>
    <w:p w14:paraId="058D7DC8" w14:textId="77777777" w:rsidR="009F06AF" w:rsidRPr="002F7B70" w:rsidRDefault="009F06AF" w:rsidP="008C23EB">
      <w:pPr>
        <w:pStyle w:val="Heading3"/>
        <w:keepNext w:val="0"/>
        <w:keepLines w:val="0"/>
      </w:pPr>
      <w:bookmarkStart w:id="674" w:name="_Toc534873987"/>
      <w:r w:rsidRPr="002F7B70">
        <w:t>8.1.1</w:t>
      </w:r>
      <w:r w:rsidRPr="002F7B70">
        <w:tab/>
        <w:t>Generic requirements</w:t>
      </w:r>
      <w:bookmarkEnd w:id="674"/>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675" w:name="_Toc534873988"/>
      <w:r w:rsidRPr="002F7B70">
        <w:t>8.1.</w:t>
      </w:r>
      <w:r w:rsidR="009F06AF" w:rsidRPr="002F7B70">
        <w:t>2</w:t>
      </w:r>
      <w:r w:rsidRPr="002F7B70">
        <w:tab/>
        <w:t>Standard connections</w:t>
      </w:r>
      <w:bookmarkEnd w:id="675"/>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676" w:name="_Toc534873989"/>
      <w:r w:rsidRPr="002F7B70">
        <w:t>8.1.</w:t>
      </w:r>
      <w:r w:rsidR="009F06AF" w:rsidRPr="002F7B70">
        <w:t>3</w:t>
      </w:r>
      <w:r w:rsidRPr="002F7B70">
        <w:tab/>
        <w:t>Colour</w:t>
      </w:r>
      <w:bookmarkEnd w:id="676"/>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677" w:name="_Toc534873990"/>
      <w:r w:rsidRPr="002F7B70">
        <w:t>8.2</w:t>
      </w:r>
      <w:r w:rsidRPr="002F7B70">
        <w:tab/>
        <w:t>Hardware products with speech output</w:t>
      </w:r>
      <w:bookmarkEnd w:id="677"/>
    </w:p>
    <w:p w14:paraId="0381B889" w14:textId="77777777" w:rsidR="0098090C" w:rsidRPr="002F7B70" w:rsidRDefault="0098090C" w:rsidP="00BF76E0">
      <w:pPr>
        <w:pStyle w:val="Heading3"/>
      </w:pPr>
      <w:bookmarkStart w:id="678" w:name="_Toc534873991"/>
      <w:r w:rsidRPr="002F7B70">
        <w:t>8.2.1</w:t>
      </w:r>
      <w:r w:rsidRPr="002F7B70">
        <w:tab/>
        <w:t>Speech volume gain</w:t>
      </w:r>
      <w:bookmarkEnd w:id="678"/>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w:t>
      </w:r>
      <w:proofErr w:type="spellStart"/>
      <w:r w:rsidRPr="002F7B70">
        <w:t>dB.</w:t>
      </w:r>
      <w:proofErr w:type="spellEnd"/>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679" w:name="_Toc534873992"/>
      <w:r w:rsidRPr="002F7B70">
        <w:t>8.2.2</w:t>
      </w:r>
      <w:r w:rsidRPr="002F7B70">
        <w:tab/>
        <w:t>Magnetic coupling</w:t>
      </w:r>
      <w:bookmarkEnd w:id="679"/>
    </w:p>
    <w:p w14:paraId="3BE7F47B" w14:textId="77777777" w:rsidR="0098090C" w:rsidRPr="002F7B70" w:rsidRDefault="0098090C" w:rsidP="00BF76E0">
      <w:pPr>
        <w:pStyle w:val="Heading4"/>
      </w:pPr>
      <w:r w:rsidRPr="002F7B70">
        <w:t>8.2.2.1</w:t>
      </w:r>
      <w:r w:rsidRPr="002F7B70">
        <w:tab/>
        <w:t>Fixed-line devices</w:t>
      </w:r>
    </w:p>
    <w:p w14:paraId="4C9AD4C5" w14:textId="138B7591"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w:t>
      </w:r>
      <w:del w:id="680" w:author="Dave - updates, from v2.2 to v2.3" w:date="2018-10-27T20:10:00Z">
        <w:r w:rsidRPr="002F7B70" w:rsidDel="00CF5E14">
          <w:delText xml:space="preserve"> and which carries the "T" symbol specified in </w:delText>
        </w:r>
        <w:r w:rsidR="001B5F34" w:rsidRPr="00466830" w:rsidDel="00CF5E14">
          <w:delText xml:space="preserve">ETSI </w:delText>
        </w:r>
        <w:r w:rsidRPr="00466830" w:rsidDel="00CF5E14">
          <w:delText xml:space="preserve">ETS 300 381 </w:delText>
        </w:r>
        <w:r w:rsidR="00702AE7" w:rsidRPr="00466830" w:rsidDel="00CF5E14">
          <w:delText>[</w:delText>
        </w:r>
        <w:r w:rsidR="00DB71B9" w:rsidRPr="00466830" w:rsidDel="00CF5E14">
          <w:fldChar w:fldCharType="begin"/>
        </w:r>
        <w:r w:rsidR="00702AE7" w:rsidRPr="00466830" w:rsidDel="00CF5E14">
          <w:delInstrText xml:space="preserve"> REF  REF_ETS300381 \h </w:delInstrText>
        </w:r>
        <w:r w:rsidR="00B70E3E" w:rsidRPr="00466830" w:rsidDel="00CF5E14">
          <w:delInstrText xml:space="preserve"> \* MERGEFORMAT </w:delInstrText>
        </w:r>
        <w:r w:rsidR="00DB71B9" w:rsidRPr="00466830" w:rsidDel="00CF5E14">
          <w:fldChar w:fldCharType="separate"/>
        </w:r>
        <w:r w:rsidR="009C1ED7" w:rsidDel="00CF5E14">
          <w:delText>1</w:delText>
        </w:r>
        <w:r w:rsidR="00DB71B9" w:rsidRPr="00466830" w:rsidDel="00CF5E14">
          <w:fldChar w:fldCharType="end"/>
        </w:r>
        <w:r w:rsidR="00702AE7" w:rsidRPr="00466830" w:rsidDel="00CF5E14">
          <w:delText>]</w:delText>
        </w:r>
      </w:del>
      <w:r w:rsidRPr="002F7B70">
        <w:t xml:space="preserve">,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ins w:id="681" w:author="Dave - updates, from v2.2 to v2.3" w:date="2018-10-27T20:10:00Z">
        <w:r w:rsidR="00CF5E14">
          <w:t xml:space="preserve"> </w:t>
        </w:r>
        <w:r w:rsidR="00CF5E14" w:rsidRPr="00CF5E14">
          <w:t>and shall carry the "T" symbol specified in ETSI ETS 300 381 [1].</w:t>
        </w:r>
      </w:ins>
      <w:del w:id="682" w:author="Dave - updates, from v2.2 to v2.3" w:date="2018-10-27T20:11:00Z">
        <w:r w:rsidRPr="002F7B70" w:rsidDel="00CF5E14">
          <w:delText>.</w:delText>
        </w:r>
      </w:del>
    </w:p>
    <w:p w14:paraId="6AE16B58" w14:textId="44A37EA7" w:rsidR="0098090C" w:rsidRDefault="00FA1B19" w:rsidP="00FA1B19">
      <w:pPr>
        <w:pStyle w:val="NO"/>
        <w:rPr>
          <w:ins w:id="683" w:author="Dave - updates, from v2.0 to v2.1" w:date="2018-10-09T23:27:00Z"/>
        </w:rPr>
      </w:pPr>
      <w:r w:rsidRPr="002F7B70">
        <w:t>NOTE</w:t>
      </w:r>
      <w:ins w:id="684" w:author="Dave - updates, from v2.0 to v2.1" w:date="2018-10-09T23:27:00Z">
        <w:r w:rsidR="00325940">
          <w:t xml:space="preserve"> 1</w:t>
        </w:r>
      </w:ins>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ins w:id="685" w:author="Dave - updates, from v2.0 to v2.1" w:date="2018-10-09T23:27:00Z">
        <w:r>
          <w:lastRenderedPageBreak/>
          <w:t>NOTE 2:</w:t>
        </w:r>
        <w:r>
          <w:tab/>
        </w:r>
        <w:r w:rsidRPr="00325940">
          <w:t>Magnetic coupling is also known as inductive coupling for T-coil.</w:t>
        </w:r>
      </w:ins>
    </w:p>
    <w:p w14:paraId="64E010BE" w14:textId="77777777" w:rsidR="0098090C" w:rsidRPr="002F7B70" w:rsidRDefault="0098090C" w:rsidP="00BF76E0">
      <w:pPr>
        <w:pStyle w:val="Heading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20C19657" w:rsidR="0098090C" w:rsidRDefault="0098090C" w:rsidP="00BF76E0">
      <w:pPr>
        <w:pStyle w:val="Heading2"/>
        <w:rPr>
          <w:ins w:id="686" w:author="Dave - updates from draft v2.4 to v3.0" w:date="2018-12-26T19:40:00Z"/>
        </w:rPr>
      </w:pPr>
      <w:bookmarkStart w:id="687" w:name="_Toc534873993"/>
      <w:r w:rsidRPr="002F7B70">
        <w:t>8.3</w:t>
      </w:r>
      <w:r w:rsidRPr="002F7B70">
        <w:tab/>
      </w:r>
      <w:del w:id="688" w:author="Dave" w:date="2018-08-29T13:25:00Z">
        <w:r w:rsidRPr="002F7B70" w:rsidDel="00AC39D9">
          <w:delText>Physical access to</w:delText>
        </w:r>
      </w:del>
      <w:ins w:id="689" w:author="Dave" w:date="2018-08-29T13:25:00Z">
        <w:r w:rsidR="00AC39D9">
          <w:t>Stationary</w:t>
        </w:r>
      </w:ins>
      <w:r w:rsidRPr="002F7B70">
        <w:t xml:space="preserve"> </w:t>
      </w:r>
      <w:r w:rsidRPr="00466830">
        <w:t>ICT</w:t>
      </w:r>
      <w:bookmarkEnd w:id="687"/>
    </w:p>
    <w:p w14:paraId="5C04E20D" w14:textId="77777777" w:rsidR="00102479" w:rsidRDefault="00102479">
      <w:pPr>
        <w:pStyle w:val="Heading3"/>
        <w:rPr>
          <w:ins w:id="690" w:author="Dave - updates from draft v2.4 to v3.0" w:date="2018-12-26T19:40:00Z"/>
        </w:rPr>
        <w:pPrChange w:id="691" w:author="Dave - updates from draft v2.4 to v3.0" w:date="2018-12-26T19:40:00Z">
          <w:pPr/>
        </w:pPrChange>
      </w:pPr>
      <w:bookmarkStart w:id="692" w:name="_Toc534873994"/>
      <w:ins w:id="693" w:author="Dave - updates from draft v2.4 to v3.0" w:date="2018-12-26T19:40:00Z">
        <w:r>
          <w:t>8.3.0 General (Informative)</w:t>
        </w:r>
        <w:bookmarkEnd w:id="692"/>
      </w:ins>
    </w:p>
    <w:p w14:paraId="4260F566" w14:textId="6ECAD70B" w:rsidR="00102479" w:rsidRDefault="00102479" w:rsidP="00102479">
      <w:pPr>
        <w:rPr>
          <w:ins w:id="694" w:author="Dave - updates from draft v2.4 to v3.0" w:date="2018-12-26T19:40:00Z"/>
        </w:rPr>
      </w:pPr>
      <w:ins w:id="695" w:author="Dave - updates from draft v2.4 to v3.0" w:date="2018-12-26T19:40:00Z">
        <w:r>
          <w:t xml:space="preserve">Clauses 8.3.2 to 8.3.4 specify mandatory limits for the maximum and minimum height of operable parts and displays. </w:t>
        </w:r>
      </w:ins>
      <w:ins w:id="696" w:author="Dave - updates from draft v3.0 to v3.1" w:date="2018-12-28T20:44:00Z">
        <w:r w:rsidR="00D80DF1" w:rsidRPr="00D80DF1">
          <w:t xml:space="preserve">Based on dimensions shown in figure 5.3 </w:t>
        </w:r>
      </w:ins>
      <w:ins w:id="697" w:author="Dave - updates from draft v3.0 to v3.1" w:date="2018-12-28T20:53:00Z">
        <w:r w:rsidR="00E7680A">
          <w:t>of</w:t>
        </w:r>
      </w:ins>
      <w:ins w:id="698" w:author="Dave - updates from draft v3.0 to v3.1" w:date="2018-12-28T20:44:00Z">
        <w:r w:rsidR="00D80DF1" w:rsidRPr="00D80DF1">
          <w:t xml:space="preserve"> ISO21542</w:t>
        </w:r>
      </w:ins>
      <w:ins w:id="699" w:author="Dave - updates from draft v3.0 to v3.1" w:date="2018-12-28T20:45:00Z">
        <w:r w:rsidR="00D80DF1">
          <w:t xml:space="preserve"> </w:t>
        </w:r>
      </w:ins>
      <w:ins w:id="700" w:author="Dave - updates from draft v3.0 to v3.1" w:date="2018-12-28T20:53:00Z">
        <w:r w:rsidR="00E7680A">
          <w:t>[i.35],</w:t>
        </w:r>
      </w:ins>
      <w:ins w:id="701" w:author="Dave - updates from draft v3.0 to v3.1" w:date="2018-12-28T20:44:00Z">
        <w:r w:rsidR="00D80DF1" w:rsidRPr="00D80DF1">
          <w:t xml:space="preserve"> </w:t>
        </w:r>
        <w:r w:rsidR="00D80DF1">
          <w:t>i</w:t>
        </w:r>
      </w:ins>
      <w:ins w:id="702" w:author="Dave - updates from draft v2.4 to v3.0" w:date="2018-12-26T19:40:00Z">
        <w:del w:id="703" w:author="Dave - updates from draft v3.0 to v3.1" w:date="2018-12-28T20:44:00Z">
          <w:r w:rsidDel="00D80DF1">
            <w:delText>I</w:delText>
          </w:r>
        </w:del>
        <w:r>
          <w:t>t is recommended that the possible height range is reduced to:</w:t>
        </w:r>
      </w:ins>
    </w:p>
    <w:p w14:paraId="1CB31A61" w14:textId="77777777" w:rsidR="00102479" w:rsidRDefault="00102479">
      <w:pPr>
        <w:pStyle w:val="B1"/>
        <w:rPr>
          <w:ins w:id="704" w:author="Dave - updates from draft v2.4 to v3.0" w:date="2018-12-26T19:40:00Z"/>
        </w:rPr>
        <w:pPrChange w:id="705" w:author="Dave - updates from draft v2.4 to v3.0" w:date="2018-12-26T19:41:00Z">
          <w:pPr/>
        </w:pPrChange>
      </w:pPr>
      <w:ins w:id="706" w:author="Dave - updates from draft v2.4 to v3.0" w:date="2018-12-26T19:40:00Z">
        <w:r>
          <w:t xml:space="preserve">minimum and maximum heights of operable parts: 800 mm and 1 100 mm respectively, and </w:t>
        </w:r>
      </w:ins>
    </w:p>
    <w:p w14:paraId="3450C7B1" w14:textId="73D8EEB5" w:rsidR="00102479" w:rsidRPr="00102479" w:rsidRDefault="00102479">
      <w:pPr>
        <w:pStyle w:val="B1"/>
        <w:pPrChange w:id="707" w:author="Dave - updates from draft v2.4 to v3.0" w:date="2018-12-26T19:41:00Z">
          <w:pPr>
            <w:pStyle w:val="Heading2"/>
          </w:pPr>
        </w:pPrChange>
      </w:pPr>
      <w:proofErr w:type="gramStart"/>
      <w:ins w:id="708" w:author="Dave - updates from draft v2.4 to v3.0" w:date="2018-12-26T19:40:00Z">
        <w:r>
          <w:t>minimum</w:t>
        </w:r>
        <w:proofErr w:type="gramEnd"/>
        <w:r>
          <w:t xml:space="preserve"> and maximum heights of displays: 1 200 mm and 1 400 mm respectively</w:t>
        </w:r>
      </w:ins>
      <w:ins w:id="709" w:author="Dave - updates from draft v2.4 to v3.0" w:date="2018-12-26T19:44:00Z">
        <w:r>
          <w:t>.</w:t>
        </w:r>
      </w:ins>
    </w:p>
    <w:p w14:paraId="1C255AF2" w14:textId="1E07CA4A" w:rsidR="000F1E06" w:rsidRPr="002F7B70" w:rsidRDefault="000F1E06" w:rsidP="000F1E06">
      <w:pPr>
        <w:pStyle w:val="Heading3"/>
        <w:rPr>
          <w:ins w:id="710" w:author="Dave - updates, from v2.3 to v2.4" w:date="2018-10-29T22:40:00Z"/>
        </w:rPr>
      </w:pPr>
      <w:bookmarkStart w:id="711" w:name="_Toc534873995"/>
      <w:ins w:id="712" w:author="Dave - updates, from v2.3 to v2.4" w:date="2018-10-29T22:40:00Z">
        <w:r w:rsidRPr="002F7B70">
          <w:t>8.3.1</w:t>
        </w:r>
        <w:r w:rsidRPr="002F7B70">
          <w:tab/>
        </w:r>
        <w:r w:rsidRPr="009B30D7">
          <w:t>Forward or side reach</w:t>
        </w:r>
        <w:bookmarkEnd w:id="711"/>
      </w:ins>
    </w:p>
    <w:p w14:paraId="601EC1D1" w14:textId="77777777" w:rsidR="000F1E06" w:rsidRDefault="000F1E06" w:rsidP="000F1E06">
      <w:pPr>
        <w:rPr>
          <w:ins w:id="713" w:author="Dave - updates, from v2.3 to v2.4" w:date="2018-10-29T22:40:00Z"/>
        </w:rPr>
      </w:pPr>
      <w:ins w:id="714" w:author="Dave - updates, from v2.3 to v2.4" w:date="2018-10-29T22:40:00Z">
        <w:r>
          <w:t>S</w:t>
        </w:r>
        <w:r w:rsidRPr="000D351C">
          <w:t>tationary ICT shall conform to</w:t>
        </w:r>
        <w:r>
          <w:t xml:space="preserve"> either</w:t>
        </w:r>
        <w:r w:rsidRPr="000D351C">
          <w:t xml:space="preserve"> </w:t>
        </w:r>
        <w:r>
          <w:t xml:space="preserve">clause </w:t>
        </w:r>
        <w:r w:rsidRPr="000D351C">
          <w:t>8.3</w:t>
        </w:r>
        <w:del w:id="715" w:author="Mike - updates from draft v3.1 to v3.2" w:date="2018-12-31T15:54:00Z">
          <w:r w:rsidRPr="000D351C" w:rsidDel="00681376">
            <w:delText>.</w:delText>
          </w:r>
          <w:r w:rsidDel="00681376">
            <w:delText>2</w:delText>
          </w:r>
        </w:del>
        <w:r w:rsidRPr="000D351C">
          <w:t>.</w:t>
        </w:r>
        <w:r>
          <w:t>2</w:t>
        </w:r>
        <w:r w:rsidRPr="000D351C">
          <w:t xml:space="preserve"> or </w:t>
        </w:r>
        <w:r>
          <w:t xml:space="preserve">clause </w:t>
        </w:r>
        <w:r w:rsidRPr="000D351C">
          <w:t>8.3</w:t>
        </w:r>
        <w:del w:id="716" w:author="Mike - updates from draft v3.1 to v3.2" w:date="2018-12-31T15:55:00Z">
          <w:r w:rsidRPr="000D351C" w:rsidDel="00681376">
            <w:delText>.</w:delText>
          </w:r>
          <w:r w:rsidDel="00681376">
            <w:delText>2</w:delText>
          </w:r>
        </w:del>
        <w:r w:rsidRPr="000D351C">
          <w:t>.</w:t>
        </w:r>
        <w:r>
          <w:t>3.</w:t>
        </w:r>
      </w:ins>
    </w:p>
    <w:p w14:paraId="16FE48D8" w14:textId="77777777" w:rsidR="000F1E06" w:rsidRPr="000D351C" w:rsidRDefault="000F1E06" w:rsidP="000F1E06">
      <w:pPr>
        <w:pStyle w:val="NO"/>
        <w:rPr>
          <w:ins w:id="717" w:author="Dave - updates, from v2.3 to v2.4" w:date="2018-10-29T22:40:00Z"/>
        </w:rPr>
      </w:pPr>
      <w:ins w:id="718" w:author="Dave - updates, from v2.3 to v2.4" w:date="2018-10-29T22:40:00Z">
        <w:r>
          <w:t>NOTE 1</w:t>
        </w:r>
        <w:r w:rsidRPr="002F7B70">
          <w:t>:</w:t>
        </w:r>
        <w:r w:rsidRPr="002F7B70">
          <w:tab/>
        </w:r>
        <w:r>
          <w:t>This does not preclude conforming to both clauses.</w:t>
        </w:r>
      </w:ins>
    </w:p>
    <w:p w14:paraId="343D38BF" w14:textId="77777777" w:rsidR="000F1E06" w:rsidRPr="002F7B70" w:rsidRDefault="000F1E06" w:rsidP="000F1E06">
      <w:pPr>
        <w:pStyle w:val="NO"/>
        <w:rPr>
          <w:ins w:id="719" w:author="Dave - updates, from v2.3 to v2.4" w:date="2018-10-29T22:40:00Z"/>
        </w:rPr>
      </w:pPr>
      <w:ins w:id="720" w:author="Dave - updates, from v2.3 to v2.4" w:date="2018-10-29T22:40:00Z">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 xml:space="preserve">clauses 407.8 and 408.2 of Section 508 of the Rehabilitation Act, as published in January 2017 </w:t>
        </w:r>
        <w:r w:rsidRPr="00466830">
          <w:t>[</w:t>
        </w:r>
        <w:proofErr w:type="spellStart"/>
        <w:r w:rsidRPr="00466830">
          <w:fldChar w:fldCharType="begin"/>
        </w:r>
        <w:r w:rsidRPr="00466830">
          <w:instrText xml:space="preserve">REF REF_USDEPARTMENTOFJUSTICE \h </w:instrText>
        </w:r>
      </w:ins>
      <w:ins w:id="721" w:author="Dave - updates, from v2.3 to v2.4" w:date="2018-10-29T22:40:00Z">
        <w:r w:rsidRPr="00466830">
          <w:fldChar w:fldCharType="separate"/>
        </w:r>
        <w:r>
          <w:t>i.</w:t>
        </w:r>
        <w:r w:rsidRPr="00466830">
          <w:fldChar w:fldCharType="end"/>
        </w:r>
        <w:r>
          <w:t>nn</w:t>
        </w:r>
        <w:proofErr w:type="spellEnd"/>
        <w:r w:rsidRPr="00466830">
          <w:t>]</w:t>
        </w:r>
        <w:r w:rsidRPr="002F7B70">
          <w:t>.</w:t>
        </w:r>
      </w:ins>
    </w:p>
    <w:p w14:paraId="2BB6CCA8" w14:textId="77777777" w:rsidR="000F1E06" w:rsidRPr="002F7B70" w:rsidRDefault="000F1E06" w:rsidP="000F1E06">
      <w:pPr>
        <w:pStyle w:val="NO"/>
        <w:rPr>
          <w:ins w:id="722" w:author="Dave - updates, from v2.3 to v2.4" w:date="2018-10-29T22:40:00Z"/>
        </w:rPr>
      </w:pPr>
      <w:ins w:id="723" w:author="Dave - updates, from v2.3 to v2.4" w:date="2018-10-29T22:40:00Z">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ins>
    </w:p>
    <w:p w14:paraId="1ED617A2" w14:textId="77777777" w:rsidR="000F1E06" w:rsidRPr="009B30D7" w:rsidRDefault="000F1E06" w:rsidP="000F1E06">
      <w:pPr>
        <w:pStyle w:val="Heading3"/>
        <w:rPr>
          <w:ins w:id="724" w:author="Dave - updates, from v2.3 to v2.4" w:date="2018-10-29T22:40:00Z"/>
        </w:rPr>
      </w:pPr>
      <w:bookmarkStart w:id="725" w:name="_Toc534873996"/>
      <w:ins w:id="726" w:author="Dave - updates, from v2.3 to v2.4" w:date="2018-10-29T22:40:00Z">
        <w:r w:rsidRPr="002F7B70">
          <w:t>8.3.2</w:t>
        </w:r>
        <w:r w:rsidRPr="002F7B70">
          <w:tab/>
        </w:r>
        <w:r w:rsidRPr="009B30D7">
          <w:t>Forward reach</w:t>
        </w:r>
        <w:bookmarkEnd w:id="725"/>
      </w:ins>
    </w:p>
    <w:p w14:paraId="16556A16" w14:textId="77777777" w:rsidR="000F1E06" w:rsidRPr="002F7B70" w:rsidRDefault="000F1E06" w:rsidP="000F1E06">
      <w:pPr>
        <w:pStyle w:val="Heading5"/>
        <w:rPr>
          <w:ins w:id="727" w:author="Dave - updates, from v2.3 to v2.4" w:date="2018-10-29T22:40:00Z"/>
        </w:rPr>
      </w:pPr>
      <w:ins w:id="728" w:author="Dave - updates, from v2.3 to v2.4" w:date="2018-10-29T22:40:00Z">
        <w:r w:rsidRPr="002F7B70">
          <w:t>8.3.</w:t>
        </w:r>
        <w:r>
          <w:t>2</w:t>
        </w:r>
        <w:r w:rsidRPr="002F7B70">
          <w:t>.1</w:t>
        </w:r>
        <w:r w:rsidRPr="002F7B70">
          <w:tab/>
          <w:t>Unobstructed high forward reach</w:t>
        </w:r>
      </w:ins>
    </w:p>
    <w:p w14:paraId="65D3855D" w14:textId="77777777" w:rsidR="000F1E06" w:rsidRPr="002F7B70" w:rsidRDefault="000F1E06" w:rsidP="000F1E06">
      <w:pPr>
        <w:rPr>
          <w:ins w:id="729" w:author="Dave - updates, from v2.3 to v2.4" w:date="2018-10-29T22:40:00Z"/>
        </w:rPr>
      </w:pPr>
      <w:ins w:id="730"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ins>
    </w:p>
    <w:p w14:paraId="7EB0238A" w14:textId="77777777" w:rsidR="000F1E06" w:rsidRPr="002F7B70" w:rsidRDefault="000F1E06" w:rsidP="000F1E06">
      <w:pPr>
        <w:pStyle w:val="Heading5"/>
        <w:rPr>
          <w:ins w:id="731" w:author="Dave - updates, from v2.3 to v2.4" w:date="2018-10-29T22:40:00Z"/>
        </w:rPr>
      </w:pPr>
      <w:ins w:id="732" w:author="Dave - updates, from v2.3 to v2.4" w:date="2018-10-29T22:40:00Z">
        <w:r w:rsidRPr="002F7B70">
          <w:t>8.3.</w:t>
        </w:r>
        <w:r>
          <w:t>2</w:t>
        </w:r>
        <w:r w:rsidRPr="002F7B70">
          <w:t>.2</w:t>
        </w:r>
        <w:r w:rsidRPr="002F7B70">
          <w:tab/>
          <w:t>Unobstructed low forward reach</w:t>
        </w:r>
      </w:ins>
    </w:p>
    <w:p w14:paraId="46504E68" w14:textId="77777777" w:rsidR="000F1E06" w:rsidRPr="002F7B70" w:rsidRDefault="000F1E06" w:rsidP="000F1E06">
      <w:pPr>
        <w:rPr>
          <w:ins w:id="733" w:author="Dave - updates, from v2.3 to v2.4" w:date="2018-10-29T22:40:00Z"/>
        </w:rPr>
      </w:pPr>
      <w:ins w:id="734"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ins>
    </w:p>
    <w:p w14:paraId="11DCCD91" w14:textId="22853FA9" w:rsidR="000F1E06" w:rsidRPr="002F7B70" w:rsidRDefault="000F1E06" w:rsidP="000F1E06">
      <w:pPr>
        <w:pStyle w:val="FL"/>
        <w:rPr>
          <w:ins w:id="735" w:author="Dave - updates, from v2.3 to v2.4" w:date="2018-10-29T22:40:00Z"/>
          <w:lang w:eastAsia="en-GB"/>
        </w:rPr>
      </w:pPr>
      <w:ins w:id="736" w:author="Dave - updates, from v2.3 to v2.4" w:date="2018-10-29T22:40:00Z">
        <w:r w:rsidRPr="00744F0C">
          <w:rPr>
            <w:noProof/>
            <w:lang w:eastAsia="en-GB"/>
          </w:rPr>
          <w:lastRenderedPageBreak/>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6">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ins>
    </w:p>
    <w:p w14:paraId="5EC6E8B9" w14:textId="77777777" w:rsidR="000F1E06" w:rsidRPr="002F7B70" w:rsidRDefault="000F1E06" w:rsidP="000F1E06">
      <w:pPr>
        <w:pStyle w:val="TF"/>
        <w:rPr>
          <w:ins w:id="737" w:author="Dave - updates, from v2.3 to v2.4" w:date="2018-10-29T22:40:00Z"/>
        </w:rPr>
      </w:pPr>
      <w:ins w:id="738" w:author="Dave - updates, from v2.3 to v2.4" w:date="2018-10-29T22:40:00Z">
        <w:r w:rsidRPr="002F7B70">
          <w:t xml:space="preserve">Figure </w:t>
        </w:r>
        <w:r>
          <w:t>2</w:t>
        </w:r>
        <w:r w:rsidRPr="002F7B70">
          <w:t>: Unobstructed forward reach</w:t>
        </w:r>
      </w:ins>
    </w:p>
    <w:p w14:paraId="0FDAF221" w14:textId="77777777" w:rsidR="000F1E06" w:rsidRPr="002F7B70" w:rsidRDefault="000F1E06" w:rsidP="000F1E06">
      <w:pPr>
        <w:pStyle w:val="Heading5"/>
        <w:rPr>
          <w:ins w:id="739" w:author="Dave - updates, from v2.3 to v2.4" w:date="2018-10-29T22:40:00Z"/>
        </w:rPr>
      </w:pPr>
      <w:ins w:id="740" w:author="Dave - updates, from v2.3 to v2.4" w:date="2018-10-29T22:40:00Z">
        <w:r w:rsidRPr="002F7B70">
          <w:t>8.3.</w:t>
        </w:r>
        <w:r>
          <w:t>2</w:t>
        </w:r>
        <w:r w:rsidRPr="002F7B70">
          <w:t>.3</w:t>
        </w:r>
        <w:r w:rsidRPr="002F7B70">
          <w:tab/>
          <w:t>Obstructed</w:t>
        </w:r>
        <w:r>
          <w:t xml:space="preserve"> forward</w:t>
        </w:r>
        <w:r w:rsidRPr="002F7B70">
          <w:t xml:space="preserve"> reach</w:t>
        </w:r>
      </w:ins>
    </w:p>
    <w:p w14:paraId="5D878533" w14:textId="77777777" w:rsidR="000F1E06" w:rsidRPr="002F7B70" w:rsidRDefault="000F1E06" w:rsidP="000F1E06">
      <w:pPr>
        <w:pStyle w:val="Heading6"/>
        <w:rPr>
          <w:ins w:id="741" w:author="Dave - updates, from v2.3 to v2.4" w:date="2018-10-29T22:40:00Z"/>
        </w:rPr>
      </w:pPr>
      <w:bookmarkStart w:id="742" w:name="_Hlk534047110"/>
      <w:ins w:id="743" w:author="Dave - updates, from v2.3 to v2.4" w:date="2018-10-29T22:40:00Z">
        <w:r w:rsidRPr="002F7B70">
          <w:t>8.3.</w:t>
        </w:r>
        <w:r>
          <w:t>2</w:t>
        </w:r>
        <w:r w:rsidRPr="002F7B70">
          <w:t>.3.1</w:t>
        </w:r>
        <w:r w:rsidRPr="002F7B70">
          <w:tab/>
          <w:t>Clear space</w:t>
        </w:r>
      </w:ins>
    </w:p>
    <w:p w14:paraId="330DCB9F" w14:textId="0EF796BF" w:rsidR="000F1E06" w:rsidRDefault="000F1E06" w:rsidP="000F1E06">
      <w:pPr>
        <w:rPr>
          <w:ins w:id="744" w:author="Mike - updates from draft v3.1 to v3.2" w:date="2018-12-31T19:50:00Z"/>
        </w:rPr>
      </w:pPr>
      <w:ins w:id="745" w:author="Dave - updates, from v2.3 to v2.4" w:date="2018-10-29T22:40:00Z">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del w:id="746" w:author="Mike - updates from draft v3.1 to v3.2" w:date="2018-12-31T19:45:00Z">
          <w:r w:rsidDel="00BC27B3">
            <w:delText>a</w:delText>
          </w:r>
          <w:r w:rsidRPr="00C41E26" w:rsidDel="00BC27B3">
            <w:delText>t least one of each</w:delText>
          </w:r>
        </w:del>
      </w:ins>
      <w:ins w:id="747" w:author="Mike - updates from draft v3.1 to v3.2" w:date="2018-12-31T19:45:00Z">
        <w:r w:rsidR="00BC27B3">
          <w:t>any</w:t>
        </w:r>
      </w:ins>
      <w:ins w:id="748" w:author="Dave - updates, from v2.3 to v2.4" w:date="2018-10-29T22:40:00Z">
        <w:r w:rsidRPr="00C41E26">
          <w:t xml:space="preserve">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ins>
    </w:p>
    <w:p w14:paraId="4B5EE086" w14:textId="4BF0C7D2" w:rsidR="002730DC" w:rsidRPr="002F7B70" w:rsidRDefault="002730DC">
      <w:pPr>
        <w:pStyle w:val="NO"/>
        <w:rPr>
          <w:ins w:id="749" w:author="Dave - updates, from v2.3 to v2.4" w:date="2018-10-29T22:40:00Z"/>
        </w:rPr>
        <w:pPrChange w:id="750" w:author="Mike - updates from draft v3.1 to v3.2" w:date="2018-12-31T19:53:00Z">
          <w:pPr/>
        </w:pPrChange>
      </w:pPr>
      <w:ins w:id="751" w:author="Mike - updates from draft v3.1 to v3.2" w:date="2018-12-31T19:50:00Z">
        <w:r>
          <w:t xml:space="preserve">NOTE: </w:t>
        </w:r>
      </w:ins>
      <w:ins w:id="752" w:author="Mike - updates from draft v3.1 to v3.2" w:date="2018-12-31T19:53:00Z">
        <w:r>
          <w:tab/>
        </w:r>
      </w:ins>
      <w:ins w:id="753" w:author="Mike - updates from draft v3.1 to v3.2" w:date="2018-12-31T19:54:00Z">
        <w:r>
          <w:t>Ensuring that ther</w:t>
        </w:r>
      </w:ins>
      <w:ins w:id="754" w:author="Mike - updates from draft v3.1 to v3.2" w:date="2018-12-31T19:55:00Z">
        <w:r>
          <w:t>e will be unhindered</w:t>
        </w:r>
      </w:ins>
      <w:ins w:id="755" w:author="Mike - updates from draft v3.1 to v3.2" w:date="2018-12-31T19:51:00Z">
        <w:r>
          <w:t xml:space="preserve"> “access to any type of operable part” </w:t>
        </w:r>
      </w:ins>
      <w:ins w:id="756" w:author="Mike - updates from draft v3.1 to v3.2" w:date="2018-12-31T19:54:00Z">
        <w:r>
          <w:t>guarantees</w:t>
        </w:r>
      </w:ins>
      <w:ins w:id="757" w:author="Mike - updates from draft v3.1 to v3.2" w:date="2018-12-31T19:52:00Z">
        <w:r>
          <w:t xml:space="preserve"> that </w:t>
        </w:r>
      </w:ins>
      <w:ins w:id="758" w:author="Mike - updates from draft v3.1 to v3.2" w:date="2018-12-31T19:53:00Z">
        <w:r>
          <w:t>a user</w:t>
        </w:r>
      </w:ins>
      <w:ins w:id="759" w:author="Mike - updates from draft v3.1 to v3.2" w:date="2018-12-31T19:52:00Z">
        <w:r>
          <w:t xml:space="preserve"> will be </w:t>
        </w:r>
      </w:ins>
      <w:ins w:id="760" w:author="Mike - updates from draft v3.1 to v3.2" w:date="2018-12-31T19:54:00Z">
        <w:r>
          <w:t xml:space="preserve">able </w:t>
        </w:r>
      </w:ins>
      <w:ins w:id="761" w:author="Mike - updates from draft v3.1 to v3.2" w:date="2018-12-31T19:52:00Z">
        <w:r>
          <w:t>access a</w:t>
        </w:r>
        <w:r w:rsidRPr="00C41E26">
          <w:t>t least one of each type of operable part</w:t>
        </w:r>
        <w:r>
          <w:t>.</w:t>
        </w:r>
      </w:ins>
    </w:p>
    <w:bookmarkEnd w:id="742"/>
    <w:p w14:paraId="3349614A" w14:textId="77777777" w:rsidR="000F1E06" w:rsidRPr="002F7B70" w:rsidRDefault="000F1E06" w:rsidP="000F1E06">
      <w:pPr>
        <w:pStyle w:val="Heading6"/>
        <w:rPr>
          <w:ins w:id="762" w:author="Dave - updates, from v2.3 to v2.4" w:date="2018-10-29T22:40:00Z"/>
        </w:rPr>
      </w:pPr>
      <w:ins w:id="763" w:author="Dave - updates, from v2.3 to v2.4" w:date="2018-10-29T22:40:00Z">
        <w:r w:rsidRPr="002F7B70">
          <w:t>8.3.</w:t>
        </w:r>
        <w:r>
          <w:t>2</w:t>
        </w:r>
        <w:r w:rsidRPr="002F7B70">
          <w:t>.3.2</w:t>
        </w:r>
        <w:r w:rsidRPr="002F7B70">
          <w:tab/>
          <w:t>Obstructed (&lt; 510 mm) forward reach</w:t>
        </w:r>
      </w:ins>
    </w:p>
    <w:p w14:paraId="21261526" w14:textId="77777777" w:rsidR="000F1E06" w:rsidRPr="002F7B70" w:rsidRDefault="000F1E06" w:rsidP="000F1E06">
      <w:pPr>
        <w:rPr>
          <w:ins w:id="764" w:author="Dave - updates, from v2.3 to v2.4" w:date="2018-10-29T22:40:00Z"/>
        </w:rPr>
      </w:pPr>
      <w:ins w:id="765"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ins>
    </w:p>
    <w:p w14:paraId="4D060E4C" w14:textId="77777777" w:rsidR="000F1E06" w:rsidRPr="002F7B70" w:rsidRDefault="000F1E06" w:rsidP="000F1E06">
      <w:pPr>
        <w:pStyle w:val="Heading6"/>
        <w:rPr>
          <w:ins w:id="766" w:author="Dave - updates, from v2.3 to v2.4" w:date="2018-10-29T22:40:00Z"/>
        </w:rPr>
      </w:pPr>
      <w:ins w:id="767" w:author="Dave - updates, from v2.3 to v2.4" w:date="2018-10-29T22:40:00Z">
        <w:r w:rsidRPr="002F7B70">
          <w:t>8.3.</w:t>
        </w:r>
        <w:r>
          <w:t>2</w:t>
        </w:r>
        <w:r w:rsidRPr="002F7B70">
          <w:t>.3.3</w:t>
        </w:r>
        <w:r w:rsidRPr="002F7B70">
          <w:tab/>
          <w:t>Obstructed (&lt; 635 mm) forward reach</w:t>
        </w:r>
      </w:ins>
    </w:p>
    <w:p w14:paraId="7C5F5BFD" w14:textId="7728F89B" w:rsidR="000F1E06" w:rsidRPr="002F7B70" w:rsidRDefault="000F1E06" w:rsidP="000F1E06">
      <w:pPr>
        <w:rPr>
          <w:ins w:id="768" w:author="Dave - updates, from v2.3 to v2.4" w:date="2018-10-29T22:40:00Z"/>
        </w:rPr>
      </w:pPr>
      <w:ins w:id="769"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w:t>
        </w:r>
        <w:del w:id="770" w:author="Mike - updates from draft v3.1 to v3.2" w:date="2018-12-31T17:12:00Z">
          <w:r w:rsidRPr="002F7B70" w:rsidDel="00C8647C">
            <w:delText>greater</w:delText>
          </w:r>
        </w:del>
      </w:ins>
      <w:ins w:id="771" w:author="Mike - updates from draft v3.1 to v3.2" w:date="2018-12-31T17:12:00Z">
        <w:r w:rsidR="00C8647C">
          <w:t>not less</w:t>
        </w:r>
      </w:ins>
      <w:ins w:id="772" w:author="Dave - updates, from v2.3 to v2.4" w:date="2018-10-29T22:40:00Z">
        <w:r w:rsidRPr="002F7B70">
          <w:t xml:space="preserve"> than 510 mm (20 inches) </w:t>
        </w:r>
        <w:del w:id="773" w:author="Mike - updates from draft v3.1 to v3.2" w:date="2018-12-31T17:12:00Z">
          <w:r w:rsidRPr="002F7B70" w:rsidDel="00C8647C">
            <w:delText>and</w:delText>
          </w:r>
        </w:del>
      </w:ins>
      <w:ins w:id="774" w:author="Mike - updates from draft v3.1 to v3.2" w:date="2018-12-31T17:12:00Z">
        <w:r w:rsidR="00C8647C">
          <w:t>but</w:t>
        </w:r>
      </w:ins>
      <w:ins w:id="775" w:author="Dave - updates, from v2.3 to v2.4" w:date="2018-10-29T22:40:00Z">
        <w:r w:rsidRPr="002F7B70">
          <w:t xml:space="preserve"> </w:t>
        </w:r>
      </w:ins>
      <w:ins w:id="776" w:author="Mike - updates from draft v3.1 to v3.2" w:date="2018-12-31T17:14:00Z">
        <w:r w:rsidR="00C8647C">
          <w:t xml:space="preserve">is </w:t>
        </w:r>
      </w:ins>
      <w:ins w:id="777" w:author="Dave - updates, from v2.3 to v2.4" w:date="2018-10-29T22:40:00Z">
        <w:r w:rsidRPr="002F7B70">
          <w:t xml:space="preserve">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ins>
    </w:p>
    <w:p w14:paraId="7158E5B4" w14:textId="3440E3C2" w:rsidR="000F1E06" w:rsidRPr="002F7B70" w:rsidRDefault="000F1E06" w:rsidP="000F1E06">
      <w:pPr>
        <w:pStyle w:val="FL"/>
        <w:rPr>
          <w:ins w:id="778" w:author="Dave - updates, from v2.3 to v2.4" w:date="2018-10-29T22:40:00Z"/>
          <w:lang w:eastAsia="en-GB"/>
        </w:rPr>
      </w:pPr>
      <w:ins w:id="779" w:author="Dave - updates, from v2.3 to v2.4" w:date="2018-10-29T22:40:00Z">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27">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ins>
    </w:p>
    <w:p w14:paraId="7A7120B3" w14:textId="77777777" w:rsidR="000F1E06" w:rsidRPr="002F7B70" w:rsidRDefault="000F1E06" w:rsidP="000F1E06">
      <w:pPr>
        <w:pStyle w:val="TF"/>
        <w:rPr>
          <w:ins w:id="780" w:author="Dave - updates, from v2.3 to v2.4" w:date="2018-10-29T22:40:00Z"/>
        </w:rPr>
      </w:pPr>
      <w:ins w:id="781" w:author="Dave - updates, from v2.3 to v2.4" w:date="2018-10-29T22:40:00Z">
        <w:r w:rsidRPr="002F7B70">
          <w:t xml:space="preserve">Figure </w:t>
        </w:r>
        <w:r>
          <w:t>3</w:t>
        </w:r>
        <w:r w:rsidRPr="002F7B70">
          <w:t xml:space="preserve">: Obstructed </w:t>
        </w:r>
        <w:r>
          <w:t>forward</w:t>
        </w:r>
        <w:r w:rsidRPr="002F7B70">
          <w:t xml:space="preserve"> reach</w:t>
        </w:r>
      </w:ins>
    </w:p>
    <w:p w14:paraId="61006C09" w14:textId="77777777" w:rsidR="000F1E06" w:rsidRPr="002F7B70" w:rsidRDefault="000F1E06" w:rsidP="000F1E06">
      <w:pPr>
        <w:pStyle w:val="Heading5"/>
        <w:rPr>
          <w:ins w:id="782" w:author="Dave - updates, from v2.3 to v2.4" w:date="2018-10-29T22:40:00Z"/>
        </w:rPr>
      </w:pPr>
      <w:ins w:id="783" w:author="Dave - updates, from v2.3 to v2.4" w:date="2018-10-29T22:40:00Z">
        <w:r w:rsidRPr="002F7B70">
          <w:t>8.3.2</w:t>
        </w:r>
        <w:r>
          <w:t>.4</w:t>
        </w:r>
        <w:r w:rsidRPr="002F7B70">
          <w:tab/>
          <w:t>Knee and toe clearance width</w:t>
        </w:r>
      </w:ins>
    </w:p>
    <w:p w14:paraId="683D7C98" w14:textId="77777777" w:rsidR="000F1E06" w:rsidRPr="000D351C" w:rsidRDefault="000F1E06" w:rsidP="000F1E06">
      <w:pPr>
        <w:rPr>
          <w:ins w:id="784" w:author="Dave - updates, from v2.3 to v2.4" w:date="2018-10-29T22:40:00Z"/>
        </w:rPr>
      </w:pPr>
      <w:ins w:id="785" w:author="Dave - updates, from v2.3 to v2.4" w:date="2018-10-29T22:40:00Z">
        <w:r w:rsidRPr="000D351C">
          <w:t>Where the space under an obstacle that is an integral part of the stationary ICT is part of access space, the clearance shall be at least 760 mm (30 inches) wide.</w:t>
        </w:r>
      </w:ins>
    </w:p>
    <w:p w14:paraId="19E1BF91" w14:textId="77777777" w:rsidR="000F1E06" w:rsidRPr="002F7B70" w:rsidRDefault="000F1E06" w:rsidP="000F1E06">
      <w:pPr>
        <w:pStyle w:val="Heading5"/>
        <w:rPr>
          <w:ins w:id="786" w:author="Dave - updates, from v2.3 to v2.4" w:date="2018-10-29T22:40:00Z"/>
        </w:rPr>
      </w:pPr>
      <w:ins w:id="787" w:author="Dave - updates, from v2.3 to v2.4" w:date="2018-10-29T22:40:00Z">
        <w:r w:rsidRPr="002F7B70">
          <w:t>8.3.2</w:t>
        </w:r>
        <w:r>
          <w:t>.5</w:t>
        </w:r>
        <w:r w:rsidRPr="002F7B70">
          <w:tab/>
          <w:t>Toe clearance</w:t>
        </w:r>
      </w:ins>
    </w:p>
    <w:p w14:paraId="047EEA2E" w14:textId="77777777" w:rsidR="000F1E06" w:rsidRPr="000D351C" w:rsidRDefault="000F1E06" w:rsidP="000F1E06">
      <w:pPr>
        <w:rPr>
          <w:ins w:id="788" w:author="Dave - updates, from v2.3 to v2.4" w:date="2018-10-29T22:40:00Z"/>
        </w:rPr>
      </w:pPr>
      <w:ins w:id="789" w:author="Dave - updates, from v2.3 to v2.4" w:date="2018-10-29T22:40:00Z">
        <w:r w:rsidRPr="000D351C">
          <w:t>Where an obstacle is an integral part of the stationary ICT, a space under the obstacle that is less than 230 mm (9 inches) above the floor is considered toe clearance and shall:</w:t>
        </w:r>
      </w:ins>
    </w:p>
    <w:p w14:paraId="13EAABA6" w14:textId="77777777" w:rsidR="000F1E06" w:rsidRPr="002F7B70" w:rsidRDefault="000F1E06" w:rsidP="000F1E06">
      <w:pPr>
        <w:pStyle w:val="BL"/>
        <w:numPr>
          <w:ilvl w:val="0"/>
          <w:numId w:val="10"/>
        </w:numPr>
        <w:rPr>
          <w:ins w:id="790" w:author="Dave - updates, from v2.3 to v2.4" w:date="2018-10-29T22:40:00Z"/>
        </w:rPr>
      </w:pPr>
      <w:ins w:id="791" w:author="Dave - updates, from v2.3 to v2.4" w:date="2018-10-29T22:40:00Z">
        <w:r w:rsidRPr="002F7B70">
          <w:lastRenderedPageBreak/>
          <w:t>extend 635 mm (25 inches) maximum under the whole obstacle;</w:t>
        </w:r>
      </w:ins>
    </w:p>
    <w:p w14:paraId="2CC7B6FA" w14:textId="63703CD4" w:rsidR="000F1E06" w:rsidRPr="002F7B70" w:rsidRDefault="000F1E06" w:rsidP="000F1E06">
      <w:pPr>
        <w:pStyle w:val="BL"/>
        <w:rPr>
          <w:ins w:id="792" w:author="Dave - updates, from v2.3 to v2.4" w:date="2018-10-29T22:40:00Z"/>
        </w:rPr>
      </w:pPr>
      <w:ins w:id="793" w:author="Dave - updates, from v2.3 to v2.4" w:date="2018-10-29T22:40:00Z">
        <w:r w:rsidRPr="002F7B70">
          <w:t xml:space="preserve">provide a space </w:t>
        </w:r>
        <w:r w:rsidRPr="00466830">
          <w:t>at</w:t>
        </w:r>
        <w:r w:rsidRPr="002F7B70">
          <w:t xml:space="preserve"> least 430 mm (17 inches) deep and 230 mm </w:t>
        </w:r>
      </w:ins>
      <w:ins w:id="794" w:author="Mike - updates from draft v3.1 to v3.2" w:date="2018-12-31T17:43:00Z">
        <w:r w:rsidR="00364EC9">
          <w:t xml:space="preserve">(9 inches) </w:t>
        </w:r>
      </w:ins>
      <w:ins w:id="795" w:author="Dave - updates, from v2.3 to v2.4" w:date="2018-10-29T22:40:00Z">
        <w:r w:rsidRPr="002F7B70">
          <w:t>above the floor under the obstacle;</w:t>
        </w:r>
      </w:ins>
    </w:p>
    <w:p w14:paraId="04C36D17" w14:textId="77777777" w:rsidR="000F1E06" w:rsidRPr="002F7B70" w:rsidRDefault="000F1E06" w:rsidP="000F1E06">
      <w:pPr>
        <w:pStyle w:val="BL"/>
        <w:rPr>
          <w:ins w:id="796" w:author="Dave - updates, from v2.3 to v2.4" w:date="2018-10-29T22:40:00Z"/>
        </w:rPr>
      </w:pPr>
      <w:proofErr w:type="gramStart"/>
      <w:ins w:id="797" w:author="Dave - updates, from v2.3 to v2.4" w:date="2018-10-29T22:40:00Z">
        <w:r w:rsidRPr="002F7B70">
          <w:t>extend</w:t>
        </w:r>
        <w:proofErr w:type="gramEnd"/>
        <w:r w:rsidRPr="002F7B70">
          <w:t xml:space="preserve"> no more than 150 mm (6 inches) beyond any obstruction </w:t>
        </w:r>
        <w:r w:rsidRPr="00466830">
          <w:t>at</w:t>
        </w:r>
        <w:r w:rsidRPr="002F7B70">
          <w:t xml:space="preserve"> 230 mm (9 inches) above the floor.</w:t>
        </w:r>
      </w:ins>
    </w:p>
    <w:p w14:paraId="583CBDC8" w14:textId="77777777" w:rsidR="000F1E06" w:rsidRPr="000D351C" w:rsidRDefault="000F1E06" w:rsidP="000F1E06">
      <w:pPr>
        <w:rPr>
          <w:ins w:id="798" w:author="Dave - updates, from v2.3 to v2.4" w:date="2018-10-29T22:40:00Z"/>
        </w:rPr>
      </w:pPr>
      <w:ins w:id="799" w:author="Dave - updates, from v2.3 to v2.4" w:date="2018-10-29T22:40:00Z">
        <w:r w:rsidRPr="000D351C">
          <w:t xml:space="preserve">This is shown in Figure </w:t>
        </w:r>
        <w:r>
          <w:t>4</w:t>
        </w:r>
        <w:r w:rsidRPr="000D351C">
          <w:t>.</w:t>
        </w:r>
      </w:ins>
    </w:p>
    <w:p w14:paraId="2D4984DD" w14:textId="75748554" w:rsidR="000F1E06" w:rsidRPr="002F7B70" w:rsidRDefault="000F1E06" w:rsidP="000F1E06">
      <w:pPr>
        <w:pStyle w:val="FL"/>
        <w:rPr>
          <w:ins w:id="800" w:author="Dave - updates, from v2.3 to v2.4" w:date="2018-10-29T22:40:00Z"/>
        </w:rPr>
      </w:pPr>
      <w:ins w:id="801" w:author="Dave - updates, from v2.3 to v2.4" w:date="2018-10-29T22:40:00Z">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ins>
    </w:p>
    <w:p w14:paraId="787AD8A4" w14:textId="77777777" w:rsidR="000F1E06" w:rsidRPr="002F7B70" w:rsidRDefault="000F1E06" w:rsidP="000F1E06">
      <w:pPr>
        <w:pStyle w:val="TF"/>
        <w:rPr>
          <w:ins w:id="802" w:author="Dave - updates, from v2.3 to v2.4" w:date="2018-10-29T22:40:00Z"/>
        </w:rPr>
      </w:pPr>
      <w:ins w:id="803" w:author="Dave - updates, from v2.3 to v2.4" w:date="2018-10-29T22:40:00Z">
        <w:r w:rsidRPr="002F7B70">
          <w:t xml:space="preserve">Figure </w:t>
        </w:r>
        <w:r>
          <w:t>4</w:t>
        </w:r>
        <w:r w:rsidRPr="002F7B70">
          <w:t>: Toe clearance</w:t>
        </w:r>
      </w:ins>
    </w:p>
    <w:p w14:paraId="1BD5FAED" w14:textId="77777777" w:rsidR="000F1E06" w:rsidRPr="002F7B70" w:rsidRDefault="000F1E06" w:rsidP="000F1E06">
      <w:pPr>
        <w:pStyle w:val="Heading5"/>
        <w:rPr>
          <w:ins w:id="804" w:author="Dave - updates, from v2.3 to v2.4" w:date="2018-10-29T22:40:00Z"/>
        </w:rPr>
      </w:pPr>
      <w:ins w:id="805" w:author="Dave - updates, from v2.3 to v2.4" w:date="2018-10-29T22:40:00Z">
        <w:r w:rsidRPr="002F7B70">
          <w:t>8.3.2.</w:t>
        </w:r>
        <w:r>
          <w:t>6</w:t>
        </w:r>
        <w:r w:rsidRPr="002F7B70">
          <w:tab/>
          <w:t>Knee clearance</w:t>
        </w:r>
      </w:ins>
    </w:p>
    <w:p w14:paraId="7B080693" w14:textId="7D0C16A9" w:rsidR="000F1E06" w:rsidRPr="002F7B70" w:rsidRDefault="000F1E06" w:rsidP="000F1E06">
      <w:pPr>
        <w:rPr>
          <w:ins w:id="806" w:author="Dave - updates, from v2.3 to v2.4" w:date="2018-10-29T22:40:00Z"/>
        </w:rPr>
      </w:pPr>
      <w:ins w:id="807" w:author="Dave - updates, from v2.3 to v2.4" w:date="2018-10-29T22:40:00Z">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w:t>
        </w:r>
      </w:ins>
      <w:ins w:id="808" w:author="Mike - updates from draft v3.1 to v3.2" w:date="2018-12-31T17:49:00Z">
        <w:r w:rsidR="00364EC9">
          <w:t xml:space="preserve">(9 inches) </w:t>
        </w:r>
      </w:ins>
      <w:ins w:id="809" w:author="Dave - updates, from v2.3 to v2.4" w:date="2018-10-29T22:40:00Z">
        <w:r w:rsidRPr="002F7B70">
          <w:t xml:space="preserve">and 685 mm </w:t>
        </w:r>
      </w:ins>
      <w:ins w:id="810" w:author="Mike - updates from draft v3.1 to v3.2" w:date="2018-12-31T17:49:00Z">
        <w:r w:rsidR="00364EC9">
          <w:t xml:space="preserve">(25 inches) </w:t>
        </w:r>
      </w:ins>
      <w:ins w:id="811" w:author="Dave - updates, from v2.3 to v2.4" w:date="2018-10-29T22:40:00Z">
        <w:r w:rsidRPr="002F7B70">
          <w:t xml:space="preserve">above the floor is considered knee clearance and </w:t>
        </w:r>
        <w:r>
          <w:t>shall</w:t>
        </w:r>
        <w:r w:rsidRPr="002F7B70">
          <w:t>:</w:t>
        </w:r>
      </w:ins>
    </w:p>
    <w:p w14:paraId="7DF1233E" w14:textId="77777777" w:rsidR="000F1E06" w:rsidRPr="002F7B70" w:rsidRDefault="000F1E06">
      <w:pPr>
        <w:pStyle w:val="BL"/>
        <w:numPr>
          <w:ilvl w:val="0"/>
          <w:numId w:val="54"/>
        </w:numPr>
        <w:rPr>
          <w:ins w:id="812" w:author="Dave - updates, from v2.3 to v2.4" w:date="2018-10-29T22:40:00Z"/>
        </w:rPr>
        <w:pPrChange w:id="813" w:author="Mike - updates from draft v3.1 to v3.2" w:date="2018-12-31T00:23:00Z">
          <w:pPr>
            <w:pStyle w:val="BL"/>
            <w:numPr>
              <w:numId w:val="10"/>
            </w:numPr>
          </w:pPr>
        </w:pPrChange>
      </w:pPr>
      <w:ins w:id="814" w:author="Dave - updates, from v2.3 to v2.4" w:date="2018-10-29T22:40:00Z">
        <w:r w:rsidRPr="002F7B70">
          <w:t xml:space="preserve">extend no more than 635 mm (25 inches) under the obstacle </w:t>
        </w:r>
        <w:r w:rsidRPr="00466830">
          <w:t>at</w:t>
        </w:r>
        <w:r w:rsidRPr="002F7B70">
          <w:t xml:space="preserve"> a height of 230 mm (9 inches) above the floor;</w:t>
        </w:r>
      </w:ins>
    </w:p>
    <w:p w14:paraId="26E20CD1" w14:textId="77777777" w:rsidR="000F1E06" w:rsidRPr="002F7B70" w:rsidRDefault="000F1E06" w:rsidP="000F1E06">
      <w:pPr>
        <w:pStyle w:val="BL"/>
        <w:rPr>
          <w:ins w:id="815" w:author="Dave - updates, from v2.3 to v2.4" w:date="2018-10-29T22:40:00Z"/>
        </w:rPr>
      </w:pPr>
      <w:ins w:id="816" w:author="Dave - updates, from v2.3 to v2.4" w:date="2018-10-29T22:40:00Z">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ins>
    </w:p>
    <w:p w14:paraId="49127B2D" w14:textId="77777777" w:rsidR="000F1E06" w:rsidRPr="002F7B70" w:rsidRDefault="000F1E06" w:rsidP="000F1E06">
      <w:pPr>
        <w:pStyle w:val="BL"/>
        <w:rPr>
          <w:ins w:id="817" w:author="Dave - updates, from v2.3 to v2.4" w:date="2018-10-29T22:40:00Z"/>
        </w:rPr>
      </w:pPr>
      <w:ins w:id="818" w:author="Dave - updates, from v2.3 to v2.4" w:date="2018-10-29T22:40:00Z">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ins>
    </w:p>
    <w:p w14:paraId="650C519A" w14:textId="77777777" w:rsidR="000F1E06" w:rsidRPr="002F7B70" w:rsidRDefault="000F1E06" w:rsidP="000F1E06">
      <w:pPr>
        <w:pStyle w:val="BL"/>
        <w:rPr>
          <w:ins w:id="819" w:author="Dave - updates, from v2.3 to v2.4" w:date="2018-10-29T22:40:00Z"/>
        </w:rPr>
      </w:pPr>
      <w:proofErr w:type="gramStart"/>
      <w:ins w:id="820" w:author="Dave - updates, from v2.3 to v2.4" w:date="2018-10-29T22:40:00Z">
        <w:r w:rsidRPr="002F7B70">
          <w:t>be</w:t>
        </w:r>
        <w:proofErr w:type="gramEnd"/>
        <w:r w:rsidRPr="002F7B70">
          <w:t xml:space="preserve"> permitted to be reduced in depth </w:t>
        </w:r>
        <w:r w:rsidRPr="00466830">
          <w:t>at</w:t>
        </w:r>
        <w:r w:rsidRPr="002F7B70">
          <w:t xml:space="preserve"> a rate of 25 mm (1 inch) for each 150 mm (6 inches) in height.</w:t>
        </w:r>
      </w:ins>
    </w:p>
    <w:p w14:paraId="24A35C23" w14:textId="77777777" w:rsidR="000F1E06" w:rsidRPr="002F7B70" w:rsidRDefault="000F1E06" w:rsidP="000F1E06">
      <w:pPr>
        <w:rPr>
          <w:ins w:id="821" w:author="Dave - updates, from v2.3 to v2.4" w:date="2018-10-29T22:40:00Z"/>
        </w:rPr>
      </w:pPr>
      <w:ins w:id="822" w:author="Dave - updates, from v2.3 to v2.4" w:date="2018-10-29T22:40:00Z">
        <w:r w:rsidRPr="002F7B70">
          <w:t xml:space="preserve">This is shown in Figure </w:t>
        </w:r>
        <w:r>
          <w:t>5</w:t>
        </w:r>
        <w:r w:rsidRPr="002F7B70">
          <w:t>.</w:t>
        </w:r>
      </w:ins>
    </w:p>
    <w:p w14:paraId="2A12605D" w14:textId="0D3297AE" w:rsidR="000F1E06" w:rsidRPr="002F7B70" w:rsidRDefault="000F1E06" w:rsidP="000F1E06">
      <w:pPr>
        <w:pStyle w:val="FL"/>
        <w:keepNext w:val="0"/>
        <w:rPr>
          <w:ins w:id="823" w:author="Dave - updates, from v2.3 to v2.4" w:date="2018-10-29T22:40:00Z"/>
        </w:rPr>
      </w:pPr>
      <w:ins w:id="824" w:author="Dave - updates, from v2.3 to v2.4" w:date="2018-10-29T22:40:00Z">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29">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ins>
    </w:p>
    <w:p w14:paraId="1E07ABB9" w14:textId="77777777" w:rsidR="000F1E06" w:rsidRPr="002F7B70" w:rsidRDefault="000F1E06" w:rsidP="000F1E06">
      <w:pPr>
        <w:pStyle w:val="TF"/>
        <w:rPr>
          <w:ins w:id="825" w:author="Dave - updates, from v2.3 to v2.4" w:date="2018-10-29T22:40:00Z"/>
        </w:rPr>
      </w:pPr>
      <w:ins w:id="826" w:author="Dave - updates, from v2.3 to v2.4" w:date="2018-10-29T22:40:00Z">
        <w:r w:rsidRPr="002F7B70">
          <w:t xml:space="preserve">Figure </w:t>
        </w:r>
        <w:r>
          <w:t>5</w:t>
        </w:r>
        <w:r w:rsidRPr="002F7B70">
          <w:t>: Knee clearance</w:t>
        </w:r>
      </w:ins>
    </w:p>
    <w:p w14:paraId="2753AD2D" w14:textId="77777777" w:rsidR="000F1E06" w:rsidRPr="002F7B70" w:rsidRDefault="000F1E06" w:rsidP="000F1E06">
      <w:pPr>
        <w:pStyle w:val="Heading4"/>
        <w:rPr>
          <w:ins w:id="827" w:author="Dave - updates, from v2.3 to v2.4" w:date="2018-10-29T22:40:00Z"/>
        </w:rPr>
      </w:pPr>
      <w:ins w:id="828" w:author="Dave - updates, from v2.3 to v2.4" w:date="2018-10-29T22:40:00Z">
        <w:r w:rsidRPr="002F7B70">
          <w:lastRenderedPageBreak/>
          <w:t>8.3.</w:t>
        </w:r>
        <w:r>
          <w:t>3</w:t>
        </w:r>
        <w:r w:rsidRPr="002F7B70">
          <w:tab/>
          <w:t>Side reach</w:t>
        </w:r>
      </w:ins>
    </w:p>
    <w:p w14:paraId="50277070" w14:textId="77777777" w:rsidR="000F1E06" w:rsidRPr="002F7B70" w:rsidRDefault="000F1E06" w:rsidP="000F1E06">
      <w:pPr>
        <w:pStyle w:val="Heading5"/>
        <w:rPr>
          <w:ins w:id="829" w:author="Dave - updates, from v2.3 to v2.4" w:date="2018-10-29T22:40:00Z"/>
        </w:rPr>
      </w:pPr>
      <w:ins w:id="830" w:author="Dave - updates, from v2.3 to v2.4" w:date="2018-10-29T22:40:00Z">
        <w:r w:rsidRPr="002F7B70">
          <w:t>8.3.</w:t>
        </w:r>
        <w:r>
          <w:t>3</w:t>
        </w:r>
        <w:r w:rsidRPr="002F7B70">
          <w:t>.1</w:t>
        </w:r>
        <w:r w:rsidRPr="002F7B70">
          <w:tab/>
          <w:t>Unobstructed high side reach</w:t>
        </w:r>
      </w:ins>
    </w:p>
    <w:p w14:paraId="14115168" w14:textId="77777777" w:rsidR="000F1E06" w:rsidRPr="002F7B70" w:rsidRDefault="000F1E06" w:rsidP="000F1E06">
      <w:pPr>
        <w:rPr>
          <w:ins w:id="831" w:author="Dave - updates, from v2.3 to v2.4" w:date="2018-10-29T22:40:00Z"/>
        </w:rPr>
      </w:pPr>
      <w:ins w:id="832"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ins>
    </w:p>
    <w:p w14:paraId="776CB8A7" w14:textId="77777777" w:rsidR="000F1E06" w:rsidRPr="002F7B70" w:rsidRDefault="000F1E06" w:rsidP="000F1E06">
      <w:pPr>
        <w:pStyle w:val="Heading5"/>
        <w:rPr>
          <w:ins w:id="833" w:author="Dave - updates, from v2.3 to v2.4" w:date="2018-10-29T22:40:00Z"/>
        </w:rPr>
      </w:pPr>
      <w:ins w:id="834" w:author="Dave - updates, from v2.3 to v2.4" w:date="2018-10-29T22:40:00Z">
        <w:r w:rsidRPr="002F7B70">
          <w:t>8.3.</w:t>
        </w:r>
        <w:r>
          <w:t>3</w:t>
        </w:r>
        <w:r w:rsidRPr="002F7B70">
          <w:t>.2</w:t>
        </w:r>
        <w:r w:rsidRPr="002F7B70">
          <w:tab/>
          <w:t>Unobstructed low side reach</w:t>
        </w:r>
      </w:ins>
    </w:p>
    <w:p w14:paraId="20F4CF83" w14:textId="77777777" w:rsidR="000F1E06" w:rsidRPr="002F7B70" w:rsidRDefault="000F1E06" w:rsidP="000F1E06">
      <w:pPr>
        <w:rPr>
          <w:ins w:id="835" w:author="Dave - updates, from v2.3 to v2.4" w:date="2018-10-29T22:40:00Z"/>
        </w:rPr>
      </w:pPr>
      <w:ins w:id="836"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ins>
    </w:p>
    <w:p w14:paraId="6AC99D58" w14:textId="0D072EDC" w:rsidR="000F1E06" w:rsidRPr="002F7B70" w:rsidRDefault="000F1E06" w:rsidP="000F1E06">
      <w:pPr>
        <w:pStyle w:val="FL"/>
        <w:rPr>
          <w:ins w:id="837" w:author="Dave - updates, from v2.3 to v2.4" w:date="2018-10-29T22:40:00Z"/>
          <w:lang w:eastAsia="en-GB"/>
        </w:rPr>
      </w:pPr>
      <w:ins w:id="838" w:author="Dave - updates, from v2.3 to v2.4" w:date="2018-10-29T22:40:00Z">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30">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ins>
    </w:p>
    <w:p w14:paraId="53A6211E" w14:textId="77777777" w:rsidR="000F1E06" w:rsidRPr="002F7B70" w:rsidRDefault="000F1E06" w:rsidP="000F1E06">
      <w:pPr>
        <w:pStyle w:val="TF"/>
        <w:rPr>
          <w:ins w:id="839" w:author="Dave - updates, from v2.3 to v2.4" w:date="2018-10-29T22:40:00Z"/>
        </w:rPr>
      </w:pPr>
      <w:ins w:id="840" w:author="Dave - updates, from v2.3 to v2.4" w:date="2018-10-29T22:40:00Z">
        <w:r w:rsidRPr="002F7B70">
          <w:t xml:space="preserve">Figure </w:t>
        </w:r>
        <w:r>
          <w:t>6</w:t>
        </w:r>
        <w:r w:rsidRPr="002F7B70">
          <w:t>: Unobstructed side reach</w:t>
        </w:r>
      </w:ins>
    </w:p>
    <w:p w14:paraId="27516852" w14:textId="77777777" w:rsidR="000F1E06" w:rsidRPr="002F7B70" w:rsidRDefault="000F1E06" w:rsidP="000F1E06">
      <w:pPr>
        <w:pStyle w:val="Heading5"/>
        <w:rPr>
          <w:ins w:id="841" w:author="Dave - updates, from v2.3 to v2.4" w:date="2018-10-29T22:40:00Z"/>
        </w:rPr>
      </w:pPr>
      <w:ins w:id="842" w:author="Dave - updates, from v2.3 to v2.4" w:date="2018-10-29T22:40:00Z">
        <w:r w:rsidRPr="002F7B70">
          <w:t>8.3.3.3</w:t>
        </w:r>
        <w:r w:rsidRPr="002F7B70">
          <w:tab/>
          <w:t>Obstructed side reach</w:t>
        </w:r>
      </w:ins>
    </w:p>
    <w:p w14:paraId="791BE542" w14:textId="77777777" w:rsidR="000F1E06" w:rsidRPr="002F7B70" w:rsidRDefault="000F1E06" w:rsidP="000F1E06">
      <w:pPr>
        <w:pStyle w:val="Heading6"/>
        <w:rPr>
          <w:ins w:id="843" w:author="Dave - updates, from v2.3 to v2.4" w:date="2018-10-29T22:40:00Z"/>
        </w:rPr>
      </w:pPr>
      <w:ins w:id="844" w:author="Dave - updates, from v2.3 to v2.4" w:date="2018-10-29T22:40:00Z">
        <w:r w:rsidRPr="002F7B70">
          <w:t>8.3.3.3.1</w:t>
        </w:r>
        <w:r w:rsidRPr="002F7B70">
          <w:tab/>
          <w:t>Obstructed (</w:t>
        </w:r>
        <w:r w:rsidRPr="002F7B70">
          <w:rPr>
            <w:rFonts w:cs="Arial"/>
          </w:rPr>
          <w:t xml:space="preserve">≤ </w:t>
        </w:r>
        <w:r w:rsidRPr="002F7B70">
          <w:t>255 mm) side reach</w:t>
        </w:r>
      </w:ins>
    </w:p>
    <w:p w14:paraId="3E36FC27" w14:textId="77777777" w:rsidR="000F1E06" w:rsidRPr="002F7B70" w:rsidRDefault="000F1E06" w:rsidP="000F1E06">
      <w:pPr>
        <w:rPr>
          <w:ins w:id="845" w:author="Dave - updates, from v2.3 to v2.4" w:date="2018-10-29T22:40:00Z"/>
          <w:i/>
        </w:rPr>
      </w:pPr>
      <w:ins w:id="846" w:author="Dave - updates, from v2.3 to v2.4" w:date="2018-10-29T22:40:00Z">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ins>
    </w:p>
    <w:p w14:paraId="5E7442A7" w14:textId="77777777" w:rsidR="000F1E06" w:rsidRPr="002F7B70" w:rsidRDefault="000F1E06" w:rsidP="000F1E06">
      <w:pPr>
        <w:pStyle w:val="Heading6"/>
        <w:rPr>
          <w:ins w:id="847" w:author="Dave - updates, from v2.3 to v2.4" w:date="2018-10-29T22:40:00Z"/>
        </w:rPr>
      </w:pPr>
      <w:ins w:id="848" w:author="Dave - updates, from v2.3 to v2.4" w:date="2018-10-29T22:40:00Z">
        <w:r w:rsidRPr="002F7B70">
          <w:t>8.3.3.3.2</w:t>
        </w:r>
        <w:r w:rsidRPr="002F7B70">
          <w:tab/>
          <w:t>Obstructed (</w:t>
        </w:r>
        <w:r w:rsidRPr="002F7B70">
          <w:rPr>
            <w:rFonts w:cs="Arial"/>
          </w:rPr>
          <w:t xml:space="preserve">≤ </w:t>
        </w:r>
        <w:r w:rsidRPr="002F7B70">
          <w:t>610 mm) side reach</w:t>
        </w:r>
      </w:ins>
    </w:p>
    <w:p w14:paraId="2D2DDC62" w14:textId="77777777" w:rsidR="000F1E06" w:rsidRPr="002F7B70" w:rsidRDefault="000F1E06" w:rsidP="000F1E06">
      <w:pPr>
        <w:rPr>
          <w:ins w:id="849" w:author="Dave - updates, from v2.3 to v2.4" w:date="2018-10-29T22:40:00Z"/>
        </w:rPr>
      </w:pPr>
      <w:ins w:id="850" w:author="Dave - updates, from v2.3 to v2.4" w:date="2018-10-29T22:40:00Z">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ins>
    </w:p>
    <w:p w14:paraId="536C5BAA" w14:textId="19220340" w:rsidR="000F1E06" w:rsidRPr="002F7B70" w:rsidRDefault="000F1E06" w:rsidP="000F1E06">
      <w:pPr>
        <w:pStyle w:val="FL"/>
        <w:rPr>
          <w:ins w:id="851" w:author="Dave - updates, from v2.3 to v2.4" w:date="2018-10-29T22:40:00Z"/>
          <w:lang w:eastAsia="en-GB"/>
        </w:rPr>
      </w:pPr>
      <w:ins w:id="852" w:author="Dave - updates, from v2.3 to v2.4" w:date="2018-10-29T22:40:00Z">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31">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ins>
    </w:p>
    <w:p w14:paraId="7F056E35" w14:textId="77777777" w:rsidR="000F1E06" w:rsidRDefault="000F1E06" w:rsidP="000F1E06">
      <w:pPr>
        <w:pStyle w:val="TF"/>
        <w:rPr>
          <w:ins w:id="853" w:author="Dave - updates, from v2.3 to v2.4" w:date="2018-10-29T22:40:00Z"/>
        </w:rPr>
      </w:pPr>
      <w:ins w:id="854" w:author="Dave - updates, from v2.3 to v2.4" w:date="2018-10-29T22:40:00Z">
        <w:r w:rsidRPr="002F7B70">
          <w:t xml:space="preserve">Figure </w:t>
        </w:r>
        <w:r>
          <w:t>7</w:t>
        </w:r>
        <w:r w:rsidRPr="002F7B70">
          <w:t>: Obstructed high side reach</w:t>
        </w:r>
      </w:ins>
    </w:p>
    <w:p w14:paraId="480D275F" w14:textId="54AA8DDF" w:rsidR="0098090C" w:rsidRPr="002F7B70" w:rsidDel="00A92613" w:rsidRDefault="0098090C" w:rsidP="00BF76E0">
      <w:pPr>
        <w:pStyle w:val="Heading3"/>
        <w:rPr>
          <w:del w:id="855" w:author="Dave - updates, from v2.3 to v2.4" w:date="2018-10-29T22:40:00Z"/>
        </w:rPr>
      </w:pPr>
      <w:del w:id="856" w:author="Dave - updates, from v2.3 to v2.4" w:date="2018-10-29T22:40:00Z">
        <w:r w:rsidRPr="002F7B70" w:rsidDel="00A92613">
          <w:lastRenderedPageBreak/>
          <w:delText>8.3.1</w:delText>
        </w:r>
        <w:r w:rsidRPr="002F7B70" w:rsidDel="00A92613">
          <w:tab/>
          <w:delText>General (</w:delText>
        </w:r>
        <w:r w:rsidR="000D117C" w:rsidRPr="002F7B70" w:rsidDel="00A92613">
          <w:delText>i</w:delText>
        </w:r>
        <w:r w:rsidRPr="002F7B70" w:rsidDel="00A92613">
          <w:delText>nformative)</w:delText>
        </w:r>
      </w:del>
    </w:p>
    <w:p w14:paraId="3BAC4612" w14:textId="25F3AF26" w:rsidR="0098090C" w:rsidRPr="002F7B70" w:rsidDel="00A92613" w:rsidRDefault="0098090C" w:rsidP="0098090C">
      <w:pPr>
        <w:rPr>
          <w:del w:id="857" w:author="Dave - updates, from v2.3 to v2.4" w:date="2018-10-29T22:40:00Z"/>
        </w:rPr>
      </w:pPr>
      <w:del w:id="858" w:author="Dave - updates, from v2.3 to v2.4" w:date="2018-10-29T22:40:00Z">
        <w:r w:rsidRPr="002F7B70" w:rsidDel="00A92613">
          <w:delText xml:space="preserve">Clauses 8.3.2 to 8.3.4 describe </w:delText>
        </w:r>
        <w:r w:rsidR="00CF3FE8" w:rsidRPr="002F7B70" w:rsidDel="00A92613">
          <w:delText>recommendation</w:delText>
        </w:r>
        <w:r w:rsidRPr="002F7B70" w:rsidDel="00A92613">
          <w:delText xml:space="preserve">s </w:delText>
        </w:r>
      </w:del>
      <w:ins w:id="859" w:author="Dave" w:date="2018-08-29T16:55:00Z">
        <w:del w:id="860" w:author="Dave - updates, from v2.3 to v2.4" w:date="2018-10-29T22:40:00Z">
          <w:r w:rsidR="00A6147C" w:rsidDel="00A92613">
            <w:delText>requirements for</w:delText>
          </w:r>
        </w:del>
      </w:ins>
      <w:del w:id="861" w:author="Dave - updates, from v2.3 to v2.4" w:date="2018-10-29T22:40:00Z">
        <w:r w:rsidRPr="002F7B70" w:rsidDel="00A92613">
          <w:delText>on those dimensions that are integral to</w:delText>
        </w:r>
      </w:del>
      <w:ins w:id="862" w:author="Dave" w:date="2018-08-30T22:43:00Z">
        <w:del w:id="863" w:author="Dave - updates, from v2.3 to v2.4" w:date="2018-10-29T22:40:00Z">
          <w:r w:rsidR="008C55A2" w:rsidDel="00A92613">
            <w:delText xml:space="preserve"> of</w:delText>
          </w:r>
        </w:del>
      </w:ins>
      <w:del w:id="864" w:author="Dave - updates, from v2.3 to v2.4" w:date="2018-10-29T22:40:00Z">
        <w:r w:rsidRPr="002F7B70" w:rsidDel="00A92613">
          <w:delText xml:space="preserve"> the </w:delText>
        </w:r>
      </w:del>
      <w:ins w:id="865" w:author="Dave" w:date="2018-08-29T16:54:00Z">
        <w:del w:id="866" w:author="Dave - updates, from v2.3 to v2.4" w:date="2018-10-29T22:40:00Z">
          <w:r w:rsidR="00A6147C" w:rsidDel="00A92613">
            <w:delText xml:space="preserve">stationary </w:delText>
          </w:r>
        </w:del>
      </w:ins>
      <w:del w:id="867" w:author="Dave - updates, from v2.3 to v2.4" w:date="2018-10-29T22:40:00Z">
        <w:r w:rsidRPr="00466830" w:rsidDel="00A92613">
          <w:delText>ICT</w:delText>
        </w:r>
        <w:r w:rsidRPr="002F7B70" w:rsidDel="00A92613">
          <w:delText xml:space="preserve"> (e.g. integral shelves, or integral cabins</w:delText>
        </w:r>
      </w:del>
      <w:ins w:id="868" w:author="Dave" w:date="2018-08-30T22:49:00Z">
        <w:del w:id="869" w:author="Dave - updates, from v2.3 to v2.4" w:date="2018-10-29T22:40:00Z">
          <w:r w:rsidR="00184572" w:rsidDel="00A92613">
            <w:delText>)</w:delText>
          </w:r>
        </w:del>
      </w:ins>
      <w:del w:id="870" w:author="Dave - updates, from v2.3 to v2.4" w:date="2018-10-29T22:40:00Z">
        <w:r w:rsidRPr="002F7B70" w:rsidDel="00A92613">
          <w:delText xml:space="preserve"> that may restrict access to the operable parts of the </w:delText>
        </w:r>
        <w:r w:rsidRPr="00466830" w:rsidDel="00A92613">
          <w:delText>ICT</w:delText>
        </w:r>
        <w:r w:rsidRPr="002F7B70" w:rsidDel="00A92613">
          <w:delText xml:space="preserve">). </w:delText>
        </w:r>
      </w:del>
    </w:p>
    <w:p w14:paraId="5B090338" w14:textId="0F54FFE3" w:rsidR="0098090C" w:rsidRPr="002F7B70" w:rsidDel="00A92613" w:rsidRDefault="004266B5" w:rsidP="0098090C">
      <w:pPr>
        <w:rPr>
          <w:del w:id="871" w:author="Dave - updates, from v2.3 to v2.4" w:date="2018-10-29T22:40:00Z"/>
        </w:rPr>
      </w:pPr>
      <w:del w:id="872" w:author="Dave - updates, from v2.3 to v2.4" w:date="2018-10-29T22:40:00Z">
        <w:r w:rsidRPr="002F7B70" w:rsidDel="00A92613">
          <w:delText xml:space="preserve">When </w:delText>
        </w:r>
        <w:r w:rsidR="0098090C" w:rsidRPr="00466830" w:rsidDel="00A92613">
          <w:delText>ICT</w:delText>
        </w:r>
        <w:r w:rsidR="0098090C" w:rsidRPr="002F7B70" w:rsidDel="00A92613">
          <w:delText xml:space="preserve"> is installed, the dimensions of the surrounding space combined with the dimensions of the </w:delText>
        </w:r>
        <w:r w:rsidR="0098090C" w:rsidRPr="00466830" w:rsidDel="00A92613">
          <w:delText>ICT</w:delText>
        </w:r>
        <w:r w:rsidR="0098090C" w:rsidRPr="002F7B70" w:rsidDel="00A92613">
          <w:delText xml:space="preserve"> </w:delText>
        </w:r>
        <w:r w:rsidR="006E20CA" w:rsidRPr="002F7B70" w:rsidDel="00A92613">
          <w:delText xml:space="preserve">might </w:delText>
        </w:r>
        <w:r w:rsidR="0098090C" w:rsidRPr="002F7B70" w:rsidDel="00A92613">
          <w:delText xml:space="preserve">affect the physical access to the </w:delText>
        </w:r>
        <w:r w:rsidR="0098090C" w:rsidRPr="00466830" w:rsidDel="00A92613">
          <w:delText>ICT</w:delText>
        </w:r>
        <w:r w:rsidR="0098090C" w:rsidRPr="002F7B70" w:rsidDel="00A92613">
          <w:delText xml:space="preserve">. </w:delText>
        </w:r>
        <w:r w:rsidRPr="002F7B70" w:rsidDel="00A92613">
          <w:delText>A</w:delText>
        </w:r>
        <w:r w:rsidR="0098090C" w:rsidRPr="002F7B70" w:rsidDel="00A92613">
          <w:delText>ccessib</w:delText>
        </w:r>
        <w:r w:rsidRPr="002F7B70" w:rsidDel="00A92613">
          <w:delText>le physical access</w:delText>
        </w:r>
        <w:r w:rsidR="0098090C" w:rsidRPr="002F7B70" w:rsidDel="00A92613">
          <w:delText xml:space="preserve"> of the </w:delText>
        </w:r>
        <w:r w:rsidR="0098090C" w:rsidRPr="00466830" w:rsidDel="00A92613">
          <w:delText>ICT</w:delText>
        </w:r>
        <w:r w:rsidR="0098090C" w:rsidRPr="002F7B70" w:rsidDel="00A92613">
          <w:delText xml:space="preserve"> w</w:delText>
        </w:r>
        <w:r w:rsidRPr="002F7B70" w:rsidDel="00A92613">
          <w:delText>ould</w:delText>
        </w:r>
        <w:r w:rsidR="0098090C" w:rsidRPr="002F7B70" w:rsidDel="00A92613">
          <w:delText xml:space="preserve"> be achieved if the installation instructions referred to in clause 8.3.5 are followed. </w:delText>
        </w:r>
      </w:del>
    </w:p>
    <w:p w14:paraId="03CD5DA7" w14:textId="5AC42E26" w:rsidR="0098090C" w:rsidRPr="002F7B70" w:rsidDel="00A92613" w:rsidRDefault="0098090C" w:rsidP="0098090C">
      <w:pPr>
        <w:rPr>
          <w:del w:id="873" w:author="Dave - updates, from v2.3 to v2.4" w:date="2018-10-29T22:40:00Z"/>
        </w:rPr>
      </w:pPr>
      <w:del w:id="874" w:author="Dave - updates, from v2.3 to v2.4" w:date="2018-10-29T22:40:00Z">
        <w:r w:rsidRPr="002F7B70" w:rsidDel="00A92613">
          <w:delText xml:space="preserve">It may not be possible to apply all </w:delText>
        </w:r>
        <w:r w:rsidR="00CF3FE8" w:rsidRPr="002F7B70" w:rsidDel="00A92613">
          <w:delText>recommendation</w:delText>
        </w:r>
        <w:r w:rsidRPr="002F7B70" w:rsidDel="00A92613">
          <w:delText xml:space="preserve">s of clause 8.3 to all aspects of maintenance, repair, or occasional monitoring of equipment in all circumstances. Nevertheless, it is best practice to apply the </w:delText>
        </w:r>
        <w:r w:rsidR="00CF3FE8" w:rsidRPr="002F7B70" w:rsidDel="00A92613">
          <w:delText>recommendation</w:delText>
        </w:r>
        <w:r w:rsidRPr="002F7B70" w:rsidDel="00A92613">
          <w:delText>s in clause</w:delText>
        </w:r>
        <w:r w:rsidR="00E17294" w:rsidRPr="002F7B70" w:rsidDel="00A92613">
          <w:delText> </w:delText>
        </w:r>
        <w:r w:rsidRPr="002F7B70" w:rsidDel="00A92613">
          <w:delText>8.3, where feasible and safe to do so.</w:delText>
        </w:r>
      </w:del>
    </w:p>
    <w:p w14:paraId="788E8F21" w14:textId="13FCFD2E" w:rsidR="0042182B" w:rsidRPr="002F7B70" w:rsidDel="00A92613" w:rsidRDefault="0042182B" w:rsidP="0042182B">
      <w:pPr>
        <w:pStyle w:val="NO"/>
        <w:rPr>
          <w:del w:id="875" w:author="Dave - updates, from v2.3 to v2.4" w:date="2018-10-29T22:40:00Z"/>
        </w:rPr>
      </w:pPr>
      <w:del w:id="876" w:author="Dave - updates, from v2.3 to v2.4" w:date="2018-10-29T22:40:00Z">
        <w:r w:rsidRPr="002F7B70" w:rsidDel="00A92613">
          <w:delText>NOTE 1:</w:delText>
        </w:r>
        <w:r w:rsidRPr="002F7B70" w:rsidDel="00A92613">
          <w:tab/>
          <w:delText xml:space="preserve">The dimensions </w:delText>
        </w:r>
        <w:r w:rsidR="00183C1A" w:rsidRPr="002F7B70" w:rsidDel="00A92613">
          <w:delText xml:space="preserve">set out </w:delText>
        </w:r>
        <w:r w:rsidRPr="002F7B70" w:rsidDel="00A92613">
          <w:delText xml:space="preserve">in clause 8.3 are identical to those </w:delText>
        </w:r>
        <w:r w:rsidR="00183C1A" w:rsidRPr="002F7B70" w:rsidDel="00A92613">
          <w:delText xml:space="preserve">given </w:delText>
        </w:r>
        <w:r w:rsidRPr="002F7B70" w:rsidDel="00A92613">
          <w:delText>in</w:delText>
        </w:r>
        <w:r w:rsidR="0098090C" w:rsidRPr="002F7B70" w:rsidDel="00A92613">
          <w:delText xml:space="preserve"> the American </w:delText>
        </w:r>
        <w:r w:rsidR="00183C1A" w:rsidRPr="002F7B70" w:rsidDel="00A92613">
          <w:delText xml:space="preserve">2010 </w:delText>
        </w:r>
        <w:r w:rsidR="0098090C" w:rsidRPr="00466830" w:rsidDel="00A92613">
          <w:delText>ADA</w:delText>
        </w:r>
        <w:r w:rsidR="0098090C" w:rsidRPr="002F7B70" w:rsidDel="00A92613">
          <w:delText xml:space="preserve"> standards </w:delText>
        </w:r>
        <w:r w:rsidR="00183C1A" w:rsidRPr="002F7B70" w:rsidDel="00A92613">
          <w:delText>for accessible design</w:delText>
        </w:r>
      </w:del>
      <w:ins w:id="877" w:author="Dave" w:date="2018-08-29T17:03:00Z">
        <w:del w:id="878" w:author="Dave - updates, from v2.3 to v2.4" w:date="2018-10-29T22:40:00Z">
          <w:r w:rsidR="00A6147C" w:rsidDel="00A92613">
            <w:delText xml:space="preserve">clauses 407.8 and </w:delText>
          </w:r>
        </w:del>
      </w:ins>
      <w:ins w:id="879" w:author="Dave" w:date="2018-08-29T17:04:00Z">
        <w:del w:id="880" w:author="Dave - updates, from v2.3 to v2.4" w:date="2018-10-29T22:40:00Z">
          <w:r w:rsidR="00A6147C" w:rsidDel="00A92613">
            <w:delText xml:space="preserve">408.2 of Section 508 </w:delText>
          </w:r>
        </w:del>
      </w:ins>
      <w:ins w:id="881" w:author="Dave" w:date="2018-08-29T17:05:00Z">
        <w:del w:id="882" w:author="Dave - updates, from v2.3 to v2.4" w:date="2018-10-29T22:40:00Z">
          <w:r w:rsidR="00A6147C" w:rsidDel="00A92613">
            <w:delText>of the Rehabilitation Act</w:delText>
          </w:r>
        </w:del>
      </w:ins>
      <w:ins w:id="883" w:author="Dave" w:date="2018-08-29T17:06:00Z">
        <w:del w:id="884" w:author="Dave - updates, from v2.3 to v2.4" w:date="2018-10-29T22:40:00Z">
          <w:r w:rsidR="00A40F45" w:rsidDel="00A92613">
            <w:delText>, as published in January 2017</w:delText>
          </w:r>
        </w:del>
      </w:ins>
      <w:del w:id="885" w:author="Dave - updates, from v2.3 to v2.4" w:date="2018-10-29T22:40:00Z">
        <w:r w:rsidR="0075594C" w:rsidDel="00A92613">
          <w:delText xml:space="preserve"> </w:delText>
        </w:r>
        <w:r w:rsidR="0075594C" w:rsidRPr="00466830" w:rsidDel="00A92613">
          <w:delText>[</w:delText>
        </w:r>
        <w:r w:rsidR="0075594C" w:rsidRPr="00466830" w:rsidDel="00A92613">
          <w:fldChar w:fldCharType="begin"/>
        </w:r>
        <w:r w:rsidR="0075594C" w:rsidRPr="00466830" w:rsidDel="00A92613">
          <w:delInstrText xml:space="preserve">REF REF_USDEPARTMENTOFJUSTICE \h </w:delInstrText>
        </w:r>
        <w:r w:rsidR="0075594C" w:rsidRPr="00466830" w:rsidDel="00A92613">
          <w:fldChar w:fldCharType="separate"/>
        </w:r>
        <w:r w:rsidR="009C1ED7" w:rsidDel="00A92613">
          <w:delText>i.</w:delText>
        </w:r>
        <w:r w:rsidR="009C1ED7" w:rsidDel="00A92613">
          <w:rPr>
            <w:noProof/>
          </w:rPr>
          <w:delText>25</w:delText>
        </w:r>
        <w:r w:rsidR="0075594C" w:rsidRPr="00466830" w:rsidDel="00A92613">
          <w:fldChar w:fldCharType="end"/>
        </w:r>
      </w:del>
      <w:ins w:id="886" w:author="Dave" w:date="2018-08-29T17:06:00Z">
        <w:del w:id="887" w:author="Dave - updates, from v2.3 to v2.4" w:date="2018-10-29T22:40:00Z">
          <w:r w:rsidR="00A40F45" w:rsidDel="00A92613">
            <w:delText>nn</w:delText>
          </w:r>
        </w:del>
      </w:ins>
      <w:del w:id="888" w:author="Dave - updates, from v2.3 to v2.4" w:date="2018-10-29T22:40:00Z">
        <w:r w:rsidR="0075594C" w:rsidRPr="00466830" w:rsidDel="00A92613">
          <w:delText>]</w:delText>
        </w:r>
        <w:r w:rsidRPr="002F7B70" w:rsidDel="00A92613">
          <w:delText>.</w:delText>
        </w:r>
      </w:del>
    </w:p>
    <w:p w14:paraId="1015DF6D" w14:textId="1C76CDA5" w:rsidR="0098090C" w:rsidRPr="002F7B70" w:rsidDel="00A92613" w:rsidRDefault="0098090C" w:rsidP="0008750A">
      <w:pPr>
        <w:pStyle w:val="NO"/>
        <w:rPr>
          <w:del w:id="889" w:author="Dave - updates, from v2.3 to v2.4" w:date="2018-10-29T22:40:00Z"/>
        </w:rPr>
      </w:pPr>
      <w:del w:id="890" w:author="Dave - updates, from v2.3 to v2.4" w:date="2018-10-29T22:40:00Z">
        <w:r w:rsidRPr="002F7B70" w:rsidDel="00A92613">
          <w:delText>NOTE</w:delText>
        </w:r>
        <w:r w:rsidR="0042182B" w:rsidRPr="002F7B70" w:rsidDel="00A92613">
          <w:delText xml:space="preserve"> </w:delText>
        </w:r>
        <w:r w:rsidRPr="002F7B70" w:rsidDel="00A92613">
          <w:delText>2:</w:delText>
        </w:r>
        <w:r w:rsidRPr="002F7B70" w:rsidDel="00A92613">
          <w:tab/>
          <w:delText xml:space="preserve">Physical access to </w:delText>
        </w:r>
      </w:del>
      <w:ins w:id="891" w:author="Dave" w:date="2018-08-29T19:10:00Z">
        <w:del w:id="892" w:author="Dave - updates, from v2.3 to v2.4" w:date="2018-10-29T22:40:00Z">
          <w:r w:rsidR="008B4E79" w:rsidDel="00A92613">
            <w:delText xml:space="preserve">stationary </w:delText>
          </w:r>
        </w:del>
      </w:ins>
      <w:del w:id="893" w:author="Dave - updates, from v2.3 to v2.4" w:date="2018-10-29T22:40:00Z">
        <w:r w:rsidRPr="00466830" w:rsidDel="00A92613">
          <w:delText>ICT</w:delText>
        </w:r>
        <w:r w:rsidRPr="002F7B70" w:rsidDel="00A92613">
          <w:delText xml:space="preserve"> is dependent on the dimensions of both the </w:delText>
        </w:r>
        <w:r w:rsidRPr="00466830" w:rsidDel="00A92613">
          <w:delText>ICT</w:delText>
        </w:r>
        <w:r w:rsidRPr="002F7B70" w:rsidDel="00A92613">
          <w:delText xml:space="preserve"> and the environment in which it is installed and operated. Clause 8.3 does not apply to the accessibility of the physical environment external to the </w:delText>
        </w:r>
        <w:r w:rsidRPr="00466830" w:rsidDel="00A92613">
          <w:delText>ICT</w:delText>
        </w:r>
        <w:r w:rsidRPr="002F7B70" w:rsidDel="00A92613">
          <w:delText>.</w:delText>
        </w:r>
      </w:del>
    </w:p>
    <w:p w14:paraId="32290495" w14:textId="2FF36E7A" w:rsidR="0098090C" w:rsidRPr="002F7B70" w:rsidDel="00A92613" w:rsidRDefault="0098090C" w:rsidP="00BF76E0">
      <w:pPr>
        <w:pStyle w:val="Heading3"/>
        <w:rPr>
          <w:del w:id="894" w:author="Dave - updates, from v2.3 to v2.4" w:date="2018-10-29T22:40:00Z"/>
        </w:rPr>
      </w:pPr>
      <w:del w:id="895" w:author="Dave - updates, from v2.3 to v2.4" w:date="2018-10-29T22:40:00Z">
        <w:r w:rsidRPr="002F7B70" w:rsidDel="00A92613">
          <w:delText>8.3.2</w:delText>
        </w:r>
        <w:r w:rsidRPr="002F7B70" w:rsidDel="00A92613">
          <w:tab/>
          <w:delText>Clear floor or ground space</w:delText>
        </w:r>
      </w:del>
      <w:ins w:id="896" w:author="Dave - updates, from v2.2 to v2.3" w:date="2018-10-27T20:12:00Z">
        <w:del w:id="897" w:author="Dave - updates, from v2.3 to v2.4" w:date="2018-10-29T22:40:00Z">
          <w:r w:rsidR="00C06E2C" w:rsidDel="00A92613">
            <w:delText>Stationary ICT clearance</w:delText>
          </w:r>
        </w:del>
      </w:ins>
    </w:p>
    <w:p w14:paraId="6AA19381" w14:textId="7867B372" w:rsidR="0098090C" w:rsidRPr="002F7B70" w:rsidDel="00A92613" w:rsidRDefault="0098090C" w:rsidP="00BF76E0">
      <w:pPr>
        <w:pStyle w:val="Heading4"/>
        <w:rPr>
          <w:del w:id="898" w:author="Dave - updates, from v2.3 to v2.4" w:date="2018-10-29T22:40:00Z"/>
        </w:rPr>
      </w:pPr>
      <w:del w:id="899" w:author="Dave - updates, from v2.3 to v2.4" w:date="2018-10-29T22:40:00Z">
        <w:r w:rsidRPr="002F7B70" w:rsidDel="00A92613">
          <w:delText>8.3.2.1</w:delText>
        </w:r>
        <w:r w:rsidRPr="002F7B70" w:rsidDel="00A92613">
          <w:tab/>
          <w:delText>Change in level</w:delText>
        </w:r>
      </w:del>
    </w:p>
    <w:p w14:paraId="53A4B1B9" w14:textId="51A6FC45" w:rsidR="0098090C" w:rsidRPr="002F7B70" w:rsidDel="00A92613" w:rsidRDefault="0098090C" w:rsidP="0098090C">
      <w:pPr>
        <w:rPr>
          <w:del w:id="900" w:author="Dave - updates, from v2.3 to v2.4" w:date="2018-10-29T22:40:00Z"/>
        </w:rPr>
      </w:pPr>
      <w:del w:id="901" w:author="Dave - updates, from v2.3 to v2.4" w:date="2018-10-29T22:40:00Z">
        <w:r w:rsidRPr="002F7B70" w:rsidDel="00A92613">
          <w:delText xml:space="preserve">Where there is a change in floor level that is integral to the </w:delText>
        </w:r>
        <w:r w:rsidRPr="00466830" w:rsidDel="00A92613">
          <w:delText>ICT</w:delText>
        </w:r>
        <w:r w:rsidRPr="002F7B70" w:rsidDel="00A92613">
          <w:delText xml:space="preserve"> then it </w:delText>
        </w:r>
        <w:r w:rsidR="00CF3FE8" w:rsidRPr="002F7B70" w:rsidDel="00A92613">
          <w:delText>should</w:delText>
        </w:r>
        <w:r w:rsidRPr="002F7B70" w:rsidDel="00A92613">
          <w:delText xml:space="preserve"> be ramped with a slope no steeper than 1:48.</w:delText>
        </w:r>
      </w:del>
    </w:p>
    <w:p w14:paraId="7042FBB1" w14:textId="4CB5B883" w:rsidR="0098090C" w:rsidRPr="002F7B70" w:rsidDel="00A92613" w:rsidRDefault="0098090C" w:rsidP="00987D49">
      <w:pPr>
        <w:keepNext/>
        <w:keepLines/>
        <w:rPr>
          <w:del w:id="902" w:author="Dave - updates, from v2.3 to v2.4" w:date="2018-10-29T22:40:00Z"/>
        </w:rPr>
      </w:pPr>
      <w:del w:id="903" w:author="Dave - updates, from v2.3 to v2.4" w:date="2018-10-29T22:40:00Z">
        <w:r w:rsidRPr="002F7B70" w:rsidDel="00A92613">
          <w:delText>Exceptions:</w:delText>
        </w:r>
      </w:del>
    </w:p>
    <w:p w14:paraId="54BEAE4F" w14:textId="0A9E4DEC" w:rsidR="0098090C" w:rsidRPr="002F7B70" w:rsidDel="00A92613" w:rsidRDefault="0098090C" w:rsidP="00FA0798">
      <w:pPr>
        <w:pStyle w:val="BL"/>
        <w:numPr>
          <w:ilvl w:val="0"/>
          <w:numId w:val="14"/>
        </w:numPr>
        <w:rPr>
          <w:del w:id="904" w:author="Dave - updates, from v2.3 to v2.4" w:date="2018-10-29T22:40:00Z"/>
        </w:rPr>
      </w:pPr>
      <w:del w:id="905" w:author="Dave - updates, from v2.3 to v2.4" w:date="2018-10-29T22:40:00Z">
        <w:r w:rsidRPr="002F7B70" w:rsidDel="00A92613">
          <w:delText xml:space="preserve">If the change in floor level is less than or equal to 6,4 mm (¼ inch) the change may be vertical as shown in </w:delText>
        </w:r>
        <w:r w:rsidR="00141B23" w:rsidRPr="002F7B70" w:rsidDel="00A92613">
          <w:delText>F</w:delText>
        </w:r>
        <w:r w:rsidRPr="002F7B70" w:rsidDel="00A92613">
          <w:delText xml:space="preserve">igure </w:delText>
        </w:r>
        <w:r w:rsidR="002C2C35" w:rsidRPr="002F7B70" w:rsidDel="00A92613">
          <w:delText>2</w:delText>
        </w:r>
        <w:r w:rsidRPr="002F7B70" w:rsidDel="00A92613">
          <w:delText>.</w:delText>
        </w:r>
      </w:del>
    </w:p>
    <w:p w14:paraId="3231F407" w14:textId="6D1FEC32" w:rsidR="0098090C" w:rsidRPr="002F7B70" w:rsidDel="00A92613" w:rsidRDefault="0098090C" w:rsidP="007B34A2">
      <w:pPr>
        <w:pStyle w:val="BL"/>
        <w:rPr>
          <w:del w:id="906" w:author="Dave - updates, from v2.3 to v2.4" w:date="2018-10-29T22:40:00Z"/>
        </w:rPr>
      </w:pPr>
      <w:del w:id="907" w:author="Dave - updates, from v2.3 to v2.4" w:date="2018-10-29T22:40:00Z">
        <w:r w:rsidRPr="002F7B70" w:rsidDel="00A92613">
          <w:delText xml:space="preserve">If the change in floor level is less than or equal to 13 mm (½ inch) the change may have a slope not steeper than 1:2 as shown in </w:delText>
        </w:r>
        <w:r w:rsidR="00141B23" w:rsidRPr="002F7B70" w:rsidDel="00A92613">
          <w:delText>F</w:delText>
        </w:r>
        <w:r w:rsidRPr="002F7B70" w:rsidDel="00A92613">
          <w:delText xml:space="preserve">igure </w:delText>
        </w:r>
        <w:r w:rsidR="002C2C35" w:rsidRPr="002F7B70" w:rsidDel="00A92613">
          <w:delText>3</w:delText>
        </w:r>
        <w:r w:rsidRPr="002F7B70" w:rsidDel="00A92613">
          <w:delText>.</w:delText>
        </w:r>
      </w:del>
    </w:p>
    <w:p w14:paraId="416B7687" w14:textId="4EC0E300" w:rsidR="0098090C" w:rsidRPr="002F7B70" w:rsidDel="00A92613" w:rsidRDefault="008E7B5B" w:rsidP="007B34A2">
      <w:pPr>
        <w:pStyle w:val="FL"/>
        <w:rPr>
          <w:del w:id="908" w:author="Dave - updates, from v2.3 to v2.4" w:date="2018-10-29T22:40:00Z"/>
        </w:rPr>
      </w:pPr>
      <w:bookmarkStart w:id="909" w:name="OLE_LINK1"/>
      <w:bookmarkStart w:id="910" w:name="OLE_LINK2"/>
      <w:del w:id="911" w:author="Dave - updates, from v2.3 to v2.4" w:date="2018-10-29T22:40:00Z">
        <w:r w:rsidRPr="002F7B70" w:rsidDel="00A92613">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32"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909"/>
        <w:bookmarkEnd w:id="910"/>
      </w:del>
    </w:p>
    <w:p w14:paraId="52AEE58B" w14:textId="63084D7A" w:rsidR="0098090C" w:rsidRPr="002F7B70" w:rsidDel="00A92613" w:rsidRDefault="0098090C" w:rsidP="007B34A2">
      <w:pPr>
        <w:pStyle w:val="TF"/>
        <w:rPr>
          <w:del w:id="912" w:author="Dave - updates, from v2.3 to v2.4" w:date="2018-10-29T22:40:00Z"/>
        </w:rPr>
      </w:pPr>
      <w:del w:id="913" w:author="Dave - updates, from v2.3 to v2.4" w:date="2018-10-29T22:40:00Z">
        <w:r w:rsidRPr="002F7B70" w:rsidDel="00A92613">
          <w:delText xml:space="preserve">Figure </w:delText>
        </w:r>
        <w:bookmarkStart w:id="914" w:name="vertical"/>
        <w:r w:rsidR="002C2C35" w:rsidRPr="002F7B70" w:rsidDel="00A92613">
          <w:delText>2</w:delText>
        </w:r>
        <w:bookmarkEnd w:id="914"/>
        <w:r w:rsidRPr="002F7B70" w:rsidDel="00A92613">
          <w:delText>: Vertical change in level</w:delText>
        </w:r>
      </w:del>
    </w:p>
    <w:p w14:paraId="1AA8F0CC" w14:textId="7ECC8097" w:rsidR="00BA74A5" w:rsidRPr="002F7B70" w:rsidDel="00A92613" w:rsidRDefault="006369AF" w:rsidP="00BF76E0">
      <w:pPr>
        <w:pStyle w:val="FL"/>
        <w:rPr>
          <w:del w:id="915" w:author="Dave - updates, from v2.3 to v2.4" w:date="2018-10-29T22:40:00Z"/>
        </w:rPr>
      </w:pPr>
      <w:del w:id="916" w:author="Dave - updates, from v2.3 to v2.4" w:date="2018-10-29T22:40:00Z">
        <w:r w:rsidRPr="002F7B70" w:rsidDel="00A92613">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6pt;height:90pt" o:ole="">
              <v:imagedata r:id="rId33" o:title="" croptop="16034f" cropbottom="16354f" cropleft="3266f" cropright="3266f"/>
            </v:shape>
            <o:OLEObject Type="Embed" ProgID="Visio.Drawing.11" ShapeID="_x0000_i1025" DrawAspect="Content" ObjectID="_1608616350" r:id="rId34"/>
          </w:object>
        </w:r>
      </w:del>
    </w:p>
    <w:p w14:paraId="5E2A79C8" w14:textId="3A3BAB12" w:rsidR="0098090C" w:rsidRPr="002F7B70" w:rsidDel="00A92613" w:rsidRDefault="0098090C" w:rsidP="007B34A2">
      <w:pPr>
        <w:pStyle w:val="TF"/>
        <w:rPr>
          <w:del w:id="917" w:author="Dave - updates, from v2.3 to v2.4" w:date="2018-10-29T22:40:00Z"/>
        </w:rPr>
      </w:pPr>
      <w:del w:id="918" w:author="Dave - updates, from v2.3 to v2.4" w:date="2018-10-29T22:40:00Z">
        <w:r w:rsidRPr="002F7B70" w:rsidDel="00A92613">
          <w:delText xml:space="preserve">Figure </w:delText>
        </w:r>
        <w:r w:rsidR="002C2C35" w:rsidRPr="002F7B70" w:rsidDel="00A92613">
          <w:delText>3</w:delText>
        </w:r>
        <w:r w:rsidRPr="002F7B70" w:rsidDel="00A92613">
          <w:delText>: Bevelled change in level</w:delText>
        </w:r>
      </w:del>
    </w:p>
    <w:p w14:paraId="1E8EC5ED" w14:textId="1A67D0FD" w:rsidR="0098090C" w:rsidRPr="002F7B70" w:rsidDel="00A92613" w:rsidRDefault="0098090C" w:rsidP="00BF76E0">
      <w:pPr>
        <w:pStyle w:val="Heading4"/>
        <w:rPr>
          <w:del w:id="919" w:author="Dave - updates, from v2.3 to v2.4" w:date="2018-10-29T22:40:00Z"/>
        </w:rPr>
      </w:pPr>
      <w:del w:id="920" w:author="Dave - updates, from v2.3 to v2.4" w:date="2018-10-29T22:40:00Z">
        <w:r w:rsidRPr="002F7B70" w:rsidDel="00A92613">
          <w:lastRenderedPageBreak/>
          <w:delText>8.3.2.2</w:delText>
        </w:r>
        <w:r w:rsidRPr="002F7B70" w:rsidDel="00A92613">
          <w:tab/>
          <w:delText>Clear floor or ground space</w:delText>
        </w:r>
      </w:del>
    </w:p>
    <w:p w14:paraId="664BC786" w14:textId="0D15E644" w:rsidR="0098090C" w:rsidRPr="002F7B70" w:rsidDel="00A92613" w:rsidRDefault="0098090C" w:rsidP="0098090C">
      <w:pPr>
        <w:rPr>
          <w:del w:id="921" w:author="Dave - updates, from v2.3 to v2.4" w:date="2018-10-29T22:40:00Z"/>
        </w:rPr>
      </w:pPr>
      <w:del w:id="922" w:author="Dave - updates, from v2.3 to v2.4" w:date="2018-10-29T22:40:00Z">
        <w:r w:rsidRPr="002F7B70" w:rsidDel="00A92613">
          <w:delText xml:space="preserve">Where the operating area is integral to the </w:delText>
        </w:r>
        <w:r w:rsidRPr="00466830" w:rsidDel="00A92613">
          <w:delText>ICT</w:delText>
        </w:r>
        <w:r w:rsidRPr="002F7B70" w:rsidDel="00A92613">
          <w:delText xml:space="preserve">, it </w:delText>
        </w:r>
        <w:r w:rsidR="00CF3FE8" w:rsidRPr="002F7B70" w:rsidDel="00A92613">
          <w:delText>should</w:delText>
        </w:r>
        <w:r w:rsidRPr="002F7B70" w:rsidDel="00A92613">
          <w:delText xml:space="preserve"> provide a clear floor area that has the minimum dimensions of 760 mm (30 inches) by 1 220 mm (48 inches) from which to operate the </w:delText>
        </w:r>
        <w:r w:rsidRPr="00466830" w:rsidDel="00A92613">
          <w:delText>ICT</w:delText>
        </w:r>
        <w:r w:rsidRPr="002F7B70" w:rsidDel="00A92613">
          <w:delText xml:space="preserve">. This is shown in Figure </w:delText>
        </w:r>
        <w:r w:rsidR="002C2C35" w:rsidRPr="002F7B70" w:rsidDel="00A92613">
          <w:delText>4</w:delText>
        </w:r>
        <w:r w:rsidRPr="002F7B70" w:rsidDel="00A92613">
          <w:delText>.</w:delText>
        </w:r>
      </w:del>
    </w:p>
    <w:p w14:paraId="043242E4" w14:textId="6341E01F" w:rsidR="0098090C" w:rsidRPr="002F7B70" w:rsidDel="00A92613" w:rsidRDefault="008E7B5B" w:rsidP="007B34A2">
      <w:pPr>
        <w:pStyle w:val="FL"/>
        <w:rPr>
          <w:del w:id="923" w:author="Dave - updates, from v2.3 to v2.4" w:date="2018-10-29T22:40:00Z"/>
        </w:rPr>
      </w:pPr>
      <w:del w:id="924" w:author="Dave - updates, from v2.3 to v2.4" w:date="2018-10-29T22:40:00Z">
        <w:r w:rsidRPr="002F7B70" w:rsidDel="00A92613">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5"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del>
    </w:p>
    <w:p w14:paraId="173CC4D3" w14:textId="44AB244E" w:rsidR="0098090C" w:rsidRPr="002F7B70" w:rsidDel="00A92613" w:rsidRDefault="0098090C" w:rsidP="007B34A2">
      <w:pPr>
        <w:pStyle w:val="TF"/>
        <w:rPr>
          <w:del w:id="925" w:author="Dave - updates, from v2.3 to v2.4" w:date="2018-10-29T22:40:00Z"/>
        </w:rPr>
      </w:pPr>
      <w:del w:id="926" w:author="Dave - updates, from v2.3 to v2.4" w:date="2018-10-29T22:40:00Z">
        <w:r w:rsidRPr="002F7B70" w:rsidDel="00A92613">
          <w:delText xml:space="preserve">Figure </w:delText>
        </w:r>
        <w:r w:rsidR="002C2C35" w:rsidRPr="002F7B70" w:rsidDel="00A92613">
          <w:delText>4</w:delText>
        </w:r>
        <w:r w:rsidRPr="002F7B70" w:rsidDel="00A92613">
          <w:delText>: Clear floor or ground space</w:delText>
        </w:r>
      </w:del>
    </w:p>
    <w:p w14:paraId="11579BA3" w14:textId="394FE04B" w:rsidR="0098090C" w:rsidRPr="002F7B70" w:rsidDel="00A92613" w:rsidRDefault="0098090C" w:rsidP="00BF76E0">
      <w:pPr>
        <w:pStyle w:val="Heading4"/>
        <w:rPr>
          <w:del w:id="927" w:author="Dave - updates, from v2.3 to v2.4" w:date="2018-10-29T22:40:00Z"/>
        </w:rPr>
      </w:pPr>
      <w:del w:id="928" w:author="Dave - updates, from v2.3 to v2.4" w:date="2018-10-29T22:40:00Z">
        <w:r w:rsidRPr="002F7B70" w:rsidDel="00A92613">
          <w:delText>8.3.2.3</w:delText>
        </w:r>
        <w:r w:rsidRPr="002F7B70" w:rsidDel="00A92613">
          <w:tab/>
          <w:delText>Approach</w:delText>
        </w:r>
      </w:del>
    </w:p>
    <w:p w14:paraId="68FA6C8B" w14:textId="1E00DC4A" w:rsidR="0098090C" w:rsidRPr="002F7B70" w:rsidDel="00A92613" w:rsidRDefault="0098090C" w:rsidP="00BF76E0">
      <w:pPr>
        <w:pStyle w:val="Heading5"/>
        <w:rPr>
          <w:del w:id="929" w:author="Dave - updates, from v2.3 to v2.4" w:date="2018-10-29T22:40:00Z"/>
        </w:rPr>
      </w:pPr>
      <w:del w:id="930" w:author="Dave - updates, from v2.3 to v2.4" w:date="2018-10-29T22:40:00Z">
        <w:r w:rsidRPr="002F7B70" w:rsidDel="00A92613">
          <w:delText>8.3.2.3.1</w:delText>
        </w:r>
        <w:r w:rsidRPr="002F7B70" w:rsidDel="00A92613">
          <w:tab/>
          <w:delText>General</w:delText>
        </w:r>
      </w:del>
    </w:p>
    <w:p w14:paraId="6A22F067" w14:textId="52612D1B" w:rsidR="0098090C" w:rsidRPr="002F7B70" w:rsidDel="00A92613" w:rsidRDefault="0098090C" w:rsidP="0098090C">
      <w:pPr>
        <w:rPr>
          <w:del w:id="931" w:author="Dave - updates, from v2.3 to v2.4" w:date="2018-10-29T22:40:00Z"/>
        </w:rPr>
      </w:pPr>
      <w:del w:id="932"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xml:space="preserve">, </w:delText>
        </w:r>
        <w:r w:rsidRPr="00466830" w:rsidDel="00A92613">
          <w:delText>at</w:delText>
        </w:r>
        <w:r w:rsidRPr="002F7B70" w:rsidDel="00A92613">
          <w:delText xml:space="preserve"> least one full side of the space </w:delText>
        </w:r>
        <w:r w:rsidR="00CF3FE8" w:rsidRPr="002F7B70" w:rsidDel="00A92613">
          <w:delText>should</w:delText>
        </w:r>
        <w:r w:rsidRPr="002F7B70" w:rsidDel="00A92613">
          <w:delText xml:space="preserve"> be unobstructed. </w:delText>
        </w:r>
      </w:del>
    </w:p>
    <w:p w14:paraId="596D8C70" w14:textId="734D66A5" w:rsidR="0098090C" w:rsidRPr="002F7B70" w:rsidDel="00A92613" w:rsidRDefault="0098090C" w:rsidP="00BF76E0">
      <w:pPr>
        <w:pStyle w:val="Heading5"/>
        <w:rPr>
          <w:del w:id="933" w:author="Dave - updates, from v2.3 to v2.4" w:date="2018-10-29T22:40:00Z"/>
        </w:rPr>
      </w:pPr>
      <w:del w:id="934" w:author="Dave - updates, from v2.3 to v2.4" w:date="2018-10-29T22:40:00Z">
        <w:r w:rsidRPr="002F7B70" w:rsidDel="00A92613">
          <w:delText>8.3.2.3.2</w:delText>
        </w:r>
        <w:r w:rsidRPr="002F7B70" w:rsidDel="00A92613">
          <w:tab/>
          <w:delText>Forward approach</w:delText>
        </w:r>
      </w:del>
    </w:p>
    <w:p w14:paraId="5AB1898A" w14:textId="25B872B2" w:rsidR="0098090C" w:rsidRPr="002F7B70" w:rsidDel="00A92613" w:rsidRDefault="0098090C" w:rsidP="0098090C">
      <w:pPr>
        <w:rPr>
          <w:del w:id="935" w:author="Dave - updates, from v2.3 to v2.4" w:date="2018-10-29T22:40:00Z"/>
        </w:rPr>
      </w:pPr>
      <w:del w:id="936" w:author="Dave - updates, from v2.3 to v2.4" w:date="2018-10-29T22:40:00Z">
        <w:r w:rsidRPr="002F7B70" w:rsidDel="00A92613">
          <w:delText xml:space="preserve">Where the operating area is inside an alcove integral to the </w:delText>
        </w:r>
        <w:r w:rsidRPr="00466830" w:rsidDel="00A92613">
          <w:delText>ICT</w:delText>
        </w:r>
        <w:r w:rsidRPr="002F7B70" w:rsidDel="00A92613">
          <w:delText xml:space="preserve">, the alcove is deeper than 610 mm (24 inches), and where a forward approach is necessary, the dimension of the access space </w:delText>
        </w:r>
        <w:r w:rsidR="00CF3FE8" w:rsidRPr="002F7B70" w:rsidDel="00A92613">
          <w:delText>should</w:delText>
        </w:r>
        <w:r w:rsidRPr="002F7B70" w:rsidDel="00A92613">
          <w:delText xml:space="preserve"> be a minimum of 915 mm (36 inches) wide. This is shown in Figure </w:delText>
        </w:r>
        <w:r w:rsidR="002C2C35" w:rsidRPr="002F7B70" w:rsidDel="00A92613">
          <w:delText>5</w:delText>
        </w:r>
        <w:r w:rsidRPr="002F7B70" w:rsidDel="00A92613">
          <w:delText>.</w:delText>
        </w:r>
      </w:del>
    </w:p>
    <w:p w14:paraId="67F65FB4" w14:textId="2BF43236" w:rsidR="0098090C" w:rsidRPr="002F7B70" w:rsidDel="00A92613" w:rsidRDefault="008E7B5B" w:rsidP="000A19CE">
      <w:pPr>
        <w:pStyle w:val="FL"/>
        <w:rPr>
          <w:del w:id="937" w:author="Dave - updates, from v2.3 to v2.4" w:date="2018-10-29T22:40:00Z"/>
        </w:rPr>
      </w:pPr>
      <w:del w:id="938" w:author="Dave - updates, from v2.3 to v2.4" w:date="2018-10-29T22:40:00Z">
        <w:r w:rsidRPr="002F7B70" w:rsidDel="00A92613">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6"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del>
    </w:p>
    <w:p w14:paraId="71C25DCB" w14:textId="7AF8D7F7" w:rsidR="0098090C" w:rsidRPr="002F7B70" w:rsidDel="00A92613" w:rsidRDefault="0098090C" w:rsidP="00382FB4">
      <w:pPr>
        <w:pStyle w:val="TF"/>
        <w:rPr>
          <w:del w:id="939" w:author="Dave - updates, from v2.3 to v2.4" w:date="2018-10-29T22:40:00Z"/>
        </w:rPr>
      </w:pPr>
      <w:del w:id="940" w:author="Dave - updates, from v2.3 to v2.4" w:date="2018-10-29T22:40:00Z">
        <w:r w:rsidRPr="002F7B70" w:rsidDel="00A92613">
          <w:delText xml:space="preserve">Figure </w:delText>
        </w:r>
        <w:r w:rsidR="002C2C35" w:rsidRPr="002F7B70" w:rsidDel="00A92613">
          <w:delText>5</w:delText>
        </w:r>
        <w:r w:rsidRPr="002F7B70" w:rsidDel="00A92613">
          <w:delText>: Manoeuvring Clearance in an Alcove, Forward Approach</w:delText>
        </w:r>
      </w:del>
    </w:p>
    <w:p w14:paraId="48953A0B" w14:textId="12FB4A67" w:rsidR="0098090C" w:rsidRPr="002F7B70" w:rsidDel="00A92613" w:rsidRDefault="0098090C" w:rsidP="00BF76E0">
      <w:pPr>
        <w:pStyle w:val="Heading5"/>
        <w:rPr>
          <w:del w:id="941" w:author="Dave - updates, from v2.3 to v2.4" w:date="2018-10-29T22:40:00Z"/>
        </w:rPr>
      </w:pPr>
      <w:del w:id="942" w:author="Dave - updates, from v2.3 to v2.4" w:date="2018-10-29T22:40:00Z">
        <w:r w:rsidRPr="002F7B70" w:rsidDel="00A92613">
          <w:delText>8.3.2.3.3</w:delText>
        </w:r>
        <w:r w:rsidRPr="002F7B70" w:rsidDel="00A92613">
          <w:tab/>
          <w:delText>Parallel approach</w:delText>
        </w:r>
      </w:del>
    </w:p>
    <w:p w14:paraId="1FE0973B" w14:textId="6BA1F360" w:rsidR="0098090C" w:rsidRPr="002F7B70" w:rsidDel="00A92613" w:rsidRDefault="0098090C" w:rsidP="0098090C">
      <w:pPr>
        <w:rPr>
          <w:del w:id="943" w:author="Dave - updates, from v2.3 to v2.4" w:date="2018-10-29T22:40:00Z"/>
        </w:rPr>
      </w:pPr>
      <w:del w:id="944" w:author="Dave - updates, from v2.3 to v2.4" w:date="2018-10-29T22:40:00Z">
        <w:r w:rsidRPr="002F7B70" w:rsidDel="00A92613">
          <w:rPr>
            <w:lang w:eastAsia="en-GB"/>
          </w:rPr>
          <w:delText xml:space="preserve">Where the operating area is inside an alcove integral to the </w:delText>
        </w:r>
        <w:r w:rsidRPr="00466830" w:rsidDel="00A92613">
          <w:rPr>
            <w:lang w:eastAsia="en-GB"/>
          </w:rPr>
          <w:delText>ICT</w:delText>
        </w:r>
        <w:r w:rsidRPr="002F7B70" w:rsidDel="00A92613">
          <w:rPr>
            <w:lang w:eastAsia="en-GB"/>
          </w:rPr>
          <w:delText xml:space="preserve">, the alcove is deeper than 380 mm (15 inches), and where a parallel approach is possible, the dimension of the access space </w:delText>
        </w:r>
        <w:r w:rsidR="00CF3FE8" w:rsidRPr="002F7B70" w:rsidDel="00A92613">
          <w:rPr>
            <w:lang w:eastAsia="en-GB"/>
          </w:rPr>
          <w:delText>should</w:delText>
        </w:r>
        <w:r w:rsidRPr="002F7B70" w:rsidDel="00A92613">
          <w:rPr>
            <w:lang w:eastAsia="en-GB"/>
          </w:rPr>
          <w:delText xml:space="preserve"> be a minimum of 1 525 mm (60 inches) wide.</w:delText>
        </w:r>
        <w:r w:rsidRPr="002F7B70" w:rsidDel="00A92613">
          <w:delText xml:space="preserve"> This is shown in Figure </w:delText>
        </w:r>
        <w:r w:rsidR="002C2C35" w:rsidRPr="002F7B70" w:rsidDel="00A92613">
          <w:delText>6</w:delText>
        </w:r>
        <w:r w:rsidRPr="002F7B70" w:rsidDel="00A92613">
          <w:delText xml:space="preserve">. </w:delText>
        </w:r>
      </w:del>
    </w:p>
    <w:p w14:paraId="0616871B" w14:textId="60D6DA88" w:rsidR="0098090C" w:rsidRPr="002F7B70" w:rsidDel="00A92613" w:rsidRDefault="008E7B5B" w:rsidP="00D7639E">
      <w:pPr>
        <w:pStyle w:val="FL"/>
        <w:rPr>
          <w:del w:id="945" w:author="Dave - updates, from v2.3 to v2.4" w:date="2018-10-29T22:40:00Z"/>
        </w:rPr>
      </w:pPr>
      <w:del w:id="946" w:author="Dave - updates, from v2.3 to v2.4" w:date="2018-10-29T22:40:00Z">
        <w:r w:rsidRPr="002F7B70" w:rsidDel="00A92613">
          <w:rPr>
            <w:noProof/>
            <w:lang w:eastAsia="en-GB"/>
          </w:rPr>
          <w:lastRenderedPageBreak/>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7"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del>
    </w:p>
    <w:p w14:paraId="2949D407" w14:textId="546ABF3D" w:rsidR="0098090C" w:rsidRPr="002F7B70" w:rsidDel="00A92613" w:rsidRDefault="0098090C" w:rsidP="00D7639E">
      <w:pPr>
        <w:pStyle w:val="TF"/>
        <w:rPr>
          <w:del w:id="947" w:author="Dave - updates, from v2.3 to v2.4" w:date="2018-10-29T22:40:00Z"/>
        </w:rPr>
      </w:pPr>
      <w:del w:id="948" w:author="Dave - updates, from v2.3 to v2.4" w:date="2018-10-29T22:40:00Z">
        <w:r w:rsidRPr="002F7B70" w:rsidDel="00A92613">
          <w:delText xml:space="preserve">Figure </w:delText>
        </w:r>
        <w:r w:rsidR="002C2C35" w:rsidRPr="002F7B70" w:rsidDel="00A92613">
          <w:delText>6</w:delText>
        </w:r>
        <w:r w:rsidRPr="002F7B70" w:rsidDel="00A92613">
          <w:delText>: Manoeuvring Clearance in an Alcove, Parallel Approach</w:delText>
        </w:r>
      </w:del>
    </w:p>
    <w:p w14:paraId="1057D362" w14:textId="5CA8EE1E" w:rsidR="0098090C" w:rsidRPr="002F7B70" w:rsidDel="00A92613" w:rsidRDefault="0098090C" w:rsidP="00BF76E0">
      <w:pPr>
        <w:pStyle w:val="Heading4"/>
        <w:rPr>
          <w:del w:id="949" w:author="Dave - updates, from v2.3 to v2.4" w:date="2018-10-29T22:40:00Z"/>
        </w:rPr>
      </w:pPr>
      <w:del w:id="950" w:author="Dave - updates, from v2.3 to v2.4" w:date="2018-10-29T22:40:00Z">
        <w:r w:rsidRPr="002F7B70" w:rsidDel="00A92613">
          <w:delText>8.3.2.4</w:delText>
        </w:r>
      </w:del>
      <w:ins w:id="951" w:author="Dave" w:date="2018-08-30T10:45:00Z">
        <w:del w:id="952" w:author="Dave - updates, from v2.3 to v2.4" w:date="2018-10-29T22:40:00Z">
          <w:r w:rsidR="004C0B27" w:rsidDel="00A92613">
            <w:delText>1</w:delText>
          </w:r>
        </w:del>
      </w:ins>
      <w:del w:id="953" w:author="Dave - updates, from v2.3 to v2.4" w:date="2018-10-29T22:40:00Z">
        <w:r w:rsidRPr="002F7B70" w:rsidDel="00A92613">
          <w:tab/>
          <w:delText>Knee and toe clearance width</w:delText>
        </w:r>
      </w:del>
    </w:p>
    <w:p w14:paraId="14550AFB" w14:textId="2309E70C" w:rsidR="0098090C" w:rsidRPr="002F7B70" w:rsidDel="00A92613" w:rsidRDefault="0098090C" w:rsidP="0098090C">
      <w:pPr>
        <w:rPr>
          <w:del w:id="954" w:author="Dave - updates, from v2.3 to v2.4" w:date="2018-10-29T22:40:00Z"/>
        </w:rPr>
      </w:pPr>
      <w:del w:id="955" w:author="Dave - updates, from v2.3 to v2.4" w:date="2018-10-29T22:40:00Z">
        <w:r w:rsidRPr="002F7B70" w:rsidDel="00A92613">
          <w:delText>Where the space under an obstacle that is integral to</w:delText>
        </w:r>
      </w:del>
      <w:ins w:id="956" w:author="Dave" w:date="2018-08-30T22:44:00Z">
        <w:del w:id="957" w:author="Dave - updates, from v2.3 to v2.4" w:date="2018-10-29T22:40:00Z">
          <w:r w:rsidR="008C55A2" w:rsidDel="00A92613">
            <w:delText>an integral part of</w:delText>
          </w:r>
        </w:del>
      </w:ins>
      <w:del w:id="958" w:author="Dave - updates, from v2.3 to v2.4" w:date="2018-10-29T22:40:00Z">
        <w:r w:rsidRPr="002F7B70" w:rsidDel="00A92613">
          <w:delText xml:space="preserve"> the </w:delText>
        </w:r>
      </w:del>
      <w:ins w:id="959" w:author="Dave" w:date="2018-08-29T19:27:00Z">
        <w:del w:id="960" w:author="Dave - updates, from v2.3 to v2.4" w:date="2018-10-29T22:40:00Z">
          <w:r w:rsidR="001957F7" w:rsidDel="00A92613">
            <w:delText xml:space="preserve">stationary </w:delText>
          </w:r>
        </w:del>
      </w:ins>
      <w:del w:id="961" w:author="Dave - updates, from v2.3 to v2.4" w:date="2018-10-29T22:40:00Z">
        <w:r w:rsidRPr="00466830" w:rsidDel="00A92613">
          <w:delText>ICT</w:delText>
        </w:r>
        <w:r w:rsidRPr="002F7B70" w:rsidDel="00A92613">
          <w:delText xml:space="preserve"> is part of access space, the clearance </w:delText>
        </w:r>
        <w:r w:rsidR="00CF3FE8" w:rsidRPr="002F7B70" w:rsidDel="00A92613">
          <w:delText>should</w:delText>
        </w:r>
        <w:r w:rsidRPr="002F7B70" w:rsidDel="00A92613">
          <w:delText xml:space="preserve"> </w:delText>
        </w:r>
      </w:del>
      <w:ins w:id="962" w:author="Dave" w:date="2018-08-29T19:27:00Z">
        <w:del w:id="963" w:author="Dave - updates, from v2.3 to v2.4" w:date="2018-10-29T22:40:00Z">
          <w:r w:rsidR="001957F7" w:rsidDel="00A92613">
            <w:delText>shall</w:delText>
          </w:r>
          <w:r w:rsidR="001957F7" w:rsidRPr="002F7B70" w:rsidDel="00A92613">
            <w:delText xml:space="preserve"> </w:delText>
          </w:r>
        </w:del>
      </w:ins>
      <w:del w:id="964" w:author="Dave - updates, from v2.3 to v2.4" w:date="2018-10-29T22:40:00Z">
        <w:r w:rsidRPr="002F7B70" w:rsidDel="00A92613">
          <w:delText xml:space="preserve">be </w:delText>
        </w:r>
        <w:r w:rsidRPr="00466830" w:rsidDel="00A92613">
          <w:delText>at</w:delText>
        </w:r>
        <w:r w:rsidRPr="002F7B70" w:rsidDel="00A92613">
          <w:delText xml:space="preserve"> least </w:delText>
        </w:r>
        <w:r w:rsidR="006E20CA" w:rsidRPr="002F7B70" w:rsidDel="00A92613">
          <w:delText>760 </w:delText>
        </w:r>
        <w:r w:rsidR="001B5F34" w:rsidRPr="002F7B70" w:rsidDel="00A92613">
          <w:delText>mm (30 inches) wide.</w:delText>
        </w:r>
      </w:del>
    </w:p>
    <w:p w14:paraId="1D92F163" w14:textId="636404D9" w:rsidR="0098090C" w:rsidRPr="002F7B70" w:rsidDel="00A92613" w:rsidRDefault="0098090C" w:rsidP="00BF76E0">
      <w:pPr>
        <w:pStyle w:val="Heading4"/>
        <w:rPr>
          <w:del w:id="965" w:author="Dave - updates, from v2.3 to v2.4" w:date="2018-10-29T22:40:00Z"/>
        </w:rPr>
      </w:pPr>
      <w:del w:id="966" w:author="Dave - updates, from v2.3 to v2.4" w:date="2018-10-29T22:40:00Z">
        <w:r w:rsidRPr="002F7B70" w:rsidDel="00A92613">
          <w:delText>8.3.2.5</w:delText>
        </w:r>
      </w:del>
      <w:ins w:id="967" w:author="Dave" w:date="2018-08-30T10:45:00Z">
        <w:del w:id="968" w:author="Dave - updates, from v2.3 to v2.4" w:date="2018-10-29T22:40:00Z">
          <w:r w:rsidR="004C0B27" w:rsidDel="00A92613">
            <w:delText>2</w:delText>
          </w:r>
        </w:del>
      </w:ins>
      <w:del w:id="969" w:author="Dave - updates, from v2.3 to v2.4" w:date="2018-10-29T22:40:00Z">
        <w:r w:rsidRPr="002F7B70" w:rsidDel="00A92613">
          <w:tab/>
          <w:delText>Toe clearance</w:delText>
        </w:r>
      </w:del>
    </w:p>
    <w:p w14:paraId="29433144" w14:textId="1FC18AC2" w:rsidR="0098090C" w:rsidRPr="002F7B70" w:rsidDel="00A92613" w:rsidRDefault="0098090C" w:rsidP="0098090C">
      <w:pPr>
        <w:rPr>
          <w:del w:id="970" w:author="Dave - updates, from v2.3 to v2.4" w:date="2018-10-29T22:40:00Z"/>
        </w:rPr>
      </w:pPr>
      <w:del w:id="971" w:author="Dave - updates, from v2.3 to v2.4" w:date="2018-10-29T22:40:00Z">
        <w:r w:rsidRPr="002F7B70" w:rsidDel="00A92613">
          <w:delText>Where an obstacle is integral to</w:delText>
        </w:r>
      </w:del>
      <w:ins w:id="972" w:author="Dave" w:date="2018-08-30T22:44:00Z">
        <w:del w:id="973" w:author="Dave - updates, from v2.3 to v2.4" w:date="2018-10-29T22:40:00Z">
          <w:r w:rsidR="008C55A2" w:rsidDel="00A92613">
            <w:delText>an integral part of</w:delText>
          </w:r>
        </w:del>
      </w:ins>
      <w:del w:id="974" w:author="Dave - updates, from v2.3 to v2.4" w:date="2018-10-29T22:40:00Z">
        <w:r w:rsidRPr="002F7B70" w:rsidDel="00A92613">
          <w:delText xml:space="preserve"> the </w:delText>
        </w:r>
      </w:del>
      <w:ins w:id="975" w:author="Dave" w:date="2018-08-29T19:27:00Z">
        <w:del w:id="976" w:author="Dave - updates, from v2.3 to v2.4" w:date="2018-10-29T22:40:00Z">
          <w:r w:rsidR="001957F7" w:rsidDel="00A92613">
            <w:delText xml:space="preserve">stationary </w:delText>
          </w:r>
        </w:del>
      </w:ins>
      <w:del w:id="977" w:author="Dave - updates, from v2.3 to v2.4" w:date="2018-10-29T22:40:00Z">
        <w:r w:rsidRPr="00466830" w:rsidDel="00A92613">
          <w:delText>ICT</w:delText>
        </w:r>
        <w:r w:rsidRPr="002F7B70" w:rsidDel="00A92613">
          <w:delText xml:space="preserve">, a space under the obstacle that is less than 230 mm (9 inches) above the floor is considered toe clearance and </w:delText>
        </w:r>
        <w:r w:rsidR="00CF3FE8" w:rsidRPr="002F7B70" w:rsidDel="00A92613">
          <w:delText>should</w:delText>
        </w:r>
      </w:del>
      <w:ins w:id="978" w:author="Dave" w:date="2018-08-29T19:27:00Z">
        <w:del w:id="979" w:author="Dave - updates, from v2.3 to v2.4" w:date="2018-10-29T22:40:00Z">
          <w:r w:rsidR="001957F7" w:rsidDel="00A92613">
            <w:delText>shall</w:delText>
          </w:r>
        </w:del>
      </w:ins>
      <w:del w:id="980" w:author="Dave - updates, from v2.3 to v2.4" w:date="2018-10-29T22:40:00Z">
        <w:r w:rsidRPr="002F7B70" w:rsidDel="00A92613">
          <w:delText>:</w:delText>
        </w:r>
      </w:del>
    </w:p>
    <w:p w14:paraId="11C5D06D" w14:textId="7467CDD4" w:rsidR="0098090C" w:rsidRPr="002F7B70" w:rsidDel="00A92613" w:rsidRDefault="0098090C" w:rsidP="00FA0798">
      <w:pPr>
        <w:pStyle w:val="BL"/>
        <w:numPr>
          <w:ilvl w:val="0"/>
          <w:numId w:val="11"/>
        </w:numPr>
        <w:rPr>
          <w:del w:id="981" w:author="Dave - updates, from v2.3 to v2.4" w:date="2018-10-29T22:40:00Z"/>
        </w:rPr>
      </w:pPr>
      <w:del w:id="982" w:author="Dave - updates, from v2.3 to v2.4" w:date="2018-10-29T22:40:00Z">
        <w:r w:rsidRPr="002F7B70" w:rsidDel="00A92613">
          <w:delText>extend 635 mm (25 inches) maximum under the whole obstacle;</w:delText>
        </w:r>
      </w:del>
    </w:p>
    <w:p w14:paraId="6CD9AD74" w14:textId="08F3402A" w:rsidR="0098090C" w:rsidRPr="002F7B70" w:rsidDel="00A92613" w:rsidRDefault="0098090C" w:rsidP="00D7639E">
      <w:pPr>
        <w:pStyle w:val="BL"/>
        <w:rPr>
          <w:del w:id="983" w:author="Dave - updates, from v2.3 to v2.4" w:date="2018-10-29T22:40:00Z"/>
        </w:rPr>
      </w:pPr>
      <w:del w:id="984" w:author="Dave - updates, from v2.3 to v2.4" w:date="2018-10-29T22:40:00Z">
        <w:r w:rsidRPr="002F7B70" w:rsidDel="00A92613">
          <w:delText xml:space="preserve">provide a space </w:delText>
        </w:r>
        <w:r w:rsidRPr="00466830" w:rsidDel="00A92613">
          <w:delText>at</w:delText>
        </w:r>
        <w:r w:rsidRPr="002F7B70" w:rsidDel="00A92613">
          <w:delText xml:space="preserve"> least 430 mm (17 inches) deep and 230 mm above the floor under the obstacle;</w:delText>
        </w:r>
      </w:del>
    </w:p>
    <w:p w14:paraId="75E01C65" w14:textId="41489758" w:rsidR="0098090C" w:rsidRPr="002F7B70" w:rsidDel="00A92613" w:rsidRDefault="0098090C" w:rsidP="00D7639E">
      <w:pPr>
        <w:pStyle w:val="BL"/>
        <w:rPr>
          <w:del w:id="985" w:author="Dave - updates, from v2.3 to v2.4" w:date="2018-10-29T22:40:00Z"/>
        </w:rPr>
      </w:pPr>
      <w:del w:id="986" w:author="Dave - updates, from v2.3 to v2.4" w:date="2018-10-29T22:40:00Z">
        <w:r w:rsidRPr="002F7B70" w:rsidDel="00A92613">
          <w:delText>extend no more than</w:delText>
        </w:r>
        <w:r w:rsidR="0052715E" w:rsidRPr="002F7B70" w:rsidDel="00A92613">
          <w:delText xml:space="preserve"> </w:delText>
        </w:r>
        <w:r w:rsidRPr="002F7B70" w:rsidDel="00A92613">
          <w:delText xml:space="preserve">150 mm (6 inches) beyond any obstruction </w:delText>
        </w:r>
        <w:r w:rsidRPr="00466830" w:rsidDel="00A92613">
          <w:delText>at</w:delText>
        </w:r>
        <w:r w:rsidRPr="002F7B70" w:rsidDel="00A92613">
          <w:delText xml:space="preserve"> 230 mm (9 inches) above the floor.</w:delText>
        </w:r>
      </w:del>
    </w:p>
    <w:p w14:paraId="31AE4634" w14:textId="5284B179" w:rsidR="0098090C" w:rsidRPr="002F7B70" w:rsidDel="00A92613" w:rsidRDefault="0098090C" w:rsidP="0098090C">
      <w:pPr>
        <w:rPr>
          <w:del w:id="987" w:author="Dave - updates, from v2.3 to v2.4" w:date="2018-10-29T22:40:00Z"/>
        </w:rPr>
      </w:pPr>
      <w:del w:id="988" w:author="Dave - updates, from v2.3 to v2.4" w:date="2018-10-29T22:40:00Z">
        <w:r w:rsidRPr="002F7B70" w:rsidDel="00A92613">
          <w:delText xml:space="preserve">This is shown in Figure </w:delText>
        </w:r>
        <w:r w:rsidR="002C2C35" w:rsidRPr="002F7B70" w:rsidDel="00A92613">
          <w:delText>7</w:delText>
        </w:r>
      </w:del>
      <w:ins w:id="989" w:author="Dave" w:date="2018-08-30T10:46:00Z">
        <w:del w:id="990" w:author="Dave - updates, from v2.3 to v2.4" w:date="2018-10-29T22:40:00Z">
          <w:r w:rsidR="004C0B27" w:rsidDel="00A92613">
            <w:delText>2</w:delText>
          </w:r>
        </w:del>
      </w:ins>
      <w:del w:id="991" w:author="Dave - updates, from v2.3 to v2.4" w:date="2018-10-29T22:40:00Z">
        <w:r w:rsidRPr="002F7B70" w:rsidDel="00A92613">
          <w:delText>.</w:delText>
        </w:r>
      </w:del>
    </w:p>
    <w:p w14:paraId="05C807F2" w14:textId="5F9E7F5D" w:rsidR="0098090C" w:rsidRPr="002F7B70" w:rsidDel="00A92613" w:rsidRDefault="008E7B5B" w:rsidP="00D7639E">
      <w:pPr>
        <w:pStyle w:val="FL"/>
        <w:rPr>
          <w:del w:id="992" w:author="Dave - updates, from v2.3 to v2.4" w:date="2018-10-29T22:40:00Z"/>
        </w:rPr>
      </w:pPr>
      <w:del w:id="993" w:author="Dave - updates, from v2.3 to v2.4" w:date="2018-10-29T22:40:00Z">
        <w:r w:rsidRPr="002F7B70" w:rsidDel="00A92613">
          <w:rPr>
            <w:b w:val="0"/>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28"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del>
    </w:p>
    <w:p w14:paraId="65E5743A" w14:textId="7AFD2B3F" w:rsidR="0098090C" w:rsidRPr="002F7B70" w:rsidDel="00A92613" w:rsidRDefault="0098090C" w:rsidP="00D7639E">
      <w:pPr>
        <w:pStyle w:val="TF"/>
        <w:rPr>
          <w:del w:id="994" w:author="Dave - updates, from v2.3 to v2.4" w:date="2018-10-29T22:40:00Z"/>
        </w:rPr>
      </w:pPr>
      <w:del w:id="995" w:author="Dave - updates, from v2.3 to v2.4" w:date="2018-10-29T22:40:00Z">
        <w:r w:rsidRPr="002F7B70" w:rsidDel="00A92613">
          <w:delText xml:space="preserve">Figure </w:delText>
        </w:r>
        <w:r w:rsidR="002C2C35" w:rsidRPr="002F7B70" w:rsidDel="00A92613">
          <w:delText>7</w:delText>
        </w:r>
      </w:del>
      <w:ins w:id="996" w:author="Dave" w:date="2018-08-30T10:46:00Z">
        <w:del w:id="997" w:author="Dave - updates, from v2.3 to v2.4" w:date="2018-10-29T22:40:00Z">
          <w:r w:rsidR="004C0B27" w:rsidDel="00A92613">
            <w:delText>2</w:delText>
          </w:r>
        </w:del>
      </w:ins>
      <w:del w:id="998" w:author="Dave - updates, from v2.3 to v2.4" w:date="2018-10-29T22:40:00Z">
        <w:r w:rsidRPr="002F7B70" w:rsidDel="00A92613">
          <w:delText>: Toe clearance</w:delText>
        </w:r>
      </w:del>
    </w:p>
    <w:p w14:paraId="2EA8C072" w14:textId="5D87EC31" w:rsidR="0098090C" w:rsidRPr="002F7B70" w:rsidDel="00A92613" w:rsidRDefault="0098090C" w:rsidP="00BF76E0">
      <w:pPr>
        <w:pStyle w:val="Heading4"/>
        <w:rPr>
          <w:del w:id="999" w:author="Dave - updates, from v2.3 to v2.4" w:date="2018-10-29T22:40:00Z"/>
        </w:rPr>
      </w:pPr>
      <w:del w:id="1000" w:author="Dave - updates, from v2.3 to v2.4" w:date="2018-10-29T22:40:00Z">
        <w:r w:rsidRPr="002F7B70" w:rsidDel="00A92613">
          <w:delText>8.3.2.6</w:delText>
        </w:r>
      </w:del>
      <w:ins w:id="1001" w:author="Dave" w:date="2018-08-30T10:45:00Z">
        <w:del w:id="1002" w:author="Dave - updates, from v2.3 to v2.4" w:date="2018-10-29T22:40:00Z">
          <w:r w:rsidR="004C0B27" w:rsidDel="00A92613">
            <w:delText>3</w:delText>
          </w:r>
        </w:del>
      </w:ins>
      <w:del w:id="1003" w:author="Dave - updates, from v2.3 to v2.4" w:date="2018-10-29T22:40:00Z">
        <w:r w:rsidRPr="002F7B70" w:rsidDel="00A92613">
          <w:tab/>
          <w:delText>Knee clearance</w:delText>
        </w:r>
      </w:del>
    </w:p>
    <w:p w14:paraId="1AEB940F" w14:textId="1023944F" w:rsidR="0098090C" w:rsidRPr="002F7B70" w:rsidDel="00A92613" w:rsidRDefault="0098090C" w:rsidP="0098090C">
      <w:pPr>
        <w:rPr>
          <w:del w:id="1004" w:author="Dave - updates, from v2.3 to v2.4" w:date="2018-10-29T22:40:00Z"/>
        </w:rPr>
      </w:pPr>
      <w:del w:id="1005" w:author="Dave - updates, from v2.3 to v2.4" w:date="2018-10-29T22:40:00Z">
        <w:r w:rsidRPr="002F7B70" w:rsidDel="00A92613">
          <w:delText>Where an obstacle is integral to</w:delText>
        </w:r>
      </w:del>
      <w:ins w:id="1006" w:author="Dave" w:date="2018-08-30T22:44:00Z">
        <w:del w:id="1007" w:author="Dave - updates, from v2.3 to v2.4" w:date="2018-10-29T22:40:00Z">
          <w:r w:rsidR="008C55A2" w:rsidDel="00A92613">
            <w:delText>an integral part of</w:delText>
          </w:r>
        </w:del>
      </w:ins>
      <w:del w:id="1008" w:author="Dave - updates, from v2.3 to v2.4" w:date="2018-10-29T22:40:00Z">
        <w:r w:rsidRPr="002F7B70" w:rsidDel="00A92613">
          <w:delText xml:space="preserve"> the </w:delText>
        </w:r>
      </w:del>
      <w:ins w:id="1009" w:author="Dave" w:date="2018-08-29T20:30:00Z">
        <w:del w:id="1010" w:author="Dave - updates, from v2.3 to v2.4" w:date="2018-10-29T22:40:00Z">
          <w:r w:rsidR="00794663" w:rsidDel="00A92613">
            <w:delText xml:space="preserve">stationary </w:delText>
          </w:r>
        </w:del>
      </w:ins>
      <w:del w:id="1011" w:author="Dave - updates, from v2.3 to v2.4" w:date="2018-10-29T22:40:00Z">
        <w:r w:rsidRPr="00466830" w:rsidDel="00A92613">
          <w:delText>ICT</w:delText>
        </w:r>
        <w:r w:rsidRPr="002F7B70" w:rsidDel="00A92613">
          <w:delText xml:space="preserve">, the space under the obstacle that is between 230 mm and 685 mm above the floor is considered knee clearance and </w:delText>
        </w:r>
        <w:r w:rsidR="00CF3FE8" w:rsidRPr="002F7B70" w:rsidDel="00A92613">
          <w:delText>should</w:delText>
        </w:r>
      </w:del>
      <w:ins w:id="1012" w:author="Dave" w:date="2018-08-31T09:11:00Z">
        <w:del w:id="1013" w:author="Dave - updates, from v2.3 to v2.4" w:date="2018-10-29T22:40:00Z">
          <w:r w:rsidR="001853D9" w:rsidDel="00A92613">
            <w:delText>shall</w:delText>
          </w:r>
        </w:del>
      </w:ins>
      <w:del w:id="1014" w:author="Dave - updates, from v2.3 to v2.4" w:date="2018-10-29T22:40:00Z">
        <w:r w:rsidRPr="002F7B70" w:rsidDel="00A92613">
          <w:delText>:</w:delText>
        </w:r>
      </w:del>
    </w:p>
    <w:p w14:paraId="5A9BB13B" w14:textId="19485B47" w:rsidR="0098090C" w:rsidRPr="002F7B70" w:rsidDel="00A92613" w:rsidRDefault="0098090C" w:rsidP="00FA0798">
      <w:pPr>
        <w:pStyle w:val="BL"/>
        <w:numPr>
          <w:ilvl w:val="0"/>
          <w:numId w:val="10"/>
        </w:numPr>
        <w:rPr>
          <w:del w:id="1015" w:author="Dave - updates, from v2.3 to v2.4" w:date="2018-10-29T22:40:00Z"/>
        </w:rPr>
      </w:pPr>
      <w:del w:id="1016" w:author="Dave - updates, from v2.3 to v2.4" w:date="2018-10-29T22:40:00Z">
        <w:r w:rsidRPr="002F7B70" w:rsidDel="00A92613">
          <w:delText xml:space="preserve">extend no more than 635 mm (25 inches) under the obstacle </w:delText>
        </w:r>
        <w:r w:rsidRPr="00466830" w:rsidDel="00A92613">
          <w:delText>at</w:delText>
        </w:r>
        <w:r w:rsidRPr="002F7B70" w:rsidDel="00A92613">
          <w:delText xml:space="preserve"> a height of 230 mm (9 inches) above the floor;</w:delText>
        </w:r>
      </w:del>
    </w:p>
    <w:p w14:paraId="21EAFD9A" w14:textId="5FDF6621" w:rsidR="0098090C" w:rsidRPr="002F7B70" w:rsidDel="00A92613" w:rsidRDefault="0098090C" w:rsidP="007B4CCF">
      <w:pPr>
        <w:pStyle w:val="BL"/>
        <w:rPr>
          <w:del w:id="1017" w:author="Dave - updates, from v2.3 to v2.4" w:date="2018-10-29T22:40:00Z"/>
        </w:rPr>
      </w:pPr>
      <w:del w:id="1018" w:author="Dave - updates, from v2.3 to v2.4" w:date="2018-10-29T22:40:00Z">
        <w:r w:rsidRPr="002F7B70" w:rsidDel="00A92613">
          <w:delText xml:space="preserve">extend </w:delText>
        </w:r>
        <w:r w:rsidRPr="00466830" w:rsidDel="00A92613">
          <w:delText>at</w:delText>
        </w:r>
        <w:r w:rsidRPr="002F7B70" w:rsidDel="00A92613">
          <w:delText xml:space="preserve"> least 280 mm (11 inches) under the obstacle </w:delText>
        </w:r>
        <w:r w:rsidRPr="00466830" w:rsidDel="00A92613">
          <w:delText>at</w:delText>
        </w:r>
        <w:r w:rsidRPr="002F7B70" w:rsidDel="00A92613">
          <w:delText xml:space="preserve"> a height of 230 mm (9 inches) above the floor;</w:delText>
        </w:r>
      </w:del>
    </w:p>
    <w:p w14:paraId="4F0FB644" w14:textId="48BACE63" w:rsidR="0098090C" w:rsidRPr="002F7B70" w:rsidDel="00A92613" w:rsidRDefault="0098090C" w:rsidP="007B4CCF">
      <w:pPr>
        <w:pStyle w:val="BL"/>
        <w:rPr>
          <w:del w:id="1019" w:author="Dave - updates, from v2.3 to v2.4" w:date="2018-10-29T22:40:00Z"/>
        </w:rPr>
      </w:pPr>
      <w:del w:id="1020" w:author="Dave - updates, from v2.3 to v2.4" w:date="2018-10-29T22:40:00Z">
        <w:r w:rsidRPr="002F7B70" w:rsidDel="00A92613">
          <w:delText xml:space="preserve">extend </w:delText>
        </w:r>
        <w:r w:rsidRPr="00466830" w:rsidDel="00A92613">
          <w:delText>at</w:delText>
        </w:r>
        <w:r w:rsidRPr="002F7B70" w:rsidDel="00A92613">
          <w:delText xml:space="preserve"> least 205 mm (8 inches) under the obstacle </w:delText>
        </w:r>
        <w:r w:rsidRPr="00466830" w:rsidDel="00A92613">
          <w:delText>at</w:delText>
        </w:r>
        <w:r w:rsidRPr="002F7B70" w:rsidDel="00A92613">
          <w:delText xml:space="preserve"> a height of 685 mm (27 inches) above the floor;</w:delText>
        </w:r>
      </w:del>
    </w:p>
    <w:p w14:paraId="28D026D2" w14:textId="15F29286" w:rsidR="0098090C" w:rsidRPr="002F7B70" w:rsidDel="00A92613" w:rsidRDefault="0098090C" w:rsidP="007B4CCF">
      <w:pPr>
        <w:pStyle w:val="BL"/>
        <w:rPr>
          <w:del w:id="1021" w:author="Dave - updates, from v2.3 to v2.4" w:date="2018-10-29T22:40:00Z"/>
        </w:rPr>
      </w:pPr>
      <w:del w:id="1022" w:author="Dave - updates, from v2.3 to v2.4" w:date="2018-10-29T22:40:00Z">
        <w:r w:rsidRPr="002F7B70" w:rsidDel="00A92613">
          <w:delText xml:space="preserve">be permitted to be reduced in depth </w:delText>
        </w:r>
        <w:r w:rsidRPr="00466830" w:rsidDel="00A92613">
          <w:delText>at</w:delText>
        </w:r>
        <w:r w:rsidRPr="002F7B70" w:rsidDel="00A92613">
          <w:delText xml:space="preserve"> a rate of 25 mm (1 inch) for each 150 mm (6 inches) in height.</w:delText>
        </w:r>
      </w:del>
    </w:p>
    <w:p w14:paraId="546E1124" w14:textId="1CFC5AD2" w:rsidR="0098090C" w:rsidRPr="002F7B70" w:rsidDel="00A92613" w:rsidRDefault="0098090C" w:rsidP="0098090C">
      <w:pPr>
        <w:rPr>
          <w:del w:id="1023" w:author="Dave - updates, from v2.3 to v2.4" w:date="2018-10-29T22:40:00Z"/>
        </w:rPr>
      </w:pPr>
      <w:del w:id="1024" w:author="Dave - updates, from v2.3 to v2.4" w:date="2018-10-29T22:40:00Z">
        <w:r w:rsidRPr="002F7B70" w:rsidDel="00A92613">
          <w:delText xml:space="preserve">This is shown in Figure </w:delText>
        </w:r>
        <w:r w:rsidR="002C2C35" w:rsidRPr="002F7B70" w:rsidDel="00A92613">
          <w:delText>8</w:delText>
        </w:r>
      </w:del>
      <w:ins w:id="1025" w:author="Dave" w:date="2018-08-30T10:47:00Z">
        <w:del w:id="1026" w:author="Dave - updates, from v2.3 to v2.4" w:date="2018-10-29T22:40:00Z">
          <w:r w:rsidR="004C0B27" w:rsidDel="00A92613">
            <w:delText>3</w:delText>
          </w:r>
        </w:del>
      </w:ins>
      <w:del w:id="1027" w:author="Dave - updates, from v2.3 to v2.4" w:date="2018-10-29T22:40:00Z">
        <w:r w:rsidRPr="002F7B70" w:rsidDel="00A92613">
          <w:delText>.</w:delText>
        </w:r>
      </w:del>
    </w:p>
    <w:p w14:paraId="1D947D87" w14:textId="432BCBD6" w:rsidR="0098090C" w:rsidRPr="002F7B70" w:rsidDel="00A92613" w:rsidRDefault="008E7B5B" w:rsidP="00035D98">
      <w:pPr>
        <w:pStyle w:val="FL"/>
        <w:keepNext w:val="0"/>
        <w:rPr>
          <w:del w:id="1028" w:author="Dave - updates, from v2.3 to v2.4" w:date="2018-10-29T22:40:00Z"/>
        </w:rPr>
      </w:pPr>
      <w:del w:id="1029" w:author="Dave - updates, from v2.3 to v2.4" w:date="2018-10-29T22:40:00Z">
        <w:r w:rsidRPr="002F7B70" w:rsidDel="00A92613">
          <w:rPr>
            <w:b w:val="0"/>
            <w:noProof/>
            <w:lang w:eastAsia="en-GB"/>
          </w:rPr>
          <w:lastRenderedPageBreak/>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29"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del>
    </w:p>
    <w:p w14:paraId="64A069A6" w14:textId="173D4EC5" w:rsidR="0098090C" w:rsidRPr="002F7B70" w:rsidDel="00A92613" w:rsidRDefault="0098090C" w:rsidP="00035D98">
      <w:pPr>
        <w:pStyle w:val="TF"/>
        <w:rPr>
          <w:del w:id="1030" w:author="Dave - updates, from v2.3 to v2.4" w:date="2018-10-29T22:40:00Z"/>
        </w:rPr>
      </w:pPr>
      <w:del w:id="1031" w:author="Dave - updates, from v2.3 to v2.4" w:date="2018-10-29T22:40:00Z">
        <w:r w:rsidRPr="002F7B70" w:rsidDel="00A92613">
          <w:delText xml:space="preserve">Figure </w:delText>
        </w:r>
        <w:r w:rsidR="002C2C35" w:rsidRPr="002F7B70" w:rsidDel="00A92613">
          <w:delText>8</w:delText>
        </w:r>
      </w:del>
      <w:ins w:id="1032" w:author="Dave" w:date="2018-08-30T10:47:00Z">
        <w:del w:id="1033" w:author="Dave - updates, from v2.3 to v2.4" w:date="2018-10-29T22:40:00Z">
          <w:r w:rsidR="004C0B27" w:rsidDel="00A92613">
            <w:delText>3</w:delText>
          </w:r>
        </w:del>
      </w:ins>
      <w:del w:id="1034" w:author="Dave - updates, from v2.3 to v2.4" w:date="2018-10-29T22:40:00Z">
        <w:r w:rsidRPr="002F7B70" w:rsidDel="00A92613">
          <w:delText>: Knee clearance</w:delText>
        </w:r>
      </w:del>
    </w:p>
    <w:p w14:paraId="7901FBB0" w14:textId="18847409" w:rsidR="0098090C" w:rsidRPr="002F7B70" w:rsidDel="00A92613" w:rsidRDefault="0098090C" w:rsidP="00BF76E0">
      <w:pPr>
        <w:pStyle w:val="Heading3"/>
        <w:rPr>
          <w:del w:id="1035" w:author="Dave - updates, from v2.3 to v2.4" w:date="2018-10-29T22:40:00Z"/>
        </w:rPr>
      </w:pPr>
      <w:del w:id="1036" w:author="Dave - updates, from v2.3 to v2.4" w:date="2018-10-29T22:40:00Z">
        <w:r w:rsidRPr="002F7B70" w:rsidDel="00A92613">
          <w:delText>8.3.3</w:delText>
        </w:r>
        <w:r w:rsidRPr="002F7B70" w:rsidDel="00A92613">
          <w:tab/>
          <w:delText xml:space="preserve">Reach range for </w:delText>
        </w:r>
        <w:r w:rsidRPr="00466830" w:rsidDel="00A92613">
          <w:delText>ICT</w:delText>
        </w:r>
      </w:del>
    </w:p>
    <w:p w14:paraId="5C218ED7" w14:textId="32232D3E" w:rsidR="0098090C" w:rsidRPr="002F7B70" w:rsidDel="00A92613" w:rsidRDefault="0098090C" w:rsidP="00BF76E0">
      <w:pPr>
        <w:pStyle w:val="Heading4"/>
        <w:rPr>
          <w:del w:id="1037" w:author="Dave - updates, from v2.3 to v2.4" w:date="2018-10-29T22:40:00Z"/>
        </w:rPr>
      </w:pPr>
      <w:del w:id="1038" w:author="Dave - updates, from v2.3 to v2.4" w:date="2018-10-29T22:40:00Z">
        <w:r w:rsidRPr="002F7B70" w:rsidDel="00A92613">
          <w:delText>8.3.3.1</w:delText>
        </w:r>
        <w:r w:rsidRPr="002F7B70" w:rsidDel="00A92613">
          <w:tab/>
          <w:delText>Forward reach</w:delText>
        </w:r>
      </w:del>
    </w:p>
    <w:p w14:paraId="0E71AA58" w14:textId="22AE9D78" w:rsidR="0098090C" w:rsidRPr="002F7B70" w:rsidDel="00A92613" w:rsidRDefault="0098090C" w:rsidP="00BF76E0">
      <w:pPr>
        <w:pStyle w:val="Heading5"/>
        <w:rPr>
          <w:del w:id="1039" w:author="Dave - updates, from v2.3 to v2.4" w:date="2018-10-29T22:40:00Z"/>
        </w:rPr>
      </w:pPr>
      <w:del w:id="1040" w:author="Dave - updates, from v2.3 to v2.4" w:date="2018-10-29T22:40:00Z">
        <w:r w:rsidRPr="002F7B70" w:rsidDel="00A92613">
          <w:delText>8.3.3.1.1</w:delText>
        </w:r>
        <w:r w:rsidRPr="002F7B70" w:rsidDel="00A92613">
          <w:tab/>
          <w:delText>Unobstructed high forward reach</w:delText>
        </w:r>
      </w:del>
    </w:p>
    <w:p w14:paraId="39A0BC73" w14:textId="0632FEE1" w:rsidR="0098090C" w:rsidRPr="002F7B70" w:rsidDel="00A92613" w:rsidRDefault="0098090C" w:rsidP="0098090C">
      <w:pPr>
        <w:rPr>
          <w:del w:id="1041" w:author="Dave - updates, from v2.3 to v2.4" w:date="2018-10-29T22:40:00Z"/>
        </w:rPr>
      </w:pPr>
      <w:del w:id="1042" w:author="Dave - updates, from v2.3 to v2.4" w:date="2018-10-29T22:40:00Z">
        <w:r w:rsidRPr="002F7B70" w:rsidDel="00A92613">
          <w:delText>Where the access space is integral to</w:delText>
        </w:r>
      </w:del>
      <w:ins w:id="1043" w:author="Dave" w:date="2018-08-30T10:17:00Z">
        <w:del w:id="1044" w:author="Dave - updates, from v2.3 to v2.4" w:date="2018-10-29T22:40:00Z">
          <w:r w:rsidR="008939FF" w:rsidDel="00A92613">
            <w:delText>no part of</w:delText>
          </w:r>
        </w:del>
      </w:ins>
      <w:del w:id="1045" w:author="Dave - updates, from v2.3 to v2.4" w:date="2018-10-29T22:40:00Z">
        <w:r w:rsidRPr="002F7B70" w:rsidDel="00A92613">
          <w:delText xml:space="preserve"> the </w:delText>
        </w:r>
      </w:del>
      <w:ins w:id="1046" w:author="Dave" w:date="2018-08-29T21:01:00Z">
        <w:del w:id="1047" w:author="Dave - updates, from v2.3 to v2.4" w:date="2018-10-29T22:40:00Z">
          <w:r w:rsidR="00C41E26" w:rsidDel="00A92613">
            <w:delText xml:space="preserve">stationary </w:delText>
          </w:r>
        </w:del>
      </w:ins>
      <w:del w:id="1048" w:author="Dave - updates, from v2.3 to v2.4" w:date="2018-10-29T22:40:00Z">
        <w:r w:rsidRPr="00466830" w:rsidDel="00A92613">
          <w:delText>ICT</w:delText>
        </w:r>
        <w:r w:rsidRPr="002F7B70" w:rsidDel="00A92613">
          <w:delText xml:space="preserve"> </w:delText>
        </w:r>
      </w:del>
      <w:ins w:id="1049" w:author="Dave" w:date="2018-08-30T10:17:00Z">
        <w:del w:id="1050" w:author="Dave - updates, from v2.3 to v2.4" w:date="2018-10-29T22:40:00Z">
          <w:r w:rsidR="008939FF" w:rsidDel="00A92613">
            <w:delText xml:space="preserve">obstructs </w:delText>
          </w:r>
        </w:del>
      </w:ins>
      <w:del w:id="1051" w:author="Dave - updates, from v2.3 to v2.4" w:date="2018-10-29T22:40:00Z">
        <w:r w:rsidRPr="002F7B70" w:rsidDel="00A92613">
          <w:delText xml:space="preserve">and the forward reach is unobstructed, </w:delText>
        </w:r>
      </w:del>
      <w:ins w:id="1052" w:author="Dave" w:date="2018-08-29T21:01:00Z">
        <w:del w:id="1053" w:author="Dave - updates, from v2.3 to v2.4" w:date="2018-10-29T22:40:00Z">
          <w:r w:rsidR="00C41E26" w:rsidDel="00A92613">
            <w:delText>a</w:delText>
          </w:r>
          <w:r w:rsidR="00C41E26" w:rsidRPr="00C41E26" w:rsidDel="00A92613">
            <w:delText xml:space="preserve">t least one of each type of operable part </w:delText>
          </w:r>
        </w:del>
      </w:ins>
      <w:del w:id="1054"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w:delText>
        </w:r>
      </w:del>
      <w:ins w:id="1055" w:author="Dave" w:date="2018-08-29T21:00:00Z">
        <w:del w:id="1056" w:author="Dave - updates, from v2.3 to v2.4" w:date="2018-10-29T22:40:00Z">
          <w:r w:rsidR="002866B1" w:rsidDel="00A92613">
            <w:delText>shall</w:delText>
          </w:r>
          <w:r w:rsidR="002866B1" w:rsidRPr="002F7B70" w:rsidDel="00A92613">
            <w:delText xml:space="preserve"> </w:delText>
          </w:r>
        </w:del>
      </w:ins>
      <w:del w:id="1057" w:author="Dave - updates, from v2.3 to v2.4" w:date="2018-10-29T22:40:00Z">
        <w:r w:rsidRPr="002F7B70" w:rsidDel="00A92613">
          <w:delText>be located no higher than 1 220 mm (48 inches) above the floor of the access space. This is shown in Figure</w:delText>
        </w:r>
        <w:r w:rsidR="00BD55A1" w:rsidRPr="002F7B70" w:rsidDel="00A92613">
          <w:delText> </w:delText>
        </w:r>
        <w:r w:rsidR="002C2C35" w:rsidRPr="002F7B70" w:rsidDel="00A92613">
          <w:delText>9</w:delText>
        </w:r>
      </w:del>
      <w:ins w:id="1058" w:author="Dave" w:date="2018-08-30T10:50:00Z">
        <w:del w:id="1059" w:author="Dave - updates, from v2.3 to v2.4" w:date="2018-10-29T22:40:00Z">
          <w:r w:rsidR="004C0B27" w:rsidDel="00A92613">
            <w:delText>4</w:delText>
          </w:r>
        </w:del>
      </w:ins>
      <w:del w:id="1060" w:author="Dave - updates, from v2.3 to v2.4" w:date="2018-10-29T22:40:00Z">
        <w:r w:rsidRPr="002F7B70" w:rsidDel="00A92613">
          <w:delText>.</w:delText>
        </w:r>
      </w:del>
    </w:p>
    <w:p w14:paraId="666A5061" w14:textId="0C3E2DD6" w:rsidR="0098090C" w:rsidRPr="002F7B70" w:rsidDel="00A92613" w:rsidRDefault="0098090C" w:rsidP="00BF76E0">
      <w:pPr>
        <w:pStyle w:val="Heading5"/>
        <w:rPr>
          <w:del w:id="1061" w:author="Dave - updates, from v2.3 to v2.4" w:date="2018-10-29T22:40:00Z"/>
        </w:rPr>
      </w:pPr>
      <w:del w:id="1062" w:author="Dave - updates, from v2.3 to v2.4" w:date="2018-10-29T22:40:00Z">
        <w:r w:rsidRPr="002F7B70" w:rsidDel="00A92613">
          <w:delText>8.3.3.1.2</w:delText>
        </w:r>
        <w:r w:rsidRPr="002F7B70" w:rsidDel="00A92613">
          <w:tab/>
          <w:delText>Unobstructed low forward reach</w:delText>
        </w:r>
      </w:del>
    </w:p>
    <w:p w14:paraId="179A99D1" w14:textId="6F24C086" w:rsidR="0098090C" w:rsidRPr="002F7B70" w:rsidDel="00A92613" w:rsidRDefault="0098090C" w:rsidP="0098090C">
      <w:pPr>
        <w:rPr>
          <w:del w:id="1063" w:author="Dave - updates, from v2.3 to v2.4" w:date="2018-10-29T22:40:00Z"/>
        </w:rPr>
      </w:pPr>
      <w:del w:id="1064" w:author="Dave - updates, from v2.3 to v2.4" w:date="2018-10-29T22:40:00Z">
        <w:r w:rsidRPr="002F7B70" w:rsidDel="00A92613">
          <w:delText xml:space="preserve">Where the </w:delText>
        </w:r>
      </w:del>
      <w:ins w:id="1065" w:author="Dave" w:date="2018-08-30T10:37:00Z">
        <w:del w:id="1066" w:author="Dave - updates, from v2.3 to v2.4" w:date="2018-10-29T22:40:00Z">
          <w:r w:rsidR="00253BD4" w:rsidDel="00A92613">
            <w:delText>no part of</w:delText>
          </w:r>
        </w:del>
      </w:ins>
      <w:del w:id="1067" w:author="Dave - updates, from v2.3 to v2.4" w:date="2018-10-29T22:40:00Z">
        <w:r w:rsidRPr="002F7B70" w:rsidDel="00A92613">
          <w:delText xml:space="preserve">access space is integral to the </w:delText>
        </w:r>
      </w:del>
      <w:ins w:id="1068" w:author="Dave" w:date="2018-08-29T21:01:00Z">
        <w:del w:id="1069" w:author="Dave - updates, from v2.3 to v2.4" w:date="2018-10-29T22:40:00Z">
          <w:r w:rsidR="00C41E26" w:rsidDel="00A92613">
            <w:delText xml:space="preserve">stationary </w:delText>
          </w:r>
        </w:del>
      </w:ins>
      <w:del w:id="1070" w:author="Dave - updates, from v2.3 to v2.4" w:date="2018-10-29T22:40:00Z">
        <w:r w:rsidRPr="00466830" w:rsidDel="00A92613">
          <w:delText>ICT</w:delText>
        </w:r>
        <w:r w:rsidRPr="002F7B70" w:rsidDel="00A92613">
          <w:delText xml:space="preserve"> </w:delText>
        </w:r>
      </w:del>
      <w:ins w:id="1071" w:author="Dave" w:date="2018-08-30T10:38:00Z">
        <w:del w:id="1072" w:author="Dave - updates, from v2.3 to v2.4" w:date="2018-10-29T22:40:00Z">
          <w:r w:rsidR="00253BD4" w:rsidDel="00A92613">
            <w:delText>obstructs</w:delText>
          </w:r>
        </w:del>
      </w:ins>
      <w:del w:id="1073" w:author="Dave - updates, from v2.3 to v2.4" w:date="2018-10-29T22:40:00Z">
        <w:r w:rsidRPr="002F7B70" w:rsidDel="00A92613">
          <w:delText xml:space="preserve">and the forward reach is unobstructed, </w:delText>
        </w:r>
      </w:del>
      <w:ins w:id="1074" w:author="Dave" w:date="2018-08-29T21:01:00Z">
        <w:del w:id="1075"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 xml:space="preserve">shall </w:delText>
          </w:r>
        </w:del>
      </w:ins>
      <w:del w:id="1076"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be located no lower than 380 mm (15 inches) above the floor of the access space. This is shown in Figure </w:delText>
        </w:r>
        <w:r w:rsidR="002C2C35" w:rsidRPr="002F7B70" w:rsidDel="00A92613">
          <w:delText>9</w:delText>
        </w:r>
      </w:del>
      <w:ins w:id="1077" w:author="Dave" w:date="2018-08-30T10:47:00Z">
        <w:del w:id="1078" w:author="Dave - updates, from v2.3 to v2.4" w:date="2018-10-29T22:40:00Z">
          <w:r w:rsidR="004C0B27" w:rsidDel="00A92613">
            <w:delText>4</w:delText>
          </w:r>
        </w:del>
      </w:ins>
      <w:del w:id="1079" w:author="Dave - updates, from v2.3 to v2.4" w:date="2018-10-29T22:40:00Z">
        <w:r w:rsidRPr="002F7B70" w:rsidDel="00A92613">
          <w:delText>.</w:delText>
        </w:r>
      </w:del>
    </w:p>
    <w:p w14:paraId="210BB514" w14:textId="04A33567" w:rsidR="0098090C" w:rsidRPr="002F7B70" w:rsidDel="00A92613" w:rsidRDefault="008E7B5B" w:rsidP="007B4CCF">
      <w:pPr>
        <w:pStyle w:val="FL"/>
        <w:rPr>
          <w:del w:id="1080" w:author="Dave - updates, from v2.3 to v2.4" w:date="2018-10-29T22:40:00Z"/>
          <w:lang w:eastAsia="en-GB"/>
        </w:rPr>
      </w:pPr>
      <w:del w:id="1081" w:author="Dave - updates, from v2.3 to v2.4" w:date="2018-10-29T22:40:00Z">
        <w:r w:rsidRPr="002F7B70" w:rsidDel="00A92613">
          <w:rPr>
            <w:b w:val="0"/>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26"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del>
    </w:p>
    <w:p w14:paraId="592E850C" w14:textId="3FE3F7F0" w:rsidR="0098090C" w:rsidRPr="002F7B70" w:rsidDel="00A92613" w:rsidRDefault="0098090C" w:rsidP="007B4CCF">
      <w:pPr>
        <w:pStyle w:val="TF"/>
        <w:rPr>
          <w:del w:id="1082" w:author="Dave - updates, from v2.3 to v2.4" w:date="2018-10-29T22:40:00Z"/>
        </w:rPr>
      </w:pPr>
      <w:del w:id="1083" w:author="Dave - updates, from v2.3 to v2.4" w:date="2018-10-29T22:40:00Z">
        <w:r w:rsidRPr="002F7B70" w:rsidDel="00A92613">
          <w:delText xml:space="preserve">Figure </w:delText>
        </w:r>
        <w:r w:rsidR="002C2C35" w:rsidRPr="002F7B70" w:rsidDel="00A92613">
          <w:delText>9</w:delText>
        </w:r>
      </w:del>
      <w:ins w:id="1084" w:author="Dave" w:date="2018-08-30T10:47:00Z">
        <w:del w:id="1085" w:author="Dave - updates, from v2.3 to v2.4" w:date="2018-10-29T22:40:00Z">
          <w:r w:rsidR="004C0B27" w:rsidDel="00A92613">
            <w:delText>4</w:delText>
          </w:r>
        </w:del>
      </w:ins>
      <w:del w:id="1086" w:author="Dave - updates, from v2.3 to v2.4" w:date="2018-10-29T22:40:00Z">
        <w:r w:rsidRPr="002F7B70" w:rsidDel="00A92613">
          <w:delText>: Unobstructed forward reach</w:delText>
        </w:r>
      </w:del>
    </w:p>
    <w:p w14:paraId="68B313D2" w14:textId="77F02F4D" w:rsidR="0098090C" w:rsidRPr="002F7B70" w:rsidDel="00A92613" w:rsidRDefault="0098090C" w:rsidP="00BF76E0">
      <w:pPr>
        <w:pStyle w:val="Heading5"/>
        <w:rPr>
          <w:del w:id="1087" w:author="Dave - updates, from v2.3 to v2.4" w:date="2018-10-29T22:40:00Z"/>
        </w:rPr>
      </w:pPr>
      <w:del w:id="1088" w:author="Dave - updates, from v2.3 to v2.4" w:date="2018-10-29T22:40:00Z">
        <w:r w:rsidRPr="002F7B70" w:rsidDel="00A92613">
          <w:delText>8.3.3.1.3</w:delText>
        </w:r>
        <w:r w:rsidRPr="002F7B70" w:rsidDel="00A92613">
          <w:tab/>
          <w:delText>Obstructed reach</w:delText>
        </w:r>
      </w:del>
    </w:p>
    <w:p w14:paraId="390C3FCC" w14:textId="25ECE2AB" w:rsidR="0098090C" w:rsidRPr="002F7B70" w:rsidDel="00A92613" w:rsidRDefault="0098090C" w:rsidP="007D715D">
      <w:pPr>
        <w:pStyle w:val="H6"/>
        <w:rPr>
          <w:del w:id="1089" w:author="Dave - updates, from v2.3 to v2.4" w:date="2018-10-29T22:40:00Z"/>
        </w:rPr>
      </w:pPr>
      <w:del w:id="1090" w:author="Dave - updates, from v2.3 to v2.4" w:date="2018-10-29T22:40:00Z">
        <w:r w:rsidRPr="002F7B70" w:rsidDel="00A92613">
          <w:delText>8.3.3.1.3.1</w:delText>
        </w:r>
        <w:r w:rsidRPr="002F7B70" w:rsidDel="00A92613">
          <w:tab/>
          <w:delText>Clear floor space</w:delText>
        </w:r>
      </w:del>
    </w:p>
    <w:p w14:paraId="25F84D27" w14:textId="7CB2AC22" w:rsidR="0098090C" w:rsidRPr="002F7B70" w:rsidDel="00A92613" w:rsidRDefault="0098090C" w:rsidP="0098090C">
      <w:pPr>
        <w:rPr>
          <w:del w:id="1091" w:author="Dave - updates, from v2.3 to v2.4" w:date="2018-10-29T22:40:00Z"/>
        </w:rPr>
      </w:pPr>
      <w:del w:id="1092"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xml:space="preserve"> and has an obstruction which is integral to</w:delText>
        </w:r>
      </w:del>
      <w:ins w:id="1093" w:author="Dave" w:date="2018-08-30T22:45:00Z">
        <w:del w:id="1094" w:author="Dave - updates, from v2.3 to v2.4" w:date="2018-10-29T22:40:00Z">
          <w:r w:rsidR="008C55A2" w:rsidDel="00A92613">
            <w:delText>an integral part of</w:delText>
          </w:r>
        </w:del>
      </w:ins>
      <w:del w:id="1095" w:author="Dave - updates, from v2.3 to v2.4" w:date="2018-10-29T22:40:00Z">
        <w:r w:rsidRPr="002F7B70" w:rsidDel="00A92613">
          <w:delText xml:space="preserve"> the </w:delText>
        </w:r>
      </w:del>
      <w:ins w:id="1096" w:author="Dave" w:date="2018-08-30T10:39:00Z">
        <w:del w:id="1097" w:author="Dave - updates, from v2.3 to v2.4" w:date="2018-10-29T22:40:00Z">
          <w:r w:rsidR="00253BD4" w:rsidDel="00A92613">
            <w:delText xml:space="preserve">stationary </w:delText>
          </w:r>
        </w:del>
      </w:ins>
      <w:del w:id="1098" w:author="Dave - updates, from v2.3 to v2.4" w:date="2018-10-29T22:40:00Z">
        <w:r w:rsidRPr="00466830" w:rsidDel="00A92613">
          <w:delText>ICT</w:delText>
        </w:r>
        <w:r w:rsidRPr="002F7B70" w:rsidDel="00A92613">
          <w:delText xml:space="preserve"> which </w:delText>
        </w:r>
      </w:del>
      <w:ins w:id="1099" w:author="Dave" w:date="2018-08-30T10:39:00Z">
        <w:del w:id="1100" w:author="Dave - updates, from v2.3 to v2.4" w:date="2018-10-29T22:40:00Z">
          <w:r w:rsidR="00253BD4" w:rsidDel="00A92613">
            <w:delText>and</w:delText>
          </w:r>
          <w:r w:rsidR="00253BD4" w:rsidRPr="002F7B70" w:rsidDel="00A92613">
            <w:delText xml:space="preserve"> </w:delText>
          </w:r>
        </w:del>
      </w:ins>
      <w:del w:id="1101" w:author="Dave - updates, from v2.3 to v2.4" w:date="2018-10-29T22:40:00Z">
        <w:r w:rsidRPr="002F7B70" w:rsidDel="00A92613">
          <w:delText xml:space="preserve">hinders the access to </w:delText>
        </w:r>
      </w:del>
      <w:ins w:id="1102" w:author="Dave" w:date="2018-08-29T21:05:00Z">
        <w:del w:id="1103" w:author="Dave - updates, from v2.3 to v2.4" w:date="2018-10-29T22:40:00Z">
          <w:r w:rsidR="00C41E26" w:rsidDel="00A92613">
            <w:delText>a</w:delText>
          </w:r>
          <w:r w:rsidR="00C41E26" w:rsidRPr="00C41E26" w:rsidDel="00A92613">
            <w:delText>t least one of each type of operable part</w:delText>
          </w:r>
        </w:del>
      </w:ins>
      <w:del w:id="1104" w:author="Dave - updates, from v2.3 to v2.4" w:date="2018-10-29T22:40:00Z">
        <w:r w:rsidRPr="002F7B70" w:rsidDel="00A92613">
          <w:delText xml:space="preserve">any essential controls, the </w:delText>
        </w:r>
        <w:r w:rsidRPr="00466830" w:rsidDel="00A92613">
          <w:delText>ICT</w:delText>
        </w:r>
        <w:r w:rsidRPr="002F7B70" w:rsidDel="00A92613">
          <w:delText xml:space="preserve"> </w:delText>
        </w:r>
        <w:r w:rsidR="00CF3FE8" w:rsidRPr="002F7B70" w:rsidDel="00A92613">
          <w:delText>should</w:delText>
        </w:r>
        <w:r w:rsidRPr="002F7B70" w:rsidDel="00A92613">
          <w:delText xml:space="preserve"> </w:delText>
        </w:r>
      </w:del>
      <w:ins w:id="1105" w:author="Dave" w:date="2018-08-29T21:04:00Z">
        <w:del w:id="1106" w:author="Dave - updates, from v2.3 to v2.4" w:date="2018-10-29T22:40:00Z">
          <w:r w:rsidR="00C41E26" w:rsidDel="00A92613">
            <w:delText>shall</w:delText>
          </w:r>
          <w:r w:rsidR="00C41E26" w:rsidRPr="002F7B70" w:rsidDel="00A92613">
            <w:delText xml:space="preserve"> </w:delText>
          </w:r>
        </w:del>
      </w:ins>
      <w:del w:id="1107" w:author="Dave - updates, from v2.3 to v2.4" w:date="2018-10-29T22:40:00Z">
        <w:r w:rsidRPr="002F7B70" w:rsidDel="00A92613">
          <w:delText>provide a clear floor space which extends beneath the obstructing element for a distance not less than the required reach depth over the</w:delText>
        </w:r>
        <w:r w:rsidR="001B5F34" w:rsidRPr="002F7B70" w:rsidDel="00A92613">
          <w:delText xml:space="preserve"> obstruction.</w:delText>
        </w:r>
      </w:del>
    </w:p>
    <w:p w14:paraId="41B4950E" w14:textId="46E88D8E" w:rsidR="0098090C" w:rsidRPr="002F7B70" w:rsidDel="00A92613" w:rsidRDefault="0098090C" w:rsidP="007D715D">
      <w:pPr>
        <w:pStyle w:val="H6"/>
        <w:rPr>
          <w:del w:id="1108" w:author="Dave - updates, from v2.3 to v2.4" w:date="2018-10-29T22:40:00Z"/>
        </w:rPr>
      </w:pPr>
      <w:del w:id="1109" w:author="Dave - updates, from v2.3 to v2.4" w:date="2018-10-29T22:40:00Z">
        <w:r w:rsidRPr="002F7B70" w:rsidDel="00A92613">
          <w:lastRenderedPageBreak/>
          <w:delText>8.3.3.1.3.2</w:delText>
        </w:r>
        <w:r w:rsidRPr="002F7B70" w:rsidDel="00A92613">
          <w:tab/>
          <w:delText>Obstructed (&lt; 510 mm) forward reach</w:delText>
        </w:r>
      </w:del>
    </w:p>
    <w:p w14:paraId="47C7034A" w14:textId="2A505BBD" w:rsidR="0098090C" w:rsidRPr="002F7B70" w:rsidDel="00A92613" w:rsidRDefault="0098090C" w:rsidP="0098090C">
      <w:pPr>
        <w:rPr>
          <w:del w:id="1110" w:author="Dave - updates, from v2.3 to v2.4" w:date="2018-10-29T22:40:00Z"/>
        </w:rPr>
      </w:pPr>
      <w:del w:id="1111" w:author="Dave - updates, from v2.3 to v2.4" w:date="2018-10-29T22:40:00Z">
        <w:r w:rsidRPr="002F7B70" w:rsidDel="00A92613">
          <w:delText xml:space="preserve">Where the access space is integral to the </w:delText>
        </w:r>
      </w:del>
      <w:ins w:id="1112" w:author="Dave" w:date="2018-08-29T21:04:00Z">
        <w:del w:id="1113" w:author="Dave - updates, from v2.3 to v2.4" w:date="2018-10-29T22:40:00Z">
          <w:r w:rsidR="00C41E26" w:rsidDel="00A92613">
            <w:delText xml:space="preserve">stationary </w:delText>
          </w:r>
        </w:del>
      </w:ins>
      <w:del w:id="1114" w:author="Dave - updates, from v2.3 to v2.4" w:date="2018-10-29T22:40:00Z">
        <w:r w:rsidRPr="00466830" w:rsidDel="00A92613">
          <w:delText>ICT</w:delText>
        </w:r>
        <w:r w:rsidRPr="002F7B70" w:rsidDel="00A92613">
          <w:delText xml:space="preserve"> and has an obstruction which is integral to</w:delText>
        </w:r>
      </w:del>
      <w:ins w:id="1115" w:author="Dave" w:date="2018-08-30T22:45:00Z">
        <w:del w:id="1116" w:author="Dave - updates, from v2.3 to v2.4" w:date="2018-10-29T22:40:00Z">
          <w:r w:rsidR="008C55A2" w:rsidDel="00A92613">
            <w:delText>an integral part of</w:delText>
          </w:r>
        </w:del>
      </w:ins>
      <w:del w:id="1117" w:author="Dave - updates, from v2.3 to v2.4" w:date="2018-10-29T22:40:00Z">
        <w:r w:rsidRPr="002F7B70" w:rsidDel="00A92613">
          <w:delText xml:space="preserve"> the </w:delText>
        </w:r>
        <w:r w:rsidRPr="00466830" w:rsidDel="00A92613">
          <w:delText>ICT</w:delText>
        </w:r>
        <w:r w:rsidRPr="002F7B70" w:rsidDel="00A92613">
          <w:delText xml:space="preserve"> and which is less than 510 mm (20 inches), the forward reach to </w:delText>
        </w:r>
      </w:del>
      <w:ins w:id="1118" w:author="Dave" w:date="2018-08-29T21:06:00Z">
        <w:del w:id="1119" w:author="Dave - updates, from v2.3 to v2.4" w:date="2018-10-29T22:40:00Z">
          <w:r w:rsidR="00C41E26" w:rsidDel="00A92613">
            <w:delText>a</w:delText>
          </w:r>
          <w:r w:rsidR="00C41E26" w:rsidRPr="00C41E26" w:rsidDel="00A92613">
            <w:delText xml:space="preserve">t least one of each type of operable part </w:delText>
          </w:r>
        </w:del>
      </w:ins>
      <w:del w:id="1120"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121" w:author="Dave" w:date="2018-08-29T21:06:00Z">
        <w:del w:id="1122" w:author="Dave - updates, from v2.3 to v2.4" w:date="2018-10-29T22:40:00Z">
          <w:r w:rsidR="00C41E26" w:rsidDel="00A92613">
            <w:delText>shall</w:delText>
          </w:r>
          <w:r w:rsidR="00C41E26" w:rsidRPr="002F7B70" w:rsidDel="00A92613">
            <w:delText xml:space="preserve"> </w:delText>
          </w:r>
        </w:del>
      </w:ins>
      <w:del w:id="1123" w:author="Dave - updates, from v2.3 to v2.4" w:date="2018-10-29T22:40:00Z">
        <w:r w:rsidRPr="002F7B70" w:rsidDel="00A92613">
          <w:delText xml:space="preserve">be no higher than 1 220 mm (48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124" w:author="Dave" w:date="2018-08-30T10:47:00Z">
        <w:del w:id="1125" w:author="Dave - updates, from v2.3 to v2.4" w:date="2018-10-29T22:40:00Z">
          <w:r w:rsidR="004C0B27" w:rsidDel="00A92613">
            <w:delText>5</w:delText>
          </w:r>
          <w:r w:rsidR="004C0B27" w:rsidRPr="002F7B70" w:rsidDel="00A92613">
            <w:delText xml:space="preserve"> </w:delText>
          </w:r>
        </w:del>
      </w:ins>
      <w:del w:id="1126" w:author="Dave - updates, from v2.3 to v2.4" w:date="2018-10-29T22:40:00Z">
        <w:r w:rsidRPr="002F7B70" w:rsidDel="00A92613">
          <w:delText>(a).</w:delText>
        </w:r>
      </w:del>
    </w:p>
    <w:p w14:paraId="38D6197B" w14:textId="0359F7EA" w:rsidR="0098090C" w:rsidRPr="002F7B70" w:rsidDel="00A92613" w:rsidRDefault="0098090C" w:rsidP="007D715D">
      <w:pPr>
        <w:pStyle w:val="H6"/>
        <w:rPr>
          <w:del w:id="1127" w:author="Dave - updates, from v2.3 to v2.4" w:date="2018-10-29T22:40:00Z"/>
        </w:rPr>
      </w:pPr>
      <w:del w:id="1128" w:author="Dave - updates, from v2.3 to v2.4" w:date="2018-10-29T22:40:00Z">
        <w:r w:rsidRPr="002F7B70" w:rsidDel="00A92613">
          <w:delText>8.3.3.1.3.3</w:delText>
        </w:r>
        <w:r w:rsidRPr="002F7B70" w:rsidDel="00A92613">
          <w:tab/>
          <w:delText>Obstructed (&lt; 635 mm) forward reach</w:delText>
        </w:r>
      </w:del>
    </w:p>
    <w:p w14:paraId="089C573B" w14:textId="373D16CB" w:rsidR="0098090C" w:rsidRPr="002F7B70" w:rsidDel="00A92613" w:rsidRDefault="0098090C" w:rsidP="0098090C">
      <w:pPr>
        <w:rPr>
          <w:del w:id="1129" w:author="Dave - updates, from v2.3 to v2.4" w:date="2018-10-29T22:40:00Z"/>
        </w:rPr>
      </w:pPr>
      <w:del w:id="1130" w:author="Dave - updates, from v2.3 to v2.4" w:date="2018-10-29T22:40:00Z">
        <w:r w:rsidRPr="002F7B70" w:rsidDel="00A92613">
          <w:delText xml:space="preserve">Where the access space is integral to the </w:delText>
        </w:r>
      </w:del>
      <w:ins w:id="1131" w:author="Dave" w:date="2018-08-29T21:06:00Z">
        <w:del w:id="1132" w:author="Dave - updates, from v2.3 to v2.4" w:date="2018-10-29T22:40:00Z">
          <w:r w:rsidR="00C41E26" w:rsidDel="00A92613">
            <w:delText xml:space="preserve">stationary </w:delText>
          </w:r>
        </w:del>
      </w:ins>
      <w:del w:id="1133" w:author="Dave - updates, from v2.3 to v2.4" w:date="2018-10-29T22:40:00Z">
        <w:r w:rsidRPr="00466830" w:rsidDel="00A92613">
          <w:delText>ICT</w:delText>
        </w:r>
        <w:r w:rsidRPr="002F7B70" w:rsidDel="00A92613">
          <w:delText xml:space="preserve"> and has an obstruction which is integral to</w:delText>
        </w:r>
      </w:del>
      <w:ins w:id="1134" w:author="Dave" w:date="2018-08-30T22:45:00Z">
        <w:del w:id="1135" w:author="Dave - updates, from v2.3 to v2.4" w:date="2018-10-29T22:40:00Z">
          <w:r w:rsidR="008C55A2" w:rsidDel="00A92613">
            <w:delText>an integral part of</w:delText>
          </w:r>
        </w:del>
      </w:ins>
      <w:del w:id="1136" w:author="Dave - updates, from v2.3 to v2.4" w:date="2018-10-29T22:40:00Z">
        <w:r w:rsidRPr="002F7B70" w:rsidDel="00A92613">
          <w:delText xml:space="preserve"> the </w:delText>
        </w:r>
        <w:r w:rsidRPr="00466830" w:rsidDel="00A92613">
          <w:delText>ICT</w:delText>
        </w:r>
        <w:r w:rsidRPr="002F7B70" w:rsidDel="00A92613">
          <w:delText xml:space="preserve"> and which is greater than 510 mm (20 inches) and less than 635 mm (25 inches) maximum, the forward reach to </w:delText>
        </w:r>
      </w:del>
      <w:ins w:id="1137" w:author="Dave" w:date="2018-08-29T21:07:00Z">
        <w:del w:id="1138" w:author="Dave - updates, from v2.3 to v2.4" w:date="2018-10-29T22:40:00Z">
          <w:r w:rsidR="00C41E26" w:rsidDel="00A92613">
            <w:delText>a</w:delText>
          </w:r>
          <w:r w:rsidR="00C41E26" w:rsidRPr="00C41E26" w:rsidDel="00A92613">
            <w:delText xml:space="preserve">t least one of each type of operable part </w:delText>
          </w:r>
        </w:del>
      </w:ins>
      <w:del w:id="1139"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140" w:author="Dave" w:date="2018-08-29T21:07:00Z">
        <w:del w:id="1141" w:author="Dave - updates, from v2.3 to v2.4" w:date="2018-10-29T22:40:00Z">
          <w:r w:rsidR="00C41E26" w:rsidDel="00A92613">
            <w:delText>shall</w:delText>
          </w:r>
          <w:r w:rsidR="00C41E26" w:rsidRPr="002F7B70" w:rsidDel="00A92613">
            <w:delText xml:space="preserve"> </w:delText>
          </w:r>
        </w:del>
      </w:ins>
      <w:del w:id="1142" w:author="Dave - updates, from v2.3 to v2.4" w:date="2018-10-29T22:40:00Z">
        <w:r w:rsidRPr="002F7B70" w:rsidDel="00A92613">
          <w:delText xml:space="preserve">be no higher than 1 120 mm (44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143" w:author="Dave" w:date="2018-08-30T10:47:00Z">
        <w:del w:id="1144" w:author="Dave - updates, from v2.3 to v2.4" w:date="2018-10-29T22:40:00Z">
          <w:r w:rsidR="004C0B27" w:rsidDel="00A92613">
            <w:delText>5</w:delText>
          </w:r>
          <w:r w:rsidR="004C0B27" w:rsidRPr="002F7B70" w:rsidDel="00A92613">
            <w:delText xml:space="preserve"> </w:delText>
          </w:r>
        </w:del>
      </w:ins>
      <w:del w:id="1145" w:author="Dave - updates, from v2.3 to v2.4" w:date="2018-10-29T22:40:00Z">
        <w:r w:rsidRPr="002F7B70" w:rsidDel="00A92613">
          <w:delText>(b).</w:delText>
        </w:r>
      </w:del>
    </w:p>
    <w:p w14:paraId="70CB3A36" w14:textId="4692F715" w:rsidR="0098090C" w:rsidRPr="002F7B70" w:rsidDel="00A92613" w:rsidRDefault="008E7B5B" w:rsidP="007B4CCF">
      <w:pPr>
        <w:pStyle w:val="FL"/>
        <w:rPr>
          <w:del w:id="1146" w:author="Dave - updates, from v2.3 to v2.4" w:date="2018-10-29T22:40:00Z"/>
          <w:lang w:eastAsia="en-GB"/>
        </w:rPr>
      </w:pPr>
      <w:del w:id="1147" w:author="Dave - updates, from v2.3 to v2.4" w:date="2018-10-29T22:40:00Z">
        <w:r w:rsidRPr="002F7B70" w:rsidDel="00A92613">
          <w:rPr>
            <w:b w:val="0"/>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27"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del>
    </w:p>
    <w:p w14:paraId="3F852A45" w14:textId="44C40099" w:rsidR="0098090C" w:rsidRPr="002F7B70" w:rsidDel="00A92613" w:rsidRDefault="0098090C" w:rsidP="007B4CCF">
      <w:pPr>
        <w:pStyle w:val="TF"/>
        <w:rPr>
          <w:del w:id="1148" w:author="Dave - updates, from v2.3 to v2.4" w:date="2018-10-29T22:40:00Z"/>
        </w:rPr>
      </w:pPr>
      <w:del w:id="1149" w:author="Dave - updates, from v2.3 to v2.4" w:date="2018-10-29T22:40:00Z">
        <w:r w:rsidRPr="002F7B70" w:rsidDel="00A92613">
          <w:delText xml:space="preserve">Figure </w:delText>
        </w:r>
        <w:r w:rsidR="002C2C35" w:rsidRPr="002F7B70" w:rsidDel="00A92613">
          <w:delText>10</w:delText>
        </w:r>
      </w:del>
      <w:ins w:id="1150" w:author="Dave" w:date="2018-08-30T10:47:00Z">
        <w:del w:id="1151" w:author="Dave - updates, from v2.3 to v2.4" w:date="2018-10-29T22:40:00Z">
          <w:r w:rsidR="004C0B27" w:rsidDel="00A92613">
            <w:delText>5</w:delText>
          </w:r>
        </w:del>
      </w:ins>
      <w:del w:id="1152" w:author="Dave - updates, from v2.3 to v2.4" w:date="2018-10-29T22:40:00Z">
        <w:r w:rsidRPr="002F7B70" w:rsidDel="00A92613">
          <w:delText xml:space="preserve">: Obstructed high </w:delText>
        </w:r>
      </w:del>
      <w:ins w:id="1153" w:author="Dave - updates, from v2.1 to v2.2" w:date="2018-10-16T13:49:00Z">
        <w:del w:id="1154" w:author="Dave - updates, from v2.3 to v2.4" w:date="2018-10-29T22:40:00Z">
          <w:r w:rsidR="006F5742" w:rsidDel="00A92613">
            <w:delText>forward</w:delText>
          </w:r>
          <w:r w:rsidR="006F5742" w:rsidRPr="002F7B70" w:rsidDel="00A92613">
            <w:delText xml:space="preserve"> </w:delText>
          </w:r>
        </w:del>
      </w:ins>
      <w:del w:id="1155" w:author="Dave - updates, from v2.3 to v2.4" w:date="2018-10-29T22:40:00Z">
        <w:r w:rsidRPr="002F7B70" w:rsidDel="00A92613">
          <w:delText>reach</w:delText>
        </w:r>
      </w:del>
    </w:p>
    <w:p w14:paraId="72B36E42" w14:textId="77903728" w:rsidR="0098090C" w:rsidRPr="002F7B70" w:rsidDel="00A92613" w:rsidRDefault="0098090C" w:rsidP="00BF76E0">
      <w:pPr>
        <w:pStyle w:val="Heading4"/>
        <w:rPr>
          <w:del w:id="1156" w:author="Dave - updates, from v2.3 to v2.4" w:date="2018-10-29T22:40:00Z"/>
        </w:rPr>
      </w:pPr>
      <w:del w:id="1157" w:author="Dave - updates, from v2.3 to v2.4" w:date="2018-10-29T22:40:00Z">
        <w:r w:rsidRPr="002F7B70" w:rsidDel="00A92613">
          <w:delText>8.3.3.2</w:delText>
        </w:r>
        <w:r w:rsidRPr="002F7B70" w:rsidDel="00A92613">
          <w:tab/>
          <w:delText>Side reach</w:delText>
        </w:r>
      </w:del>
    </w:p>
    <w:p w14:paraId="6899C7F8" w14:textId="20C53F39" w:rsidR="0098090C" w:rsidRPr="002F7B70" w:rsidDel="00A92613" w:rsidRDefault="0098090C" w:rsidP="00BF76E0">
      <w:pPr>
        <w:pStyle w:val="Heading5"/>
        <w:rPr>
          <w:del w:id="1158" w:author="Dave - updates, from v2.3 to v2.4" w:date="2018-10-29T22:40:00Z"/>
        </w:rPr>
      </w:pPr>
      <w:del w:id="1159" w:author="Dave - updates, from v2.3 to v2.4" w:date="2018-10-29T22:40:00Z">
        <w:r w:rsidRPr="002F7B70" w:rsidDel="00A92613">
          <w:delText>8.3.3.2.1</w:delText>
        </w:r>
        <w:r w:rsidRPr="002F7B70" w:rsidDel="00A92613">
          <w:tab/>
          <w:delText>Unobstructed high side reach</w:delText>
        </w:r>
      </w:del>
    </w:p>
    <w:p w14:paraId="6E9967CE" w14:textId="66790788" w:rsidR="0098090C" w:rsidRPr="002F7B70" w:rsidDel="00A92613" w:rsidRDefault="0098090C" w:rsidP="0098090C">
      <w:pPr>
        <w:rPr>
          <w:del w:id="1160" w:author="Dave - updates, from v2.3 to v2.4" w:date="2018-10-29T22:40:00Z"/>
        </w:rPr>
      </w:pPr>
      <w:del w:id="1161"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162" w:author="Dave" w:date="2018-08-30T22:45:00Z">
        <w:del w:id="1163" w:author="Dave - updates, from v2.3 to v2.4" w:date="2018-10-29T22:40:00Z">
          <w:r w:rsidR="008C55A2" w:rsidDel="00A92613">
            <w:delText>that is an integral part of</w:delText>
          </w:r>
        </w:del>
      </w:ins>
      <w:del w:id="1164" w:author="Dave - updates, from v2.3 to v2.4" w:date="2018-10-29T22:40:00Z">
        <w:r w:rsidRPr="002F7B70" w:rsidDel="00A92613">
          <w:delText xml:space="preserve"> the </w:delText>
        </w:r>
      </w:del>
      <w:ins w:id="1165" w:author="Dave" w:date="2018-08-30T10:43:00Z">
        <w:del w:id="1166" w:author="Dave - updates, from v2.3 to v2.4" w:date="2018-10-29T22:40:00Z">
          <w:r w:rsidR="0006117D" w:rsidDel="00A92613">
            <w:delText xml:space="preserve">stationary </w:delText>
          </w:r>
        </w:del>
      </w:ins>
      <w:del w:id="1167" w:author="Dave - updates, from v2.3 to v2.4" w:date="2018-10-29T22:40:00Z">
        <w:r w:rsidRPr="00466830" w:rsidDel="00A92613">
          <w:delText>ICT</w:delText>
        </w:r>
      </w:del>
      <w:ins w:id="1168" w:author="Dave" w:date="2018-08-30T22:46:00Z">
        <w:del w:id="1169" w:author="Dave - updates, from v2.3 to v2.4" w:date="2018-10-29T22:40:00Z">
          <w:r w:rsidR="008C55A2" w:rsidDel="00A92613">
            <w:delText xml:space="preserve"> and</w:delText>
          </w:r>
        </w:del>
      </w:ins>
      <w:del w:id="1170" w:author="Dave - updates, from v2.3 to v2.4" w:date="2018-10-29T22:40:00Z">
        <w:r w:rsidRPr="002F7B70" w:rsidDel="00A92613">
          <w:delText xml:space="preserve"> which is less than 255 mm (10 inches), </w:delText>
        </w:r>
      </w:del>
      <w:ins w:id="1171" w:author="Dave" w:date="2018-08-29T21:07:00Z">
        <w:del w:id="1172"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173" w:author="Dave" w:date="2018-08-31T09:12:00Z">
        <w:del w:id="1174" w:author="Dave - updates, from v2.3 to v2.4" w:date="2018-10-29T22:40:00Z">
          <w:r w:rsidR="001853D9" w:rsidDel="00A92613">
            <w:delText xml:space="preserve"> </w:delText>
          </w:r>
        </w:del>
      </w:ins>
      <w:del w:id="1175"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high side reach which is less than or equal to 1 220 mm (48 inches) above the floor of the access space. This is shown in Figure</w:delText>
        </w:r>
        <w:r w:rsidR="007A0284" w:rsidRPr="002F7B70" w:rsidDel="00A92613">
          <w:delText xml:space="preserve"> 11</w:delText>
        </w:r>
      </w:del>
      <w:ins w:id="1176" w:author="Dave" w:date="2018-08-30T10:51:00Z">
        <w:del w:id="1177" w:author="Dave - updates, from v2.3 to v2.4" w:date="2018-10-29T22:40:00Z">
          <w:r w:rsidR="004C0B27" w:rsidDel="00A92613">
            <w:delText>6</w:delText>
          </w:r>
        </w:del>
      </w:ins>
      <w:del w:id="1178" w:author="Dave - updates, from v2.3 to v2.4" w:date="2018-10-29T22:40:00Z">
        <w:r w:rsidRPr="002F7B70" w:rsidDel="00A92613">
          <w:delText>.</w:delText>
        </w:r>
      </w:del>
    </w:p>
    <w:p w14:paraId="0E304D90" w14:textId="6D9D8ABD" w:rsidR="0098090C" w:rsidRPr="002F7B70" w:rsidDel="00A92613" w:rsidRDefault="0098090C" w:rsidP="00BF76E0">
      <w:pPr>
        <w:pStyle w:val="Heading5"/>
        <w:rPr>
          <w:del w:id="1179" w:author="Dave - updates, from v2.3 to v2.4" w:date="2018-10-29T22:40:00Z"/>
        </w:rPr>
      </w:pPr>
      <w:del w:id="1180" w:author="Dave - updates, from v2.3 to v2.4" w:date="2018-10-29T22:40:00Z">
        <w:r w:rsidRPr="002F7B70" w:rsidDel="00A92613">
          <w:delText>8.3.3.2.2</w:delText>
        </w:r>
        <w:r w:rsidRPr="002F7B70" w:rsidDel="00A92613">
          <w:tab/>
          <w:delText>Unobstructed low side reach</w:delText>
        </w:r>
      </w:del>
    </w:p>
    <w:p w14:paraId="6E1C4D60" w14:textId="64D4C71B" w:rsidR="0098090C" w:rsidRPr="002F7B70" w:rsidDel="00A92613" w:rsidRDefault="0098090C" w:rsidP="0098090C">
      <w:pPr>
        <w:rPr>
          <w:del w:id="1181" w:author="Dave - updates, from v2.3 to v2.4" w:date="2018-10-29T22:40:00Z"/>
        </w:rPr>
      </w:pPr>
      <w:del w:id="1182"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183" w:author="Dave" w:date="2018-08-30T22:46:00Z">
        <w:del w:id="1184" w:author="Dave - updates, from v2.3 to v2.4" w:date="2018-10-29T22:40:00Z">
          <w:r w:rsidR="008C55A2" w:rsidDel="00A92613">
            <w:delText>that is an integral part of</w:delText>
          </w:r>
        </w:del>
      </w:ins>
      <w:del w:id="1185" w:author="Dave - updates, from v2.3 to v2.4" w:date="2018-10-29T22:40:00Z">
        <w:r w:rsidRPr="002F7B70" w:rsidDel="00A92613">
          <w:delText xml:space="preserve"> the </w:delText>
        </w:r>
      </w:del>
      <w:ins w:id="1186" w:author="Dave" w:date="2018-08-30T10:44:00Z">
        <w:del w:id="1187" w:author="Dave - updates, from v2.3 to v2.4" w:date="2018-10-29T22:40:00Z">
          <w:r w:rsidR="0006117D" w:rsidDel="00A92613">
            <w:delText xml:space="preserve">stationary </w:delText>
          </w:r>
        </w:del>
      </w:ins>
      <w:del w:id="1188" w:author="Dave - updates, from v2.3 to v2.4" w:date="2018-10-29T22:40:00Z">
        <w:r w:rsidRPr="00466830" w:rsidDel="00A92613">
          <w:delText>ICT</w:delText>
        </w:r>
        <w:r w:rsidRPr="002F7B70" w:rsidDel="00A92613">
          <w:delText xml:space="preserve"> </w:delText>
        </w:r>
      </w:del>
      <w:ins w:id="1189" w:author="Dave" w:date="2018-08-30T22:46:00Z">
        <w:del w:id="1190" w:author="Dave - updates, from v2.3 to v2.4" w:date="2018-10-29T22:40:00Z">
          <w:r w:rsidR="008C55A2" w:rsidDel="00A92613">
            <w:delText xml:space="preserve">and </w:delText>
          </w:r>
        </w:del>
      </w:ins>
      <w:del w:id="1191" w:author="Dave - updates, from v2.3 to v2.4" w:date="2018-10-29T22:40:00Z">
        <w:r w:rsidRPr="002F7B70" w:rsidDel="00A92613">
          <w:delText xml:space="preserve">which is less than 255 mm (10 inches), </w:delText>
        </w:r>
      </w:del>
      <w:ins w:id="1192" w:author="Dave" w:date="2018-08-29T21:08:00Z">
        <w:del w:id="1193"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194" w:author="Dave" w:date="2018-08-31T09:12:00Z">
        <w:del w:id="1195" w:author="Dave - updates, from v2.3 to v2.4" w:date="2018-10-29T22:40:00Z">
          <w:r w:rsidR="001853D9" w:rsidDel="00A92613">
            <w:delText xml:space="preserve"> </w:delText>
          </w:r>
        </w:del>
      </w:ins>
      <w:del w:id="1196"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low side reach which is greater than or equal to 380 mm (15 inches) above the floor of the access space. This is shown in Figure </w:delText>
        </w:r>
        <w:r w:rsidR="00D73988" w:rsidRPr="002F7B70" w:rsidDel="00A92613">
          <w:delText>11</w:delText>
        </w:r>
      </w:del>
      <w:ins w:id="1197" w:author="Dave" w:date="2018-08-30T10:47:00Z">
        <w:del w:id="1198" w:author="Dave - updates, from v2.3 to v2.4" w:date="2018-10-29T22:40:00Z">
          <w:r w:rsidR="004C0B27" w:rsidDel="00A92613">
            <w:delText>6</w:delText>
          </w:r>
        </w:del>
      </w:ins>
      <w:del w:id="1199" w:author="Dave - updates, from v2.3 to v2.4" w:date="2018-10-29T22:40:00Z">
        <w:r w:rsidR="00D73988" w:rsidRPr="002F7B70" w:rsidDel="00A92613">
          <w:delText>.</w:delText>
        </w:r>
      </w:del>
    </w:p>
    <w:p w14:paraId="4ED14154" w14:textId="301C4121" w:rsidR="0098090C" w:rsidRPr="002F7B70" w:rsidDel="00A92613" w:rsidRDefault="008E7B5B" w:rsidP="007B4CCF">
      <w:pPr>
        <w:pStyle w:val="FL"/>
        <w:rPr>
          <w:del w:id="1200" w:author="Dave - updates, from v2.3 to v2.4" w:date="2018-10-29T22:40:00Z"/>
          <w:lang w:eastAsia="en-GB"/>
        </w:rPr>
      </w:pPr>
      <w:del w:id="1201" w:author="Dave - updates, from v2.3 to v2.4" w:date="2018-10-29T22:40:00Z">
        <w:r w:rsidRPr="002F7B70" w:rsidDel="00A92613">
          <w:rPr>
            <w:b w:val="0"/>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30"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C40B42" w14:textId="5926207B" w:rsidR="0098090C" w:rsidRPr="002F7B70" w:rsidDel="00A92613" w:rsidRDefault="0098090C" w:rsidP="007B4CCF">
      <w:pPr>
        <w:pStyle w:val="TF"/>
        <w:rPr>
          <w:del w:id="1202" w:author="Dave - updates, from v2.3 to v2.4" w:date="2018-10-29T22:40:00Z"/>
        </w:rPr>
      </w:pPr>
      <w:del w:id="1203" w:author="Dave - updates, from v2.3 to v2.4" w:date="2018-10-29T22:40:00Z">
        <w:r w:rsidRPr="002F7B70" w:rsidDel="00A92613">
          <w:delText xml:space="preserve">Figure </w:delText>
        </w:r>
        <w:r w:rsidR="007A0284" w:rsidRPr="002F7B70" w:rsidDel="00A92613">
          <w:delText>11</w:delText>
        </w:r>
      </w:del>
      <w:ins w:id="1204" w:author="Dave" w:date="2018-08-30T10:47:00Z">
        <w:del w:id="1205" w:author="Dave - updates, from v2.3 to v2.4" w:date="2018-10-29T22:40:00Z">
          <w:r w:rsidR="004C0B27" w:rsidDel="00A92613">
            <w:delText>6</w:delText>
          </w:r>
        </w:del>
      </w:ins>
      <w:del w:id="1206" w:author="Dave - updates, from v2.3 to v2.4" w:date="2018-10-29T22:40:00Z">
        <w:r w:rsidRPr="002F7B70" w:rsidDel="00A92613">
          <w:delText>: Unobstructed side reach</w:delText>
        </w:r>
      </w:del>
    </w:p>
    <w:p w14:paraId="17F0B15B" w14:textId="21A5ACDC" w:rsidR="0098090C" w:rsidRPr="002F7B70" w:rsidDel="00A92613" w:rsidRDefault="0098090C" w:rsidP="00BF76E0">
      <w:pPr>
        <w:pStyle w:val="Heading5"/>
        <w:rPr>
          <w:del w:id="1207" w:author="Dave - updates, from v2.3 to v2.4" w:date="2018-10-29T22:40:00Z"/>
        </w:rPr>
      </w:pPr>
      <w:del w:id="1208" w:author="Dave - updates, from v2.3 to v2.4" w:date="2018-10-29T22:40:00Z">
        <w:r w:rsidRPr="002F7B70" w:rsidDel="00A92613">
          <w:lastRenderedPageBreak/>
          <w:delText>8.3.3.2.3</w:delText>
        </w:r>
        <w:r w:rsidRPr="002F7B70" w:rsidDel="00A92613">
          <w:tab/>
          <w:delText>Obstructed side reach</w:delText>
        </w:r>
      </w:del>
    </w:p>
    <w:p w14:paraId="07D0A363" w14:textId="3AB16F3A" w:rsidR="0098090C" w:rsidRPr="002F7B70" w:rsidDel="00A92613" w:rsidRDefault="0098090C" w:rsidP="00321A5A">
      <w:pPr>
        <w:pStyle w:val="H6"/>
        <w:rPr>
          <w:del w:id="1209" w:author="Dave - updates, from v2.3 to v2.4" w:date="2018-10-29T22:40:00Z"/>
        </w:rPr>
      </w:pPr>
      <w:del w:id="1210" w:author="Dave - updates, from v2.3 to v2.4" w:date="2018-10-29T22:40:00Z">
        <w:r w:rsidRPr="002F7B70" w:rsidDel="00A92613">
          <w:delText>8.3.3.2.3.1</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255 mm) side reach</w:delText>
        </w:r>
      </w:del>
    </w:p>
    <w:p w14:paraId="6A18D0B3" w14:textId="70D7C1C7" w:rsidR="0098090C" w:rsidRPr="002F7B70" w:rsidDel="00A92613" w:rsidRDefault="0098090C" w:rsidP="0098090C">
      <w:pPr>
        <w:rPr>
          <w:del w:id="1211" w:author="Dave - updates, from v2.3 to v2.4" w:date="2018-10-29T22:40:00Z"/>
          <w:i/>
        </w:rPr>
      </w:pPr>
      <w:del w:id="1212" w:author="Dave - updates, from v2.3 to v2.4" w:date="2018-10-29T22:40:00Z">
        <w:r w:rsidRPr="002F7B70" w:rsidDel="00A92613">
          <w:delText xml:space="preserve">Where the access space is integral to the </w:delText>
        </w:r>
      </w:del>
      <w:ins w:id="1213" w:author="Dave" w:date="2018-08-29T19:37:00Z">
        <w:del w:id="1214" w:author="Dave - updates, from v2.3 to v2.4" w:date="2018-10-29T22:40:00Z">
          <w:r w:rsidR="003346BA" w:rsidDel="00A92613">
            <w:delText xml:space="preserve">stationary </w:delText>
          </w:r>
        </w:del>
      </w:ins>
      <w:del w:id="1215" w:author="Dave - updates, from v2.3 to v2.4" w:date="2018-10-29T22:40:00Z">
        <w:r w:rsidRPr="00466830" w:rsidDel="00A92613">
          <w:delText>ICT</w:delText>
        </w:r>
      </w:del>
      <w:ins w:id="1216" w:author="Dave" w:date="2018-08-31T09:11:00Z">
        <w:del w:id="1217" w:author="Dave - updates, from v2.3 to v2.4" w:date="2018-10-29T22:40:00Z">
          <w:r w:rsidR="001853D9" w:rsidDel="00A92613">
            <w:delText xml:space="preserve"> </w:delText>
          </w:r>
        </w:del>
      </w:ins>
      <w:del w:id="1218" w:author="Dave - updates, from v2.3 to v2.4" w:date="2018-10-29T22:40:00Z">
        <w:r w:rsidRPr="002F7B70" w:rsidDel="00A92613">
          <w:delText>, allows a parallel approach and has an obstruction which is integral to</w:delText>
        </w:r>
      </w:del>
      <w:ins w:id="1219" w:author="Dave" w:date="2018-08-30T22:46:00Z">
        <w:del w:id="1220" w:author="Dave - updates, from v2.3 to v2.4" w:date="2018-10-29T22:40:00Z">
          <w:r w:rsidR="008C55A2" w:rsidDel="00A92613">
            <w:delText>an integral part of</w:delText>
          </w:r>
        </w:del>
      </w:ins>
      <w:del w:id="1221"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222" w:author="Dave" w:date="2018-08-31T09:11:00Z">
        <w:del w:id="1223" w:author="Dave - updates, from v2.3 to v2.4" w:date="2018-10-29T22:40:00Z">
          <w:r w:rsidR="001853D9" w:rsidDel="00A92613">
            <w:delText>shall</w:delText>
          </w:r>
          <w:r w:rsidR="001853D9" w:rsidRPr="002F7B70" w:rsidDel="00A92613">
            <w:delText xml:space="preserve"> </w:delText>
          </w:r>
        </w:del>
      </w:ins>
      <w:del w:id="1224" w:author="Dave - updates, from v2.3 to v2.4" w:date="2018-10-29T22:40:00Z">
        <w:r w:rsidRPr="002F7B70" w:rsidDel="00A92613">
          <w:delText xml:space="preserve">be less than 865 mm (34 inches). Where the depth of the obstruction is less than or equal to 255 mm (10 inches), the high side reach </w:delText>
        </w:r>
      </w:del>
      <w:ins w:id="1225" w:author="Dave" w:date="2018-08-29T21:09:00Z">
        <w:del w:id="1226" w:author="Dave - updates, from v2.3 to v2.4" w:date="2018-10-29T22:40:00Z">
          <w:r w:rsidR="00C41E26" w:rsidDel="00A92613">
            <w:delText>to a</w:delText>
          </w:r>
          <w:r w:rsidR="00C41E26" w:rsidRPr="00C41E26" w:rsidDel="00A92613">
            <w:delText xml:space="preserve">t least one of each type of operable part </w:delText>
          </w:r>
          <w:r w:rsidR="00C41E26" w:rsidDel="00A92613">
            <w:delText xml:space="preserve">shall </w:delText>
          </w:r>
        </w:del>
      </w:ins>
      <w:del w:id="1227" w:author="Dave - updates, from v2.3 to v2.4" w:date="2018-10-29T22:40:00Z">
        <w:r w:rsidRPr="002F7B70" w:rsidDel="00A92613">
          <w:delText xml:space="preserve">to all essential controls </w:delText>
        </w:r>
        <w:r w:rsidR="00CF3FE8" w:rsidRPr="002F7B70" w:rsidDel="00A92613">
          <w:delText>should</w:delText>
        </w:r>
        <w:r w:rsidRPr="002F7B70" w:rsidDel="00A92613">
          <w:delText xml:space="preserve"> be no higher than 1 220 mm (48 inches) above the floor of the access space. This is shown in Figure </w:delText>
        </w:r>
        <w:r w:rsidR="007A0284" w:rsidRPr="002F7B70" w:rsidDel="00A92613">
          <w:delText>12</w:delText>
        </w:r>
        <w:r w:rsidR="002C2C35" w:rsidRPr="002F7B70" w:rsidDel="00A92613">
          <w:delText xml:space="preserve"> </w:delText>
        </w:r>
      </w:del>
      <w:ins w:id="1228" w:author="Dave" w:date="2018-08-30T10:47:00Z">
        <w:del w:id="1229" w:author="Dave - updates, from v2.3 to v2.4" w:date="2018-10-29T22:40:00Z">
          <w:r w:rsidR="004C0B27" w:rsidDel="00A92613">
            <w:delText>7</w:delText>
          </w:r>
          <w:r w:rsidR="004C0B27" w:rsidRPr="002F7B70" w:rsidDel="00A92613">
            <w:delText xml:space="preserve"> </w:delText>
          </w:r>
        </w:del>
      </w:ins>
      <w:del w:id="1230" w:author="Dave - updates, from v2.3 to v2.4" w:date="2018-10-29T22:40:00Z">
        <w:r w:rsidR="004A288E" w:rsidRPr="002F7B70" w:rsidDel="00A92613">
          <w:delText>(</w:delText>
        </w:r>
        <w:r w:rsidRPr="002F7B70" w:rsidDel="00A92613">
          <w:delText>a</w:delText>
        </w:r>
        <w:r w:rsidR="004A288E" w:rsidRPr="002F7B70" w:rsidDel="00A92613">
          <w:delText>)</w:delText>
        </w:r>
        <w:r w:rsidRPr="002F7B70" w:rsidDel="00A92613">
          <w:delText>.</w:delText>
        </w:r>
      </w:del>
    </w:p>
    <w:p w14:paraId="550B44A8" w14:textId="0289F015" w:rsidR="0098090C" w:rsidRPr="002F7B70" w:rsidDel="00A92613" w:rsidRDefault="0098090C" w:rsidP="00321A5A">
      <w:pPr>
        <w:pStyle w:val="H6"/>
        <w:rPr>
          <w:del w:id="1231" w:author="Dave - updates, from v2.3 to v2.4" w:date="2018-10-29T22:40:00Z"/>
        </w:rPr>
      </w:pPr>
      <w:del w:id="1232" w:author="Dave - updates, from v2.3 to v2.4" w:date="2018-10-29T22:40:00Z">
        <w:r w:rsidRPr="002F7B70" w:rsidDel="00A92613">
          <w:delText>8.3.3.2.3.2</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610 mm) side reach</w:delText>
        </w:r>
      </w:del>
    </w:p>
    <w:p w14:paraId="2C55D4DF" w14:textId="0AF3DA86" w:rsidR="0098090C" w:rsidRPr="002F7B70" w:rsidDel="00A92613" w:rsidRDefault="0098090C" w:rsidP="0098090C">
      <w:pPr>
        <w:rPr>
          <w:del w:id="1233" w:author="Dave - updates, from v2.3 to v2.4" w:date="2018-10-29T22:40:00Z"/>
        </w:rPr>
      </w:pPr>
      <w:del w:id="1234" w:author="Dave - updates, from v2.3 to v2.4" w:date="2018-10-29T22:40:00Z">
        <w:r w:rsidRPr="002F7B70" w:rsidDel="00A92613">
          <w:delText xml:space="preserve">Where the access space is integral to the </w:delText>
        </w:r>
      </w:del>
      <w:ins w:id="1235" w:author="Dave" w:date="2018-08-29T21:09:00Z">
        <w:del w:id="1236" w:author="Dave - updates, from v2.3 to v2.4" w:date="2018-10-29T22:40:00Z">
          <w:r w:rsidR="00C41E26" w:rsidDel="00A92613">
            <w:delText xml:space="preserve">stationary </w:delText>
          </w:r>
        </w:del>
      </w:ins>
      <w:del w:id="1237" w:author="Dave - updates, from v2.3 to v2.4" w:date="2018-10-29T22:40:00Z">
        <w:r w:rsidRPr="00466830" w:rsidDel="00A92613">
          <w:delText>ICT</w:delText>
        </w:r>
        <w:r w:rsidRPr="002F7B70" w:rsidDel="00A92613">
          <w:delText>, allows a parallel approach and has an obstruction which is integral to</w:delText>
        </w:r>
      </w:del>
      <w:ins w:id="1238" w:author="Dave" w:date="2018-08-30T22:46:00Z">
        <w:del w:id="1239" w:author="Dave - updates, from v2.3 to v2.4" w:date="2018-10-29T22:40:00Z">
          <w:r w:rsidR="008C55A2" w:rsidDel="00A92613">
            <w:delText>an integral part of</w:delText>
          </w:r>
        </w:del>
      </w:ins>
      <w:del w:id="1240"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241" w:author="Dave" w:date="2018-08-31T09:11:00Z">
        <w:del w:id="1242" w:author="Dave - updates, from v2.3 to v2.4" w:date="2018-10-29T22:40:00Z">
          <w:r w:rsidR="001853D9" w:rsidDel="00A92613">
            <w:delText>shall</w:delText>
          </w:r>
          <w:r w:rsidR="001853D9" w:rsidRPr="002F7B70" w:rsidDel="00A92613">
            <w:delText xml:space="preserve"> </w:delText>
          </w:r>
        </w:del>
      </w:ins>
      <w:del w:id="1243" w:author="Dave - updates, from v2.3 to v2.4" w:date="2018-10-29T22:40:00Z">
        <w:r w:rsidRPr="002F7B70" w:rsidDel="00A92613">
          <w:delText xml:space="preserve">be less than 865 mm (34 inches). Where the depth of the obstruction is greater than 255 mm (10 inches) </w:delText>
        </w:r>
        <w:r w:rsidR="005061ED" w:rsidRPr="002F7B70" w:rsidDel="00A92613">
          <w:delText xml:space="preserve">with a maximum depth of </w:delText>
        </w:r>
        <w:r w:rsidRPr="002F7B70" w:rsidDel="00A92613">
          <w:delText xml:space="preserve">610 mm (24 inches), the high side reach to </w:delText>
        </w:r>
      </w:del>
      <w:ins w:id="1244" w:author="Dave" w:date="2018-08-29T21:10:00Z">
        <w:del w:id="1245" w:author="Dave - updates, from v2.3 to v2.4" w:date="2018-10-29T22:40:00Z">
          <w:r w:rsidR="00C41E26" w:rsidDel="00A92613">
            <w:delText>a</w:delText>
          </w:r>
        </w:del>
      </w:ins>
      <w:ins w:id="1246" w:author="Dave" w:date="2018-08-29T21:09:00Z">
        <w:del w:id="1247" w:author="Dave - updates, from v2.3 to v2.4" w:date="2018-10-29T22:40:00Z">
          <w:r w:rsidR="00C41E26" w:rsidRPr="00C41E26" w:rsidDel="00A92613">
            <w:delText>t least one of each type of operable part</w:delText>
          </w:r>
        </w:del>
      </w:ins>
      <w:ins w:id="1248" w:author="Dave" w:date="2018-08-29T21:10:00Z">
        <w:del w:id="1249" w:author="Dave - updates, from v2.3 to v2.4" w:date="2018-10-29T22:40:00Z">
          <w:r w:rsidR="00C41E26" w:rsidDel="00A92613">
            <w:delText xml:space="preserve"> </w:delText>
          </w:r>
        </w:del>
      </w:ins>
      <w:ins w:id="1250" w:author="Dave" w:date="2018-08-29T21:09:00Z">
        <w:del w:id="1251" w:author="Dave - updates, from v2.3 to v2.4" w:date="2018-10-29T22:40:00Z">
          <w:r w:rsidR="00C41E26" w:rsidDel="00A92613">
            <w:delText>shall</w:delText>
          </w:r>
        </w:del>
      </w:ins>
      <w:del w:id="1252"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no higher than 1 170 mm (46 inches) above the floor of the access space. This is shown in Figure</w:delText>
        </w:r>
      </w:del>
      <w:ins w:id="1253" w:author="Dave" w:date="2018-08-30T10:47:00Z">
        <w:del w:id="1254" w:author="Dave - updates, from v2.3 to v2.4" w:date="2018-10-29T22:40:00Z">
          <w:r w:rsidR="004C0B27" w:rsidDel="00A92613">
            <w:delText xml:space="preserve"> </w:delText>
          </w:r>
        </w:del>
      </w:ins>
      <w:del w:id="1255" w:author="Dave - updates, from v2.3 to v2.4" w:date="2018-10-29T22:40:00Z">
        <w:r w:rsidR="007A0284" w:rsidRPr="002F7B70" w:rsidDel="00A92613">
          <w:delText>12</w:delText>
        </w:r>
        <w:r w:rsidR="002C2C35" w:rsidRPr="002F7B70" w:rsidDel="00A92613">
          <w:delText xml:space="preserve"> </w:delText>
        </w:r>
      </w:del>
      <w:ins w:id="1256" w:author="Dave" w:date="2018-08-30T10:47:00Z">
        <w:del w:id="1257" w:author="Dave - updates, from v2.3 to v2.4" w:date="2018-10-29T22:40:00Z">
          <w:r w:rsidR="004C0B27" w:rsidDel="00A92613">
            <w:delText>7</w:delText>
          </w:r>
          <w:r w:rsidR="004C0B27" w:rsidRPr="002F7B70" w:rsidDel="00A92613">
            <w:delText xml:space="preserve"> </w:delText>
          </w:r>
        </w:del>
      </w:ins>
      <w:del w:id="1258" w:author="Dave - updates, from v2.3 to v2.4" w:date="2018-10-29T22:40:00Z">
        <w:r w:rsidR="004A288E" w:rsidRPr="002F7B70" w:rsidDel="00A92613">
          <w:delText>(</w:delText>
        </w:r>
        <w:r w:rsidRPr="002F7B70" w:rsidDel="00A92613">
          <w:delText>b</w:delText>
        </w:r>
        <w:r w:rsidR="004A288E" w:rsidRPr="002F7B70" w:rsidDel="00A92613">
          <w:delText>)</w:delText>
        </w:r>
        <w:r w:rsidRPr="002F7B70" w:rsidDel="00A92613">
          <w:delText>.</w:delText>
        </w:r>
      </w:del>
    </w:p>
    <w:p w14:paraId="73D441CE" w14:textId="18E5FB4C" w:rsidR="0098090C" w:rsidRPr="002F7B70" w:rsidDel="00A92613" w:rsidRDefault="008E7B5B" w:rsidP="007B4CCF">
      <w:pPr>
        <w:pStyle w:val="FL"/>
        <w:rPr>
          <w:del w:id="1259" w:author="Dave - updates, from v2.3 to v2.4" w:date="2018-10-29T22:40:00Z"/>
          <w:lang w:eastAsia="en-GB"/>
        </w:rPr>
      </w:pPr>
      <w:del w:id="1260" w:author="Dave - updates, from v2.3 to v2.4" w:date="2018-10-29T22:40:00Z">
        <w:r w:rsidRPr="002F7B70" w:rsidDel="00A92613">
          <w:rPr>
            <w:b w:val="0"/>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1"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del>
    </w:p>
    <w:p w14:paraId="30ED7106" w14:textId="5AB66A0D" w:rsidR="0098090C" w:rsidRPr="002F7B70" w:rsidDel="00A92613" w:rsidRDefault="0098090C" w:rsidP="007B4CCF">
      <w:pPr>
        <w:pStyle w:val="TF"/>
        <w:rPr>
          <w:del w:id="1261" w:author="Dave - updates, from v2.3 to v2.4" w:date="2018-10-29T22:40:00Z"/>
        </w:rPr>
      </w:pPr>
      <w:del w:id="1262" w:author="Dave - updates, from v2.3 to v2.4" w:date="2018-10-29T22:40:00Z">
        <w:r w:rsidRPr="002F7B70" w:rsidDel="00A92613">
          <w:delText xml:space="preserve">Figure </w:delText>
        </w:r>
        <w:r w:rsidR="007A0284" w:rsidRPr="002F7B70" w:rsidDel="00A92613">
          <w:delText>12</w:delText>
        </w:r>
      </w:del>
      <w:ins w:id="1263" w:author="Dave" w:date="2018-08-30T10:48:00Z">
        <w:del w:id="1264" w:author="Dave - updates, from v2.3 to v2.4" w:date="2018-10-29T22:40:00Z">
          <w:r w:rsidR="004C0B27" w:rsidDel="00A92613">
            <w:delText>7</w:delText>
          </w:r>
        </w:del>
      </w:ins>
      <w:del w:id="1265" w:author="Dave - updates, from v2.3 to v2.4" w:date="2018-10-29T22:40:00Z">
        <w:r w:rsidRPr="002F7B70" w:rsidDel="00A92613">
          <w:delText>: Obstructed high side reach</w:delText>
        </w:r>
      </w:del>
    </w:p>
    <w:p w14:paraId="2015D051" w14:textId="77777777" w:rsidR="0098090C" w:rsidRPr="002F7B70" w:rsidRDefault="0098090C" w:rsidP="00BF76E0">
      <w:pPr>
        <w:pStyle w:val="Heading3"/>
      </w:pPr>
      <w:bookmarkStart w:id="1266" w:name="_Toc534873997"/>
      <w:r w:rsidRPr="002F7B70">
        <w:t>8.3.4</w:t>
      </w:r>
      <w:r w:rsidRPr="002F7B70">
        <w:tab/>
        <w:t>Visibility</w:t>
      </w:r>
      <w:bookmarkEnd w:id="1266"/>
    </w:p>
    <w:p w14:paraId="7FE584CB" w14:textId="1381FBD3" w:rsidR="0098090C" w:rsidRPr="002F7B70" w:rsidRDefault="0098090C" w:rsidP="0098090C">
      <w:r w:rsidRPr="002F7B70">
        <w:t xml:space="preserve">Where </w:t>
      </w:r>
      <w:del w:id="1267" w:author="Dave" w:date="2018-08-30T10:21:00Z">
        <w:r w:rsidRPr="002F7B70" w:rsidDel="008939FF">
          <w:delText xml:space="preserve">the operating area is integral to the </w:delText>
        </w:r>
      </w:del>
      <w:ins w:id="1268" w:author="Dave" w:date="2018-08-29T21:35:00Z">
        <w:r w:rsidR="00A62E47">
          <w:t xml:space="preserve">stationary </w:t>
        </w:r>
      </w:ins>
      <w:r w:rsidRPr="00466830">
        <w:t>ICT</w:t>
      </w:r>
      <w:ins w:id="1269" w:author="Dave" w:date="2018-08-30T10:21:00Z">
        <w:r w:rsidR="008939FF">
          <w:t xml:space="preserve"> provides one or more</w:t>
        </w:r>
      </w:ins>
      <w:del w:id="1270" w:author="Dave" w:date="2018-08-30T10:21:00Z">
        <w:r w:rsidRPr="002F7B70" w:rsidDel="008939FF">
          <w:delText>, and a</w:delText>
        </w:r>
      </w:del>
      <w:r w:rsidRPr="002F7B70">
        <w:t xml:space="preserve"> display screen</w:t>
      </w:r>
      <w:del w:id="1271" w:author="Dave" w:date="2018-08-30T10:21:00Z">
        <w:r w:rsidRPr="002F7B70" w:rsidDel="008939FF">
          <w:delText xml:space="preserve"> i</w:delText>
        </w:r>
      </w:del>
      <w:proofErr w:type="gramStart"/>
      <w:r w:rsidRPr="002F7B70">
        <w:t xml:space="preserve">s </w:t>
      </w:r>
      <w:proofErr w:type="gramEnd"/>
      <w:del w:id="1272" w:author="Dave" w:date="2018-08-30T10:21:00Z">
        <w:r w:rsidRPr="002F7B70" w:rsidDel="008939FF">
          <w:delText>provided</w:delText>
        </w:r>
      </w:del>
      <w:r w:rsidRPr="002F7B70">
        <w:t xml:space="preserve">, </w:t>
      </w:r>
      <w:ins w:id="1273" w:author="Dave" w:date="2018-08-29T17:10:00Z">
        <w:r w:rsidR="00A40F45" w:rsidRPr="00A40F45">
          <w:t xml:space="preserve">at least one of each type of display screen </w:t>
        </w:r>
        <w:r w:rsidR="00A40F45">
          <w:t xml:space="preserve">shall be positioned such that the </w:t>
        </w:r>
      </w:ins>
      <w:r w:rsidRPr="002F7B70">
        <w:t xml:space="preserve">information on the screen </w:t>
      </w:r>
      <w:ins w:id="1274" w:author="Dave" w:date="2018-08-29T17:11:00Z">
        <w:r w:rsidR="00A40F45">
          <w:t>is</w:t>
        </w:r>
      </w:ins>
      <w:del w:id="1275" w:author="Dave" w:date="2018-08-29T17:11:00Z">
        <w:r w:rsidR="00CF3FE8" w:rsidRPr="002F7B70" w:rsidDel="00A40F45">
          <w:delText>should</w:delText>
        </w:r>
        <w:r w:rsidRPr="002F7B70" w:rsidDel="00A40F45">
          <w:delText xml:space="preserve"> be</w:delText>
        </w:r>
      </w:del>
      <w:r w:rsidRPr="002F7B70">
        <w:t xml:space="preserve"> legible from a point located 1 015 mm (40 inches) above the centre of the floor of the operating area</w:t>
      </w:r>
      <w:del w:id="1276" w:author="Dave - updates, from v2.2 to v2.3" w:date="2018-10-27T20:19:00Z">
        <w:r w:rsidRPr="002F7B70" w:rsidDel="008163B7">
          <w:delText xml:space="preserve"> (as defined in clause 8.3.2.2</w:delText>
        </w:r>
      </w:del>
      <w:r w:rsidRPr="002F7B70">
        <w:t>).</w:t>
      </w:r>
    </w:p>
    <w:p w14:paraId="232469FE" w14:textId="77777777" w:rsidR="0098090C" w:rsidRPr="002F7B70" w:rsidRDefault="0098090C" w:rsidP="007B4CCF">
      <w:pPr>
        <w:pStyle w:val="NO"/>
      </w:pPr>
      <w:r w:rsidRPr="002F7B70">
        <w:t>NOTE:</w:t>
      </w:r>
      <w:r w:rsidRPr="002F7B70">
        <w:tab/>
        <w:t>The intent of this provision is that the information on the screen can be read by users with normal vision and appropriate language skills, when seated in a wheelchair.</w:t>
      </w:r>
    </w:p>
    <w:p w14:paraId="4702EDB2" w14:textId="77777777" w:rsidR="0098090C" w:rsidRPr="002F7B70" w:rsidRDefault="0098090C">
      <w:pPr>
        <w:pStyle w:val="Heading3"/>
      </w:pPr>
      <w:bookmarkStart w:id="1277" w:name="_Toc534873998"/>
      <w:r w:rsidRPr="002F7B70">
        <w:t>8.3.5</w:t>
      </w:r>
      <w:r w:rsidRPr="002F7B70">
        <w:tab/>
        <w:t>Installation instructions</w:t>
      </w:r>
      <w:bookmarkEnd w:id="1277"/>
    </w:p>
    <w:p w14:paraId="566596E3" w14:textId="17190FE2" w:rsidR="0098090C" w:rsidRPr="002F7B70" w:rsidRDefault="0098090C">
      <w:pPr>
        <w:keepNext/>
        <w:keepLines/>
        <w:widowControl w:val="0"/>
        <w:pPrChange w:id="1278" w:author="Dave" w:date="2018-08-30T10:49:00Z">
          <w:pPr>
            <w:widowControl w:val="0"/>
          </w:pPr>
        </w:pPrChange>
      </w:pPr>
      <w:del w:id="1279" w:author="Dave" w:date="2018-08-29T21:36:00Z">
        <w:r w:rsidRPr="002F7B70" w:rsidDel="00A62E47">
          <w:delText xml:space="preserve">Where an </w:delText>
        </w:r>
        <w:r w:rsidRPr="00466830" w:rsidDel="00A62E47">
          <w:delText>ICT</w:delText>
        </w:r>
        <w:r w:rsidRPr="002F7B70" w:rsidDel="00A62E47">
          <w:delText xml:space="preserve"> is intended to be installed,</w:delText>
        </w:r>
      </w:del>
      <w:ins w:id="1280" w:author="Dave" w:date="2018-08-29T21:36:00Z">
        <w:r w:rsidR="00A62E47">
          <w:t>Installation</w:t>
        </w:r>
      </w:ins>
      <w:r w:rsidRPr="002F7B70">
        <w:t xml:space="preserve"> instructions </w:t>
      </w:r>
      <w:del w:id="1281" w:author="Dave" w:date="2018-08-29T17:08:00Z">
        <w:r w:rsidR="00CF3FE8" w:rsidRPr="002F7B70" w:rsidDel="00A40F45">
          <w:delText>should</w:delText>
        </w:r>
        <w:r w:rsidRPr="002F7B70" w:rsidDel="00A40F45">
          <w:delText xml:space="preserve"> </w:delText>
        </w:r>
      </w:del>
      <w:ins w:id="1282" w:author="Dave" w:date="2018-08-29T17:08:00Z">
        <w:r w:rsidR="00A40F45">
          <w:t>shall</w:t>
        </w:r>
        <w:r w:rsidR="00A40F45" w:rsidRPr="002F7B70">
          <w:t xml:space="preserve"> </w:t>
        </w:r>
      </w:ins>
      <w:r w:rsidRPr="002F7B70">
        <w:t xml:space="preserve">be made available </w:t>
      </w:r>
      <w:ins w:id="1283" w:author="Dave" w:date="2018-08-29T21:36:00Z">
        <w:r w:rsidR="00A62E47">
          <w:t xml:space="preserve">for all stationary ICT. These instructions shall give guidance on how to </w:t>
        </w:r>
      </w:ins>
      <w:del w:id="1284" w:author="Dave" w:date="2018-08-29T21:37:00Z">
        <w:r w:rsidRPr="002F7B70" w:rsidDel="00A62E47">
          <w:delText>which outline a method to</w:delText>
        </w:r>
      </w:del>
      <w:r w:rsidRPr="002F7B70">
        <w:t xml:space="preserve"> install the </w:t>
      </w:r>
      <w:r w:rsidRPr="00466830">
        <w:t>ICT</w:t>
      </w:r>
      <w:r w:rsidRPr="002F7B70">
        <w:t xml:space="preserve"> in a manner that ensures that the dimensions of the </w:t>
      </w:r>
      <w:del w:id="1285" w:author="Dave" w:date="2018-08-30T22:51:00Z">
        <w:r w:rsidRPr="002F7B70" w:rsidDel="00184572">
          <w:delText>integral spaces of the</w:delText>
        </w:r>
      </w:del>
      <w:ins w:id="1286" w:author="Dave" w:date="2018-08-30T22:51:00Z">
        <w:r w:rsidR="00184572">
          <w:t>installed</w:t>
        </w:r>
      </w:ins>
      <w:r w:rsidRPr="002F7B70">
        <w:t xml:space="preserve"> </w:t>
      </w:r>
      <w:r w:rsidRPr="00466830">
        <w:t>ICT</w:t>
      </w:r>
      <w:r w:rsidRPr="002F7B70">
        <w:t xml:space="preserve"> conform to clauses 8.3.2 to 8.3.4</w:t>
      </w:r>
      <w:ins w:id="1287" w:author="Dave - updates, from v2.2 to v2.3" w:date="2018-10-27T20:21:00Z">
        <w:r w:rsidR="008163B7" w:rsidRPr="008163B7">
          <w:t xml:space="preserve">, adding that the installers should also take into account applicable requirements for accessibility of the built environment as </w:t>
        </w:r>
      </w:ins>
      <w:ins w:id="1288" w:author="Dave - updates, from v2.2 to v2.3" w:date="2018-10-27T20:22:00Z">
        <w:r w:rsidR="008163B7">
          <w:t>they</w:t>
        </w:r>
      </w:ins>
      <w:ins w:id="1289" w:author="Dave - updates, from v2.2 to v2.3" w:date="2018-10-27T20:21:00Z">
        <w:r w:rsidR="008163B7" w:rsidRPr="008163B7">
          <w:t xml:space="preserve"> appl</w:t>
        </w:r>
      </w:ins>
      <w:ins w:id="1290" w:author="Dave - updates, from v2.2 to v2.3" w:date="2018-10-27T20:22:00Z">
        <w:r w:rsidR="008163B7">
          <w:t>y</w:t>
        </w:r>
      </w:ins>
      <w:ins w:id="1291" w:author="Dave - updates, from v2.2 to v2.3" w:date="2018-10-27T20:21:00Z">
        <w:r w:rsidR="008163B7" w:rsidRPr="008163B7">
          <w:t xml:space="preserve"> to the installation of the ICT.</w:t>
        </w:r>
      </w:ins>
      <w:del w:id="1292" w:author="Dave - updates, from v2.2 to v2.3" w:date="2018-10-27T20:21:00Z">
        <w:r w:rsidRPr="002F7B70" w:rsidDel="008163B7">
          <w:delText>.</w:delText>
        </w:r>
      </w:del>
      <w:r w:rsidRPr="002F7B70">
        <w:t xml:space="preserve"> </w:t>
      </w:r>
    </w:p>
    <w:p w14:paraId="125A5869" w14:textId="77777777" w:rsidR="0098090C" w:rsidRPr="002F7B70" w:rsidRDefault="0098090C" w:rsidP="00BF76E0">
      <w:pPr>
        <w:pStyle w:val="Heading2"/>
      </w:pPr>
      <w:bookmarkStart w:id="1293" w:name="_Toc534873999"/>
      <w:r w:rsidRPr="002F7B70">
        <w:t>8.4</w:t>
      </w:r>
      <w:r w:rsidRPr="002F7B70">
        <w:tab/>
        <w:t xml:space="preserve">Mechanically </w:t>
      </w:r>
      <w:r w:rsidR="009A4FCF" w:rsidRPr="002F7B70">
        <w:t xml:space="preserve">operable </w:t>
      </w:r>
      <w:r w:rsidRPr="002F7B70">
        <w:t>parts</w:t>
      </w:r>
      <w:bookmarkEnd w:id="1293"/>
    </w:p>
    <w:p w14:paraId="2EFE74BC" w14:textId="77777777" w:rsidR="0098090C" w:rsidRPr="002F7B70" w:rsidRDefault="0098090C" w:rsidP="00BF76E0">
      <w:pPr>
        <w:pStyle w:val="Heading3"/>
      </w:pPr>
      <w:bookmarkStart w:id="1294" w:name="_Toc534874000"/>
      <w:r w:rsidRPr="002F7B70">
        <w:t>8.4.1</w:t>
      </w:r>
      <w:r w:rsidRPr="002F7B70">
        <w:tab/>
        <w:t>Numeric keys</w:t>
      </w:r>
      <w:bookmarkEnd w:id="1294"/>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lastRenderedPageBreak/>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1295" w:name="_Toc534874001"/>
      <w:r w:rsidRPr="002F7B70">
        <w:t>8.4.2</w:t>
      </w:r>
      <w:r w:rsidRPr="002F7B70">
        <w:tab/>
        <w:t>Operation of mechanical parts</w:t>
      </w:r>
      <w:bookmarkEnd w:id="1295"/>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Default="0098090C" w:rsidP="0098090C">
      <w:pPr>
        <w:rPr>
          <w:ins w:id="1296" w:author="Dave - updates, from v2.2 to v2.3" w:date="2018-10-27T20:28:00Z"/>
        </w:rPr>
      </w:pPr>
      <w:r w:rsidRPr="002F7B70">
        <w:t>Where a control requires a force greater than 22</w:t>
      </w:r>
      <w:proofErr w:type="gramStart"/>
      <w:r w:rsidRPr="002F7B70">
        <w:t>,2</w:t>
      </w:r>
      <w:proofErr w:type="gramEnd"/>
      <w:r w:rsidRPr="002F7B70">
        <w:t xml:space="preserve">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pPr>
        <w:pStyle w:val="NO"/>
        <w:pPrChange w:id="1297" w:author="Dave - updates, from v2.2 to v2.3" w:date="2018-10-27T20:28:00Z">
          <w:pPr/>
        </w:pPrChange>
      </w:pPr>
      <w:ins w:id="1298" w:author="Dave - updates, from v2.2 to v2.3" w:date="2018-10-27T20:28:00Z">
        <w:r w:rsidRPr="003F4169">
          <w:t>NOTE:</w:t>
        </w:r>
        <w:r>
          <w:tab/>
        </w:r>
        <w:r w:rsidRPr="003F4169">
          <w:t>ISO 21542</w:t>
        </w:r>
      </w:ins>
      <w:ins w:id="1299" w:author="Dave - updates, from v2.2 to v2.3" w:date="2018-10-27T20:29:00Z">
        <w:r>
          <w:t>: 2011</w:t>
        </w:r>
      </w:ins>
      <w:ins w:id="1300" w:author="Dave - updates, from v2.2 to v2.3" w:date="2018-10-27T20:28:00Z">
        <w:r w:rsidRPr="003F4169">
          <w:t xml:space="preserve"> Building Construction — Accessibility and Usability of the Built Environment recommends a value between 2.5 and 5 </w:t>
        </w:r>
        <w:proofErr w:type="spellStart"/>
        <w:r>
          <w:t>N</w:t>
        </w:r>
        <w:r w:rsidRPr="003F4169">
          <w:t>ewtons</w:t>
        </w:r>
        <w:proofErr w:type="spellEnd"/>
        <w:r w:rsidRPr="003F4169">
          <w:t>.</w:t>
        </w:r>
      </w:ins>
    </w:p>
    <w:p w14:paraId="12402E0B" w14:textId="77777777" w:rsidR="0098090C" w:rsidRPr="002F7B70" w:rsidRDefault="0098090C" w:rsidP="00BF76E0">
      <w:pPr>
        <w:pStyle w:val="Heading3"/>
      </w:pPr>
      <w:bookmarkStart w:id="1301" w:name="_Toc534874002"/>
      <w:r w:rsidRPr="002F7B70">
        <w:t>8.4.3</w:t>
      </w:r>
      <w:r w:rsidRPr="002F7B70">
        <w:tab/>
        <w:t>Keys, tickets and fare cards</w:t>
      </w:r>
      <w:bookmarkEnd w:id="1301"/>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1302" w:name="_Toc534874003"/>
      <w:r w:rsidRPr="002F7B70">
        <w:t>8.5</w:t>
      </w:r>
      <w:r w:rsidRPr="002F7B70">
        <w:tab/>
        <w:t>Tactile indication of speech mode</w:t>
      </w:r>
      <w:bookmarkEnd w:id="1302"/>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1303" w:name="_Toc534874004"/>
      <w:r w:rsidRPr="002F7B70">
        <w:lastRenderedPageBreak/>
        <w:t>9</w:t>
      </w:r>
      <w:r w:rsidRPr="002F7B70">
        <w:tab/>
        <w:t>Web</w:t>
      </w:r>
      <w:bookmarkEnd w:id="1303"/>
    </w:p>
    <w:p w14:paraId="565975F0" w14:textId="2F62B358" w:rsidR="00CA5475" w:rsidRPr="002F7B70" w:rsidRDefault="00CA5475" w:rsidP="00BF76E0">
      <w:pPr>
        <w:pStyle w:val="Heading2"/>
      </w:pPr>
      <w:bookmarkStart w:id="1304" w:name="_Toc534874005"/>
      <w:r w:rsidRPr="002F7B70">
        <w:t>9.</w:t>
      </w:r>
      <w:r w:rsidR="00504D16" w:rsidRPr="002F7B70">
        <w:t>0</w:t>
      </w:r>
      <w:r w:rsidRPr="002F7B70">
        <w:tab/>
        <w:t>General (informative)</w:t>
      </w:r>
      <w:bookmarkEnd w:id="1304"/>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1FE77CF3" w:rsidR="008B349F" w:rsidRDefault="008B349F" w:rsidP="008B349F">
      <w:pPr>
        <w:pStyle w:val="B1"/>
      </w:pPr>
      <w:r>
        <w:t xml:space="preserve">Conformance with </w:t>
      </w:r>
      <w:r w:rsidRPr="006C5FDB">
        <w:t>WCAG</w:t>
      </w:r>
      <w:r>
        <w:t xml:space="preserve"> 2.0 Level </w:t>
      </w:r>
      <w:r w:rsidRPr="006C5FDB">
        <w:t>AA</w:t>
      </w:r>
      <w:r>
        <w:t xml:space="preserve"> is equivalent to conforming with clauses 9.1.1, 9.1.2, 9.1.3.1 to 9.1.3.3, 9.1.4.1 to 9.1.4.5, 9.2.1.1, 9.2.1.2, 9.2.1.4, </w:t>
      </w:r>
      <w:del w:id="1305" w:author="Dave - updates from draft v2.4 to v3.0" w:date="2018-12-26T19:48:00Z">
        <w:r w:rsidDel="00470D54">
          <w:delText>9.2.</w:delText>
        </w:r>
      </w:del>
      <w:del w:id="1306" w:author="Dave - updates from draft v2.4 to v3.0" w:date="2018-12-26T19:47:00Z">
        <w:r w:rsidDel="00470D54">
          <w:delText>1</w:delText>
        </w:r>
      </w:del>
      <w:del w:id="1307" w:author="Dave - updates from draft v2.4 to v3.0" w:date="2018-12-26T19:48:00Z">
        <w:r w:rsidDel="00470D54">
          <w:delText>.1, 9.2.</w:delText>
        </w:r>
      </w:del>
      <w:del w:id="1308" w:author="Dave - updates from draft v2.4 to v3.0" w:date="2018-12-26T19:47:00Z">
        <w:r w:rsidDel="00470D54">
          <w:delText>1</w:delText>
        </w:r>
      </w:del>
      <w:del w:id="1309" w:author="Dave - updates from draft v2.4 to v3.0" w:date="2018-12-26T19:48:00Z">
        <w:r w:rsidDel="00470D54">
          <w:delText>.2</w:delText>
        </w:r>
      </w:del>
      <w:del w:id="1310" w:author="Dave - updates from draft v2.4 to v3.0" w:date="2018-12-26T19:49:00Z">
        <w:r w:rsidDel="00470D54">
          <w:delText xml:space="preserve">, </w:delText>
        </w:r>
      </w:del>
      <w:r>
        <w:t>9.2.2, 9.2.3, 9.2.4, 9.3, 9.4.1.1, 9.4.1.2 and the conformance requirements of clause 9.5 of the present document.</w:t>
      </w:r>
    </w:p>
    <w:p w14:paraId="6CB13D65" w14:textId="77777777" w:rsidR="008B349F" w:rsidRDefault="008B349F" w:rsidP="008B349F">
      <w:pPr>
        <w:pStyle w:val="B1"/>
      </w:pPr>
      <w:r>
        <w:t xml:space="preserve">Conformance with </w:t>
      </w:r>
      <w:r w:rsidRPr="006C5FDB">
        <w:t>WCAG</w:t>
      </w:r>
      <w:r>
        <w:t xml:space="preserve"> 2.1 Level </w:t>
      </w:r>
      <w:r w:rsidRPr="006C5FDB">
        <w:t>AA</w:t>
      </w:r>
      <w:r>
        <w:t xml:space="preserve"> is equivalent to conforming </w:t>
      </w:r>
      <w:proofErr w:type="gramStart"/>
      <w:r>
        <w:t>with</w:t>
      </w:r>
      <w:proofErr w:type="gramEnd"/>
      <w:r>
        <w:t xml:space="preserve"> all of clauses 9.1 to 9.4 and the conformance requirements of clause 9.5 of the present document.</w:t>
      </w:r>
    </w:p>
    <w:p w14:paraId="5B36C694" w14:textId="4B4AF9CC" w:rsidR="00CA5475" w:rsidRPr="002F7B70" w:rsidRDefault="00CA5475" w:rsidP="00470D54">
      <w:pPr>
        <w:pStyle w:val="B1"/>
      </w:pPr>
      <w:r w:rsidRPr="002F7B70">
        <w:t xml:space="preserve">Requirements for </w:t>
      </w:r>
      <w:del w:id="1311" w:author="Dave - updates from draft v2.4 to v3.0" w:date="2018-12-26T19:45:00Z">
        <w:r w:rsidRPr="002F7B70" w:rsidDel="00470D54">
          <w:delText xml:space="preserve">other </w:delText>
        </w:r>
      </w:del>
      <w:r w:rsidRPr="002F7B70">
        <w:t xml:space="preserve">documents and software </w:t>
      </w:r>
      <w:ins w:id="1312" w:author="Dave - updates from draft v2.4 to v3.0" w:date="2018-12-26T19:46:00Z">
        <w:r w:rsidR="00470D54">
          <w:t xml:space="preserve">that </w:t>
        </w:r>
      </w:ins>
      <w:r w:rsidRPr="002F7B70">
        <w:t xml:space="preserve">are provided </w:t>
      </w:r>
      <w:ins w:id="1313" w:author="Dave - updates from draft v2.4 to v3.0" w:date="2018-12-26T19:46:00Z">
        <w:r w:rsidR="00470D54" w:rsidRPr="00470D54">
          <w:t xml:space="preserve">by other means than as web pages </w:t>
        </w:r>
        <w:r w:rsidR="00470D54">
          <w:t xml:space="preserve">are given </w:t>
        </w:r>
      </w:ins>
      <w:r w:rsidRPr="002F7B70">
        <w:t>in clauses 10 and 11 respectively.</w:t>
      </w:r>
    </w:p>
    <w:p w14:paraId="5F6CFAC6" w14:textId="77777777" w:rsidR="00CA5475" w:rsidRPr="002F7B70" w:rsidRDefault="00321A5A" w:rsidP="00321A5A">
      <w:pPr>
        <w:pStyle w:val="NO"/>
      </w:pPr>
      <w:r w:rsidRPr="002F7B70">
        <w:t>NOTE 1:</w:t>
      </w:r>
      <w:r w:rsidR="00B25D4C" w:rsidRPr="002F7B70">
        <w:tab/>
      </w:r>
      <w:r w:rsidR="00CA5475" w:rsidRPr="002F7B70">
        <w:t>When evaluating web sites they are evaluated as individual web pages. Web applications, mobile web applications etc. are covered under the definition of web page which is quite broad and covers all web content types.</w:t>
      </w:r>
    </w:p>
    <w:p w14:paraId="3B430B0C" w14:textId="40CFE911" w:rsidR="0078604D" w:rsidRPr="002F7B70" w:rsidRDefault="00C07013" w:rsidP="00CA5475">
      <w:pPr>
        <w:keepNext/>
        <w:keepLines/>
      </w:pPr>
      <w:r w:rsidRPr="002F7B70">
        <w:t>The web content requirements in clause</w:t>
      </w:r>
      <w:r w:rsidR="00340BFC" w:rsidRPr="002F7B70">
        <w:t>s</w:t>
      </w:r>
      <w:r w:rsidRPr="002F7B70">
        <w:t xml:space="preserve"> 9.</w:t>
      </w:r>
      <w:r w:rsidR="00340BFC" w:rsidRPr="002F7B70">
        <w:t xml:space="preserve">1 to 9.4 </w:t>
      </w:r>
      <w:r w:rsidRPr="002F7B70">
        <w:t xml:space="preserve">set out all of the Level A and Level </w:t>
      </w:r>
      <w:r w:rsidRPr="00466830">
        <w:t>AA</w:t>
      </w:r>
      <w:r w:rsidRPr="002F7B70">
        <w:t xml:space="preserve"> Success Criteria from the </w:t>
      </w:r>
      <w:r w:rsidRPr="00466830">
        <w:t>W3C</w:t>
      </w:r>
      <w:r w:rsidRPr="002F7B70">
        <w:t xml:space="preserve"> Web Content Accessibility Guidelines (</w:t>
      </w:r>
      <w:r w:rsidRPr="00466830">
        <w:t>WCAG</w:t>
      </w:r>
      <w:r w:rsidRPr="002F7B70">
        <w:t xml:space="preserve"> 2.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B1645E" w:rsidRPr="002F7B70">
        <w:t>:</w:t>
      </w:r>
    </w:p>
    <w:p w14:paraId="596B5493" w14:textId="5C011C7C" w:rsidR="0078604D" w:rsidRPr="002F7B70" w:rsidRDefault="0078604D" w:rsidP="00CD3628">
      <w:pPr>
        <w:pStyle w:val="B1"/>
      </w:pPr>
      <w:r w:rsidRPr="002F7B70">
        <w:t>Web Pages conform</w:t>
      </w:r>
      <w:r w:rsidR="002C64BA" w:rsidRPr="002F7B70">
        <w:t>ing</w:t>
      </w:r>
      <w:r w:rsidRPr="002F7B70">
        <w:t xml:space="preserve"> to </w:t>
      </w:r>
      <w:r w:rsidRPr="00466830">
        <w:t>WCAG</w:t>
      </w:r>
      <w:r w:rsidRPr="002F7B70">
        <w:t xml:space="preserve"> 2.0 Level </w:t>
      </w:r>
      <w:r w:rsidR="002C64BA" w:rsidRPr="002F7B70">
        <w:t xml:space="preserve">A and </w:t>
      </w:r>
      <w:r w:rsidRPr="00466830">
        <w:t>AA</w:t>
      </w:r>
      <w:r w:rsidRPr="002F7B70">
        <w:t xml:space="preserve"> </w:t>
      </w:r>
      <w:r w:rsidR="002C64BA" w:rsidRPr="002F7B70">
        <w:t xml:space="preserve">also </w:t>
      </w:r>
      <w:r w:rsidRPr="002F7B70">
        <w:t>conform to clause</w:t>
      </w:r>
      <w:r w:rsidR="002C64BA" w:rsidRPr="002F7B70">
        <w:t>s</w:t>
      </w:r>
      <w:r w:rsidRPr="002F7B70">
        <w:t xml:space="preserve"> 9.</w:t>
      </w:r>
      <w:r w:rsidR="00997499" w:rsidRPr="002F7B70">
        <w:t>1.1.1 to 9.1.3.3, 9.1.4.1 to 9.1.4.5, 9.2.1.1</w:t>
      </w:r>
      <w:r w:rsidR="00F50E6B" w:rsidRPr="002F7B70">
        <w:t>,</w:t>
      </w:r>
      <w:r w:rsidR="00AE1EC0" w:rsidRPr="002F7B70">
        <w:t xml:space="preserve"> 9.2.1.</w:t>
      </w:r>
      <w:r w:rsidR="00F50E6B" w:rsidRPr="002F7B70">
        <w:t>2</w:t>
      </w:r>
      <w:r w:rsidR="00AE1EC0" w:rsidRPr="002F7B70">
        <w:t>, 9.</w:t>
      </w:r>
      <w:r w:rsidR="00C7274F" w:rsidRPr="002F7B70">
        <w:t>2.2.</w:t>
      </w:r>
      <w:r w:rsidR="00AE1EC0" w:rsidRPr="002F7B70">
        <w:t>1</w:t>
      </w:r>
      <w:r w:rsidR="00C7274F" w:rsidRPr="002F7B70">
        <w:t xml:space="preserve"> to </w:t>
      </w:r>
      <w:r w:rsidR="00AE1EC0" w:rsidRPr="002F7B70">
        <w:t>9.2.</w:t>
      </w:r>
      <w:r w:rsidR="00C7274F" w:rsidRPr="002F7B70">
        <w:t>4.7</w:t>
      </w:r>
      <w:r w:rsidR="00AE1EC0" w:rsidRPr="002F7B70">
        <w:t>, 9.</w:t>
      </w:r>
      <w:r w:rsidR="00C7274F" w:rsidRPr="002F7B70">
        <w:t>3</w:t>
      </w:r>
      <w:r w:rsidR="00AE1EC0" w:rsidRPr="002F7B70">
        <w:t>.1.</w:t>
      </w:r>
      <w:r w:rsidR="00C7274F" w:rsidRPr="002F7B70">
        <w:t>1 to 9.4.1.2</w:t>
      </w:r>
      <w:r w:rsidR="00AE1EC0" w:rsidRPr="002F7B70">
        <w:t xml:space="preserve"> </w:t>
      </w:r>
      <w:r w:rsidRPr="002F7B70">
        <w:t>and the conformance requirements of clause 9.</w:t>
      </w:r>
      <w:r w:rsidR="00340BFC" w:rsidRPr="002F7B70">
        <w:t>5</w:t>
      </w:r>
      <w:r w:rsidRPr="002F7B70">
        <w:t>.</w:t>
      </w:r>
    </w:p>
    <w:p w14:paraId="0598792D" w14:textId="2477B00C" w:rsidR="0078604D" w:rsidRPr="002F7B70" w:rsidRDefault="0078604D" w:rsidP="00CD3628">
      <w:pPr>
        <w:pStyle w:val="B1"/>
      </w:pPr>
      <w:r w:rsidRPr="002F7B70">
        <w:t xml:space="preserve">Web Pages that conform to </w:t>
      </w:r>
      <w:r w:rsidRPr="00466830">
        <w:t>WCAG</w:t>
      </w:r>
      <w:r w:rsidRPr="002F7B70">
        <w:t xml:space="preserve"> 2.1 Level </w:t>
      </w:r>
      <w:r w:rsidRPr="00466830">
        <w:t>AA</w:t>
      </w:r>
      <w:r w:rsidRPr="002F7B70">
        <w:t xml:space="preserve"> conform to all of clause</w:t>
      </w:r>
      <w:r w:rsidR="00340BFC" w:rsidRPr="002F7B70">
        <w:t>s</w:t>
      </w:r>
      <w:r w:rsidRPr="002F7B70">
        <w:t xml:space="preserve"> 9.</w:t>
      </w:r>
      <w:r w:rsidR="00340BFC" w:rsidRPr="002F7B70">
        <w:t xml:space="preserve">1 to 9.4 </w:t>
      </w:r>
      <w:r w:rsidRPr="002F7B70">
        <w:t>and the conformance requirements of clause 9.</w:t>
      </w:r>
      <w:r w:rsidR="00340BFC" w:rsidRPr="002F7B70">
        <w:t>5</w:t>
      </w:r>
      <w:r w:rsidRPr="002F7B70">
        <w:t>.</w:t>
      </w:r>
    </w:p>
    <w:p w14:paraId="456D6ACB" w14:textId="03490BFF" w:rsidR="0078604D" w:rsidRPr="002F7B70" w:rsidRDefault="0078604D" w:rsidP="00CD3628">
      <w:pPr>
        <w:pStyle w:val="B1"/>
      </w:pPr>
      <w:r w:rsidRPr="002F7B70">
        <w:t>Web Pages conform</w:t>
      </w:r>
      <w:r w:rsidR="002C64BA" w:rsidRPr="002F7B70">
        <w:t>ing</w:t>
      </w:r>
      <w:r w:rsidRPr="002F7B70">
        <w:t xml:space="preserve"> </w:t>
      </w:r>
      <w:r w:rsidR="00AE1EC0" w:rsidRPr="002F7B70">
        <w:t xml:space="preserve">to clauses </w:t>
      </w:r>
      <w:r w:rsidR="000C3313" w:rsidRPr="002F7B70">
        <w:t>9.1.1.1 to 9.1.3.3, 9.1.4.1 to 9.1.4.5, 9.2.1.1, 9.2.1.2, 9.2.2.1 to 9.2.4.7, 9.3.1.1 to 9.4.1.2</w:t>
      </w:r>
      <w:r w:rsidR="008C6239" w:rsidRPr="002F7B70">
        <w:t>,</w:t>
      </w:r>
      <w:r w:rsidR="00AE1EC0" w:rsidRPr="002F7B70">
        <w:t xml:space="preserve"> </w:t>
      </w:r>
      <w:r w:rsidRPr="002F7B70">
        <w:t>and the conformance requirements of clause 9.</w:t>
      </w:r>
      <w:r w:rsidR="00340BFC" w:rsidRPr="002F7B70">
        <w:t>5</w:t>
      </w:r>
      <w:r w:rsidR="00C5193E" w:rsidRPr="002F7B70">
        <w:t>,</w:t>
      </w:r>
      <w:r w:rsidR="00340BFC" w:rsidRPr="002F7B70">
        <w:t xml:space="preserve"> </w:t>
      </w:r>
      <w:r w:rsidR="002C64BA" w:rsidRPr="002F7B70">
        <w:t xml:space="preserve">also </w:t>
      </w:r>
      <w:r w:rsidRPr="002F7B70">
        <w:t xml:space="preserve">conform to </w:t>
      </w:r>
      <w:r w:rsidRPr="00466830">
        <w:t>WCAG</w:t>
      </w:r>
      <w:r w:rsidRPr="002F7B70">
        <w:t xml:space="preserve"> 2.0 Level </w:t>
      </w:r>
      <w:r w:rsidRPr="00466830">
        <w:t>AA</w:t>
      </w:r>
      <w:r w:rsidRPr="002F7B70">
        <w:t>.</w:t>
      </w:r>
    </w:p>
    <w:p w14:paraId="11A6D779" w14:textId="3088E786" w:rsidR="0078604D" w:rsidRPr="002F7B70" w:rsidRDefault="0078604D" w:rsidP="00CD3628">
      <w:pPr>
        <w:pStyle w:val="B1"/>
      </w:pPr>
      <w:r w:rsidRPr="002F7B70">
        <w:t>Web Pages that conform to all of clause</w:t>
      </w:r>
      <w:r w:rsidR="00340BFC" w:rsidRPr="002F7B70">
        <w:t>s</w:t>
      </w:r>
      <w:r w:rsidRPr="002F7B70">
        <w:t xml:space="preserve"> 9.</w:t>
      </w:r>
      <w:r w:rsidR="00340BFC" w:rsidRPr="002F7B70">
        <w:t>1 to 9.4</w:t>
      </w:r>
      <w:r w:rsidR="008C6239" w:rsidRPr="002F7B70">
        <w:t>,</w:t>
      </w:r>
      <w:r w:rsidR="00340BFC" w:rsidRPr="002F7B70">
        <w:t xml:space="preserve"> </w:t>
      </w:r>
      <w:r w:rsidRPr="002F7B70">
        <w:t>and the conformance requirements of clause 9.</w:t>
      </w:r>
      <w:r w:rsidR="00340BFC" w:rsidRPr="002F7B70">
        <w:t>5</w:t>
      </w:r>
      <w:r w:rsidR="008C6239" w:rsidRPr="002F7B70">
        <w:t>,</w:t>
      </w:r>
      <w:r w:rsidR="00340BFC" w:rsidRPr="002F7B70">
        <w:t xml:space="preserve"> </w:t>
      </w:r>
      <w:r w:rsidRPr="002F7B70">
        <w:t xml:space="preserve">conform to </w:t>
      </w:r>
      <w:r w:rsidRPr="00466830">
        <w:t>WCAG</w:t>
      </w:r>
      <w:r w:rsidRPr="002F7B70">
        <w:t xml:space="preserve"> 2.1 Level </w:t>
      </w:r>
      <w:r w:rsidRPr="00466830">
        <w:t>AA</w:t>
      </w:r>
      <w:r w:rsidRPr="002F7B70">
        <w:t>.</w:t>
      </w:r>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lastRenderedPageBreak/>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381F14" w:rsidRDefault="00CA5475" w:rsidP="00CA6796">
      <w:pPr>
        <w:pStyle w:val="Heading2"/>
        <w:rPr>
          <w:lang w:val="fr-CA"/>
        </w:rPr>
      </w:pPr>
      <w:bookmarkStart w:id="1314" w:name="_Toc534874006"/>
      <w:r w:rsidRPr="00381F14">
        <w:rPr>
          <w:lang w:val="fr-CA"/>
        </w:rPr>
        <w:t>9.</w:t>
      </w:r>
      <w:r w:rsidR="00504D16" w:rsidRPr="00381F14">
        <w:rPr>
          <w:lang w:val="fr-CA"/>
        </w:rPr>
        <w:t>1</w:t>
      </w:r>
      <w:r w:rsidRPr="00381F14">
        <w:rPr>
          <w:lang w:val="fr-CA"/>
        </w:rPr>
        <w:tab/>
      </w:r>
      <w:proofErr w:type="spellStart"/>
      <w:r w:rsidR="00504D16" w:rsidRPr="00381F14">
        <w:rPr>
          <w:lang w:val="fr-CA"/>
        </w:rPr>
        <w:t>Perceivable</w:t>
      </w:r>
      <w:bookmarkEnd w:id="1314"/>
      <w:proofErr w:type="spellEnd"/>
    </w:p>
    <w:p w14:paraId="1662504A" w14:textId="7E27C018" w:rsidR="00504D16" w:rsidRPr="00381F14" w:rsidRDefault="00504D16" w:rsidP="00CA6796">
      <w:pPr>
        <w:pStyle w:val="Heading3"/>
        <w:rPr>
          <w:lang w:val="fr-CA"/>
        </w:rPr>
      </w:pPr>
      <w:bookmarkStart w:id="1315" w:name="_Toc534874007"/>
      <w:r w:rsidRPr="00381F14">
        <w:rPr>
          <w:lang w:val="fr-CA"/>
        </w:rPr>
        <w:t>9.1.1</w:t>
      </w:r>
      <w:r w:rsidRPr="00381F14">
        <w:rPr>
          <w:lang w:val="fr-CA"/>
        </w:rPr>
        <w:tab/>
      </w:r>
      <w:proofErr w:type="spellStart"/>
      <w:r w:rsidRPr="00381F14">
        <w:rPr>
          <w:lang w:val="fr-CA"/>
        </w:rPr>
        <w:t>Text</w:t>
      </w:r>
      <w:proofErr w:type="spellEnd"/>
      <w:r w:rsidRPr="00381F14">
        <w:rPr>
          <w:lang w:val="fr-CA"/>
        </w:rPr>
        <w:t xml:space="preserve"> alternatives</w:t>
      </w:r>
      <w:bookmarkEnd w:id="1315"/>
    </w:p>
    <w:p w14:paraId="51531A3D" w14:textId="0346D71C" w:rsidR="00CA5475" w:rsidRPr="00381F14" w:rsidRDefault="00CA5475" w:rsidP="00CA6796">
      <w:pPr>
        <w:pStyle w:val="Heading4"/>
        <w:rPr>
          <w:lang w:val="fr-CA"/>
        </w:rPr>
      </w:pPr>
      <w:r w:rsidRPr="00381F14">
        <w:rPr>
          <w:lang w:val="fr-CA"/>
        </w:rPr>
        <w:t>9.</w:t>
      </w:r>
      <w:r w:rsidR="00504D16" w:rsidRPr="00381F14">
        <w:rPr>
          <w:lang w:val="fr-CA"/>
        </w:rPr>
        <w:t>1.1</w:t>
      </w:r>
      <w:r w:rsidRPr="00381F14">
        <w:rPr>
          <w:lang w:val="fr-CA"/>
        </w:rPr>
        <w:t>.1</w:t>
      </w:r>
      <w:r w:rsidRPr="00381F14">
        <w:rPr>
          <w:lang w:val="fr-CA"/>
        </w:rPr>
        <w:tab/>
        <w:t>Non-</w:t>
      </w:r>
      <w:proofErr w:type="spellStart"/>
      <w:r w:rsidRPr="00381F14">
        <w:rPr>
          <w:lang w:val="fr-CA"/>
        </w:rPr>
        <w:t>text</w:t>
      </w:r>
      <w:proofErr w:type="spellEnd"/>
      <w:r w:rsidRPr="00381F14">
        <w:rPr>
          <w:lang w:val="fr-CA"/>
        </w:rPr>
        <w:t xml:space="preserve">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8"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1316" w:name="_Toc534874008"/>
      <w:r w:rsidRPr="002F7B70">
        <w:t>9.1.2</w:t>
      </w:r>
      <w:r w:rsidRPr="002F7B70">
        <w:tab/>
        <w:t>Time-based media</w:t>
      </w:r>
      <w:bookmarkEnd w:id="1316"/>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9"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w:t>
        </w:r>
        <w:proofErr w:type="spellStart"/>
        <w:r w:rsidRPr="00466830">
          <w:rPr>
            <w:rStyle w:val="Hyperlink"/>
            <w:lang w:eastAsia="en-GB"/>
          </w:rPr>
          <w:t>Prerecorded</w:t>
        </w:r>
        <w:proofErr w:type="spellEnd"/>
        <w:r w:rsidRPr="00466830">
          <w:rPr>
            <w:rStyle w:val="Hyperlink"/>
            <w:lang w:eastAsia="en-GB"/>
          </w:rPr>
          <w:t>)</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0" w:anchor="captions-prerecorded" w:history="1">
        <w:r w:rsidR="00616250" w:rsidRPr="00466830">
          <w:rPr>
            <w:rStyle w:val="Hyperlink"/>
            <w:lang w:eastAsia="en-GB"/>
          </w:rPr>
          <w:t>WCAG 2.1 Success Criterion</w:t>
        </w:r>
        <w:r w:rsidR="00A33D53" w:rsidRPr="00466830">
          <w:rPr>
            <w:rStyle w:val="Hyperlink"/>
            <w:lang w:eastAsia="en-GB"/>
          </w:rPr>
          <w:t xml:space="preserve"> 1.2.2 Captions (</w:t>
        </w:r>
        <w:proofErr w:type="spellStart"/>
        <w:r w:rsidR="00A33D53" w:rsidRPr="00466830">
          <w:rPr>
            <w:rStyle w:val="Hyperlink"/>
            <w:lang w:eastAsia="en-GB"/>
          </w:rPr>
          <w:t>Prerecorded</w:t>
        </w:r>
        <w:proofErr w:type="spellEnd"/>
        <w:r w:rsidR="00A33D53" w:rsidRPr="00466830">
          <w:rPr>
            <w:rStyle w:val="Hyperlink"/>
            <w:lang w:eastAsia="en-GB"/>
          </w:rPr>
          <w:t>)</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w:t>
        </w:r>
        <w:proofErr w:type="spellStart"/>
        <w:r w:rsidR="00A33D53" w:rsidRPr="00466830">
          <w:rPr>
            <w:rStyle w:val="Hyperlink"/>
            <w:lang w:eastAsia="en-GB"/>
          </w:rPr>
          <w:t>Prerecorded</w:t>
        </w:r>
        <w:proofErr w:type="spellEnd"/>
        <w:r w:rsidR="00A33D53" w:rsidRPr="00466830">
          <w:rPr>
            <w:rStyle w:val="Hyperlink"/>
            <w:lang w:eastAsia="en-GB"/>
          </w:rPr>
          <w:t>)</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w:t>
        </w:r>
        <w:proofErr w:type="spellStart"/>
        <w:r w:rsidR="00A33D53" w:rsidRPr="00466830">
          <w:rPr>
            <w:rStyle w:val="Hyperlink"/>
            <w:lang w:eastAsia="en-GB"/>
          </w:rPr>
          <w:t>Prerecorded</w:t>
        </w:r>
        <w:proofErr w:type="spellEnd"/>
        <w:r w:rsidR="00A33D53" w:rsidRPr="00466830">
          <w:rPr>
            <w:rStyle w:val="Hyperlink"/>
            <w:lang w:eastAsia="en-GB"/>
          </w:rPr>
          <w:t>)</w:t>
        </w:r>
      </w:hyperlink>
      <w:r w:rsidRPr="002F7B70">
        <w:t>.</w:t>
      </w:r>
    </w:p>
    <w:p w14:paraId="5AABE72B" w14:textId="1388EADC" w:rsidR="00504D16" w:rsidRPr="002F7B70" w:rsidRDefault="00504D16" w:rsidP="00504D16">
      <w:pPr>
        <w:pStyle w:val="Heading3"/>
      </w:pPr>
      <w:bookmarkStart w:id="1317" w:name="_Toc534874009"/>
      <w:r w:rsidRPr="002F7B70">
        <w:t>9.1.3</w:t>
      </w:r>
      <w:r w:rsidRPr="002F7B70">
        <w:tab/>
        <w:t>Adaptable</w:t>
      </w:r>
      <w:bookmarkEnd w:id="1317"/>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4"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5"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47"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lastRenderedPageBreak/>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48"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1318" w:name="_Toc534874010"/>
      <w:r w:rsidRPr="002F7B70">
        <w:t>9.1.4</w:t>
      </w:r>
      <w:r w:rsidRPr="002F7B70">
        <w:tab/>
        <w:t>Distinguishable</w:t>
      </w:r>
      <w:bookmarkEnd w:id="1318"/>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9" w:anchor="use-of-color" w:history="1">
        <w:r w:rsidR="00616250" w:rsidRPr="00466830">
          <w:rPr>
            <w:rStyle w:val="Hyperlink"/>
            <w:lang w:eastAsia="en-GB"/>
          </w:rPr>
          <w:t>WCAG 2.1 Success Criterion</w:t>
        </w:r>
        <w:r w:rsidR="003A011D" w:rsidRPr="00466830">
          <w:rPr>
            <w:rStyle w:val="Hyperlink"/>
            <w:lang w:eastAsia="en-GB"/>
          </w:rPr>
          <w:t xml:space="preserve"> 1.4.1 Use of </w:t>
        </w:r>
        <w:proofErr w:type="spellStart"/>
        <w:r w:rsidR="003A011D" w:rsidRPr="00466830">
          <w:rPr>
            <w:rStyle w:val="Hyperlink"/>
            <w:lang w:eastAsia="en-GB"/>
          </w:rPr>
          <w:t>Color</w:t>
        </w:r>
        <w:proofErr w:type="spellEnd"/>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0"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1"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2"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3"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4"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5"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6"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57"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1319" w:name="_Toc534874011"/>
      <w:r w:rsidRPr="002F7B70">
        <w:lastRenderedPageBreak/>
        <w:t>9.2</w:t>
      </w:r>
      <w:r w:rsidRPr="002F7B70">
        <w:tab/>
        <w:t>Operable</w:t>
      </w:r>
      <w:bookmarkEnd w:id="1319"/>
    </w:p>
    <w:p w14:paraId="56FFD7E4" w14:textId="7E03866D" w:rsidR="00504D16" w:rsidRPr="002F7B70" w:rsidRDefault="00504D16" w:rsidP="00504D16">
      <w:pPr>
        <w:pStyle w:val="Heading3"/>
      </w:pPr>
      <w:bookmarkStart w:id="1320" w:name="_Toc534874012"/>
      <w:r w:rsidRPr="002F7B70">
        <w:t>9.2.1</w:t>
      </w:r>
      <w:r w:rsidRPr="002F7B70">
        <w:tab/>
        <w:t>Keyboard accessible</w:t>
      </w:r>
      <w:bookmarkEnd w:id="1320"/>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8"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rsidP="00CA6796">
      <w:pPr>
        <w:pStyle w:val="Heading4"/>
      </w:pPr>
      <w:r w:rsidRPr="002F7B70">
        <w:t>9.2.</w:t>
      </w:r>
      <w:r w:rsidR="00152A30" w:rsidRPr="002F7B70">
        <w:t>1.2</w:t>
      </w:r>
      <w:r w:rsidRPr="002F7B70">
        <w:tab/>
        <w:t>No keyboard trap</w:t>
      </w:r>
    </w:p>
    <w:p w14:paraId="156E7147" w14:textId="179AE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9"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rsidP="00443E41">
      <w:pPr>
        <w:pStyle w:val="Heading4"/>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60"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1321" w:name="_Toc534874013"/>
      <w:r w:rsidRPr="002F7B70">
        <w:t>9.2.2</w:t>
      </w:r>
      <w:r w:rsidRPr="002F7B70">
        <w:tab/>
        <w:t>Enough time</w:t>
      </w:r>
      <w:bookmarkEnd w:id="1321"/>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2" w:anchor="pause-stop-hide" w:history="1">
        <w:r w:rsidR="00616250" w:rsidRPr="00466830">
          <w:rPr>
            <w:rStyle w:val="Hyperlink"/>
            <w:lang w:eastAsia="en-GB"/>
          </w:rPr>
          <w:t>WCAG 2.1 Success Criterion</w:t>
        </w:r>
        <w:r w:rsidR="009B741A" w:rsidRPr="00466830">
          <w:rPr>
            <w:rStyle w:val="Hyperlink"/>
            <w:lang w:eastAsia="en-GB"/>
          </w:rPr>
          <w:t xml:space="preserve"> 2.2.2 Pause, Stop, </w:t>
        </w:r>
        <w:proofErr w:type="gramStart"/>
        <w:r w:rsidR="009B741A" w:rsidRPr="00466830">
          <w:rPr>
            <w:rStyle w:val="Hyperlink"/>
            <w:lang w:eastAsia="en-GB"/>
          </w:rPr>
          <w:t>Hide</w:t>
        </w:r>
        <w:proofErr w:type="gramEnd"/>
      </w:hyperlink>
      <w:r w:rsidRPr="002F7B70">
        <w:t>.</w:t>
      </w:r>
    </w:p>
    <w:p w14:paraId="2792DA70" w14:textId="0831B1D1" w:rsidR="00504D16" w:rsidRPr="002F7B70" w:rsidRDefault="00504D16" w:rsidP="00504D16">
      <w:pPr>
        <w:pStyle w:val="Heading3"/>
      </w:pPr>
      <w:bookmarkStart w:id="1322" w:name="_Toc534874014"/>
      <w:r w:rsidRPr="002F7B70">
        <w:t>9.2.3</w:t>
      </w:r>
      <w:r w:rsidRPr="002F7B70">
        <w:tab/>
        <w:t>Seizures and physical reactions</w:t>
      </w:r>
      <w:bookmarkEnd w:id="1322"/>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3"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1323" w:name="_Toc534874015"/>
      <w:r w:rsidRPr="002F7B70">
        <w:t>9.2.4</w:t>
      </w:r>
      <w:r w:rsidRPr="002F7B70">
        <w:tab/>
        <w:t>Navigable</w:t>
      </w:r>
      <w:bookmarkEnd w:id="1323"/>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lastRenderedPageBreak/>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8"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9"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0"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1324" w:name="_Toc534874016"/>
      <w:r w:rsidRPr="002F7B70">
        <w:t>9.2.5</w:t>
      </w:r>
      <w:r w:rsidRPr="002F7B70">
        <w:tab/>
        <w:t>Input modalities</w:t>
      </w:r>
      <w:bookmarkEnd w:id="1324"/>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71"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72"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3"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4"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1325" w:name="_Toc534874017"/>
      <w:r w:rsidRPr="002F7B70">
        <w:t>9.3</w:t>
      </w:r>
      <w:r w:rsidRPr="002F7B70">
        <w:tab/>
        <w:t>Understandable</w:t>
      </w:r>
      <w:bookmarkEnd w:id="1325"/>
    </w:p>
    <w:p w14:paraId="26F240DD" w14:textId="53898A7D" w:rsidR="00504D16" w:rsidRPr="002F7B70" w:rsidRDefault="00504D16" w:rsidP="00633B09">
      <w:pPr>
        <w:pStyle w:val="Heading3"/>
      </w:pPr>
      <w:bookmarkStart w:id="1326" w:name="_Toc534874018"/>
      <w:r w:rsidRPr="002F7B70">
        <w:t>9.3.1</w:t>
      </w:r>
      <w:r w:rsidRPr="002F7B70">
        <w:tab/>
        <w:t>Readable</w:t>
      </w:r>
      <w:bookmarkEnd w:id="1326"/>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5"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6"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1327" w:name="_Toc534874019"/>
      <w:r w:rsidRPr="002F7B70">
        <w:t>9.3.2</w:t>
      </w:r>
      <w:r w:rsidRPr="002F7B70">
        <w:tab/>
        <w:t>Predictable</w:t>
      </w:r>
      <w:bookmarkEnd w:id="1327"/>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r>
      <w:proofErr w:type="gramStart"/>
      <w:r w:rsidRPr="002F7B70">
        <w:t>On</w:t>
      </w:r>
      <w:proofErr w:type="gramEnd"/>
      <w:r w:rsidRPr="002F7B70">
        <w:t xml:space="preserve">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7"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r>
      <w:proofErr w:type="gramStart"/>
      <w:r w:rsidRPr="002F7B70">
        <w:t>On</w:t>
      </w:r>
      <w:proofErr w:type="gramEnd"/>
      <w:r w:rsidRPr="002F7B70">
        <w:t xml:space="preserve">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lastRenderedPageBreak/>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1328" w:name="_Toc534874020"/>
      <w:r w:rsidRPr="002F7B70">
        <w:t>9.3.3</w:t>
      </w:r>
      <w:r w:rsidRPr="002F7B70">
        <w:tab/>
        <w:t>Input assistance</w:t>
      </w:r>
      <w:bookmarkEnd w:id="1328"/>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3"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4"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w:t>
        </w:r>
        <w:proofErr w:type="gramStart"/>
        <w:r w:rsidR="009B741A" w:rsidRPr="00466830">
          <w:rPr>
            <w:rStyle w:val="Hyperlink"/>
            <w:lang w:eastAsia="en-GB"/>
          </w:rPr>
          <w:t>Data</w:t>
        </w:r>
        <w:proofErr w:type="gramEnd"/>
        <w:r w:rsidR="009B741A" w:rsidRPr="00466830">
          <w:rPr>
            <w:rStyle w:val="Hyperlink"/>
            <w:lang w:eastAsia="en-GB"/>
          </w:rPr>
          <w:t>)</w:t>
        </w:r>
      </w:hyperlink>
      <w:r w:rsidRPr="002F7B70">
        <w:t>.</w:t>
      </w:r>
    </w:p>
    <w:p w14:paraId="6653DFEA" w14:textId="6003DA78" w:rsidR="00C928AD" w:rsidRPr="002F7B70" w:rsidRDefault="00C928AD" w:rsidP="00C928AD">
      <w:pPr>
        <w:pStyle w:val="Heading2"/>
      </w:pPr>
      <w:bookmarkStart w:id="1329" w:name="_Toc534874021"/>
      <w:r w:rsidRPr="002F7B70">
        <w:t>9.4</w:t>
      </w:r>
      <w:r w:rsidRPr="002F7B70">
        <w:tab/>
        <w:t>Robust</w:t>
      </w:r>
      <w:bookmarkEnd w:id="1329"/>
    </w:p>
    <w:p w14:paraId="3AC1F557" w14:textId="6F47C192" w:rsidR="00C928AD" w:rsidRPr="002F7B70" w:rsidRDefault="00C928AD" w:rsidP="00C928AD">
      <w:pPr>
        <w:pStyle w:val="Heading3"/>
      </w:pPr>
      <w:bookmarkStart w:id="1330" w:name="_Toc534874022"/>
      <w:r w:rsidRPr="002F7B70">
        <w:t>9.4.1</w:t>
      </w:r>
      <w:r w:rsidRPr="002F7B70">
        <w:tab/>
        <w:t>Compatible</w:t>
      </w:r>
      <w:bookmarkEnd w:id="1330"/>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5"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6" w:anchor="name-role-value" w:history="1">
        <w:r w:rsidR="00616250" w:rsidRPr="00466830">
          <w:rPr>
            <w:rStyle w:val="Hyperlink"/>
            <w:lang w:eastAsia="en-GB"/>
          </w:rPr>
          <w:t>WCAG 2.1 Success Criterion</w:t>
        </w:r>
        <w:r w:rsidR="009B741A" w:rsidRPr="00466830">
          <w:rPr>
            <w:rStyle w:val="Hyperlink"/>
            <w:lang w:eastAsia="en-GB"/>
          </w:rPr>
          <w:t xml:space="preserve"> 4.1.2 Name, Role, </w:t>
        </w:r>
        <w:proofErr w:type="gramStart"/>
        <w:r w:rsidR="009B741A" w:rsidRPr="00466830">
          <w:rPr>
            <w:rStyle w:val="Hyperlink"/>
            <w:lang w:eastAsia="en-GB"/>
          </w:rPr>
          <w:t>Value</w:t>
        </w:r>
        <w:proofErr w:type="gramEnd"/>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87"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1331" w:name="_Toc534874023"/>
      <w:r w:rsidRPr="002F7B70">
        <w:t>9.</w:t>
      </w:r>
      <w:r w:rsidR="005E3A61" w:rsidRPr="002F7B70">
        <w:t>5</w:t>
      </w:r>
      <w:r w:rsidRPr="002F7B70">
        <w:tab/>
      </w:r>
      <w:r w:rsidRPr="00466830">
        <w:t>WCAG</w:t>
      </w:r>
      <w:r w:rsidRPr="002F7B70">
        <w:t xml:space="preserve"> conformance requirements</w:t>
      </w:r>
      <w:bookmarkEnd w:id="1331"/>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lastRenderedPageBreak/>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1332" w:name="_Toc534874024"/>
      <w:r w:rsidRPr="002F7B70">
        <w:lastRenderedPageBreak/>
        <w:t>10</w:t>
      </w:r>
      <w:r w:rsidRPr="002F7B70">
        <w:tab/>
      </w:r>
      <w:r w:rsidR="00F907C9" w:rsidRPr="002F7B70">
        <w:t>Non-web d</w:t>
      </w:r>
      <w:r w:rsidRPr="002F7B70">
        <w:t>ocuments</w:t>
      </w:r>
      <w:bookmarkEnd w:id="1332"/>
    </w:p>
    <w:p w14:paraId="5D76954A" w14:textId="62833193" w:rsidR="00A952F1" w:rsidRPr="002F7B70" w:rsidRDefault="00A952F1" w:rsidP="008C23EB">
      <w:pPr>
        <w:pStyle w:val="Heading2"/>
        <w:keepNext w:val="0"/>
      </w:pPr>
      <w:bookmarkStart w:id="1333" w:name="_Toc534874025"/>
      <w:r w:rsidRPr="002F7B70">
        <w:t>10.</w:t>
      </w:r>
      <w:r w:rsidR="00457A9A" w:rsidRPr="002F7B70">
        <w:t>0</w:t>
      </w:r>
      <w:r w:rsidRPr="002F7B70">
        <w:tab/>
        <w:t>General (informative)</w:t>
      </w:r>
      <w:bookmarkEnd w:id="1333"/>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48496D7E" w:rsidR="00A952F1" w:rsidRPr="002F7B70" w:rsidRDefault="00A952F1" w:rsidP="008C2E13">
      <w:pPr>
        <w:pStyle w:val="B1"/>
      </w:pPr>
      <w:proofErr w:type="gramStart"/>
      <w:r w:rsidRPr="002F7B70">
        <w:t>that</w:t>
      </w:r>
      <w:proofErr w:type="gramEnd"/>
      <w:r w:rsidRPr="002F7B70">
        <w:t xml:space="preserve"> are embedded in web pages </w:t>
      </w:r>
      <w:del w:id="1334" w:author="Dave - updates, from v1.3 to v2.0" w:date="2018-10-08T15:20:00Z">
        <w:r w:rsidRPr="002F7B70" w:rsidDel="002106E4">
          <w:delText>and that</w:delText>
        </w:r>
      </w:del>
      <w:ins w:id="1335" w:author="Dave - updates, from v1.3 to v2.0" w:date="2018-10-08T15:20:00Z">
        <w:r w:rsidR="002106E4">
          <w:t>but</w:t>
        </w:r>
      </w:ins>
      <w:r w:rsidRPr="002F7B70">
        <w:t xml:space="preserve"> are not used in the rendering and </w:t>
      </w:r>
      <w:del w:id="1336" w:author="Dave - updates, from v1.3 to v2.0" w:date="2018-10-08T15:21:00Z">
        <w:r w:rsidRPr="002F7B70" w:rsidDel="002106E4">
          <w:delText xml:space="preserve">that </w:delText>
        </w:r>
      </w:del>
      <w:r w:rsidRPr="002F7B70">
        <w:t xml:space="preserve">are not intended to be rendered together with the web page in </w:t>
      </w:r>
      <w:r w:rsidR="004F3F04" w:rsidRPr="002F7B70">
        <w:t>which they are embedded.</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79E31508" w:rsidR="00A952F1" w:rsidRPr="002F7B70" w:rsidRDefault="00A952F1" w:rsidP="008C2E13">
      <w:pPr>
        <w:pStyle w:val="NO"/>
      </w:pPr>
      <w:r w:rsidRPr="002F7B70">
        <w:t>NOTE 2:</w:t>
      </w:r>
      <w:r w:rsidRPr="002F7B70">
        <w:tab/>
        <w:t>A single document may be composed of multiple files such as the video content, closed caption text</w:t>
      </w:r>
      <w:r w:rsidR="00B1645E" w:rsidRPr="002F7B70">
        <w:t>,</w:t>
      </w:r>
      <w:r w:rsidRPr="002F7B70">
        <w:t xml:space="preserve"> etc.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88" w:history="1">
        <w:r w:rsidRPr="00466830">
          <w:rPr>
            <w:rStyle w:val="Hyperlink"/>
          </w:rPr>
          <w:t>WCAG2ICT Task Force</w:t>
        </w:r>
      </w:hyperlink>
      <w:r w:rsidRPr="002F7B70">
        <w:t>.</w:t>
      </w:r>
    </w:p>
    <w:p w14:paraId="433559E9" w14:textId="0F7649FB" w:rsidR="003C3032" w:rsidRPr="002F7B70" w:rsidRDefault="0088051A">
      <w:pPr>
        <w:pStyle w:val="NO"/>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061D74E5" w14:textId="126DF21B" w:rsidR="009D7F68" w:rsidRPr="00381F14" w:rsidRDefault="009D7F68" w:rsidP="009D7F68">
      <w:pPr>
        <w:pStyle w:val="Heading2"/>
        <w:rPr>
          <w:lang w:val="fr-CA"/>
          <w:rPrChange w:id="1337" w:author="Mike - updates from draft v3.1 to v3.2" w:date="2018-12-30T17:29:00Z">
            <w:rPr/>
          </w:rPrChange>
        </w:rPr>
      </w:pPr>
      <w:bookmarkStart w:id="1338" w:name="_Toc534874026"/>
      <w:r w:rsidRPr="00381F14">
        <w:rPr>
          <w:lang w:val="fr-CA"/>
          <w:rPrChange w:id="1339" w:author="Mike - updates from draft v3.1 to v3.2" w:date="2018-12-30T17:29:00Z">
            <w:rPr/>
          </w:rPrChange>
        </w:rPr>
        <w:t>10.1</w:t>
      </w:r>
      <w:r w:rsidRPr="00381F14">
        <w:rPr>
          <w:lang w:val="fr-CA"/>
          <w:rPrChange w:id="1340" w:author="Mike - updates from draft v3.1 to v3.2" w:date="2018-12-30T17:29:00Z">
            <w:rPr/>
          </w:rPrChange>
        </w:rPr>
        <w:tab/>
      </w:r>
      <w:proofErr w:type="spellStart"/>
      <w:r w:rsidRPr="00381F14">
        <w:rPr>
          <w:lang w:val="fr-CA"/>
          <w:rPrChange w:id="1341" w:author="Mike - updates from draft v3.1 to v3.2" w:date="2018-12-30T17:29:00Z">
            <w:rPr/>
          </w:rPrChange>
        </w:rPr>
        <w:t>Perceivable</w:t>
      </w:r>
      <w:bookmarkEnd w:id="1338"/>
      <w:proofErr w:type="spellEnd"/>
    </w:p>
    <w:p w14:paraId="331A3794" w14:textId="342E6991" w:rsidR="009D7F68" w:rsidRPr="00381F14" w:rsidRDefault="009D7F68" w:rsidP="009D7F68">
      <w:pPr>
        <w:pStyle w:val="Heading3"/>
        <w:rPr>
          <w:lang w:val="fr-CA"/>
          <w:rPrChange w:id="1342" w:author="Mike - updates from draft v3.1 to v3.2" w:date="2018-12-30T17:29:00Z">
            <w:rPr/>
          </w:rPrChange>
        </w:rPr>
      </w:pPr>
      <w:bookmarkStart w:id="1343" w:name="_Toc534874027"/>
      <w:r w:rsidRPr="00381F14">
        <w:rPr>
          <w:lang w:val="fr-CA"/>
          <w:rPrChange w:id="1344" w:author="Mike - updates from draft v3.1 to v3.2" w:date="2018-12-30T17:29:00Z">
            <w:rPr/>
          </w:rPrChange>
        </w:rPr>
        <w:t>10.1.1</w:t>
      </w:r>
      <w:r w:rsidRPr="00381F14">
        <w:rPr>
          <w:lang w:val="fr-CA"/>
          <w:rPrChange w:id="1345" w:author="Mike - updates from draft v3.1 to v3.2" w:date="2018-12-30T17:29:00Z">
            <w:rPr/>
          </w:rPrChange>
        </w:rPr>
        <w:tab/>
      </w:r>
      <w:proofErr w:type="spellStart"/>
      <w:r w:rsidRPr="00381F14">
        <w:rPr>
          <w:lang w:val="fr-CA"/>
          <w:rPrChange w:id="1346" w:author="Mike - updates from draft v3.1 to v3.2" w:date="2018-12-30T17:29:00Z">
            <w:rPr/>
          </w:rPrChange>
        </w:rPr>
        <w:t>Text</w:t>
      </w:r>
      <w:proofErr w:type="spellEnd"/>
      <w:r w:rsidRPr="00381F14">
        <w:rPr>
          <w:lang w:val="fr-CA"/>
          <w:rPrChange w:id="1347" w:author="Mike - updates from draft v3.1 to v3.2" w:date="2018-12-30T17:29:00Z">
            <w:rPr/>
          </w:rPrChange>
        </w:rPr>
        <w:t xml:space="preserve"> alternatives</w:t>
      </w:r>
      <w:bookmarkEnd w:id="1343"/>
    </w:p>
    <w:p w14:paraId="0E3DC0E4" w14:textId="3BB1DFA5" w:rsidR="009D7F68" w:rsidRPr="00381F14" w:rsidRDefault="009D7F68" w:rsidP="00CA6796">
      <w:pPr>
        <w:pStyle w:val="Heading4"/>
        <w:rPr>
          <w:lang w:val="fr-CA"/>
          <w:rPrChange w:id="1348" w:author="Mike - updates from draft v3.1 to v3.2" w:date="2018-12-30T17:29:00Z">
            <w:rPr/>
          </w:rPrChange>
        </w:rPr>
      </w:pPr>
      <w:r w:rsidRPr="00381F14">
        <w:rPr>
          <w:lang w:val="fr-CA"/>
          <w:rPrChange w:id="1349" w:author="Mike - updates from draft v3.1 to v3.2" w:date="2018-12-30T17:29:00Z">
            <w:rPr/>
          </w:rPrChange>
        </w:rPr>
        <w:t>10.1.1.1</w:t>
      </w:r>
      <w:r w:rsidRPr="00381F14">
        <w:rPr>
          <w:lang w:val="fr-CA"/>
          <w:rPrChange w:id="1350" w:author="Mike - updates from draft v3.1 to v3.2" w:date="2018-12-30T17:29:00Z">
            <w:rPr/>
          </w:rPrChange>
        </w:rPr>
        <w:tab/>
        <w:t>Non-</w:t>
      </w:r>
      <w:proofErr w:type="spellStart"/>
      <w:r w:rsidRPr="00381F14">
        <w:rPr>
          <w:lang w:val="fr-CA"/>
          <w:rPrChange w:id="1351" w:author="Mike - updates from draft v3.1 to v3.2" w:date="2018-12-30T17:29:00Z">
            <w:rPr/>
          </w:rPrChange>
        </w:rPr>
        <w:t>text</w:t>
      </w:r>
      <w:proofErr w:type="spellEnd"/>
      <w:r w:rsidRPr="00381F14">
        <w:rPr>
          <w:lang w:val="fr-CA"/>
          <w:rPrChange w:id="1352" w:author="Mike - updates from draft v3.1 to v3.2" w:date="2018-12-30T17:29:00Z">
            <w:rPr/>
          </w:rPrChange>
        </w:rPr>
        <w:t xml:space="preserve">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9"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1353" w:name="_Toc534874028"/>
      <w:r w:rsidRPr="002F7B70">
        <w:t>10.1.2</w:t>
      </w:r>
      <w:r w:rsidRPr="002F7B70">
        <w:tab/>
        <w:t>Time-based media</w:t>
      </w:r>
      <w:bookmarkEnd w:id="1353"/>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90"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w:t>
        </w:r>
        <w:proofErr w:type="spellStart"/>
        <w:r w:rsidR="009B05EB" w:rsidRPr="00466830">
          <w:rPr>
            <w:rStyle w:val="Hyperlink"/>
            <w:lang w:eastAsia="en-GB"/>
          </w:rPr>
          <w:t>Prerecorded</w:t>
        </w:r>
        <w:proofErr w:type="spellEnd"/>
        <w:r w:rsidR="009B05EB" w:rsidRPr="00466830">
          <w:rPr>
            <w:rStyle w:val="Hyperlink"/>
            <w:lang w:eastAsia="en-GB"/>
          </w:rPr>
          <w:t>)</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lastRenderedPageBreak/>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91" w:anchor="captions-prerecorded" w:history="1">
        <w:r w:rsidR="00616250" w:rsidRPr="00466830">
          <w:rPr>
            <w:rStyle w:val="Hyperlink"/>
            <w:lang w:eastAsia="en-GB"/>
          </w:rPr>
          <w:t>WCAG 2.1 Success Criterion</w:t>
        </w:r>
        <w:r w:rsidR="009B05EB" w:rsidRPr="00466830">
          <w:rPr>
            <w:rStyle w:val="Hyperlink"/>
            <w:lang w:eastAsia="en-GB"/>
          </w:rPr>
          <w:t xml:space="preserve"> 1.2.2 Captions (</w:t>
        </w:r>
        <w:proofErr w:type="spellStart"/>
        <w:r w:rsidR="009B05EB" w:rsidRPr="00466830">
          <w:rPr>
            <w:rStyle w:val="Hyperlink"/>
            <w:lang w:eastAsia="en-GB"/>
          </w:rPr>
          <w:t>Prerecorded</w:t>
        </w:r>
        <w:proofErr w:type="spellEnd"/>
        <w:r w:rsidR="009B05EB" w:rsidRPr="00466830">
          <w:rPr>
            <w:rStyle w:val="Hyperlink"/>
            <w:lang w:eastAsia="en-GB"/>
          </w:rPr>
          <w:t>)</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2"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w:t>
        </w:r>
        <w:proofErr w:type="spellStart"/>
        <w:r w:rsidR="009B05EB" w:rsidRPr="00466830">
          <w:rPr>
            <w:rStyle w:val="Hyperlink"/>
            <w:lang w:eastAsia="en-GB"/>
          </w:rPr>
          <w:t>Prerecorded</w:t>
        </w:r>
        <w:proofErr w:type="spellEnd"/>
        <w:r w:rsidR="009B05EB" w:rsidRPr="00466830">
          <w:rPr>
            <w:rStyle w:val="Hyperlink"/>
            <w:lang w:eastAsia="en-GB"/>
          </w:rPr>
          <w:t>)</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3"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4"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w:t>
        </w:r>
        <w:proofErr w:type="spellStart"/>
        <w:r w:rsidR="009B05EB" w:rsidRPr="00466830">
          <w:rPr>
            <w:rStyle w:val="Hyperlink"/>
            <w:lang w:eastAsia="en-GB"/>
          </w:rPr>
          <w:t>Prerecorded</w:t>
        </w:r>
        <w:proofErr w:type="spellEnd"/>
        <w:r w:rsidR="009B05EB" w:rsidRPr="00466830">
          <w:rPr>
            <w:rStyle w:val="Hyperlink"/>
            <w:lang w:eastAsia="en-GB"/>
          </w:rPr>
          <w:t>)</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1354" w:name="_Toc534874029"/>
      <w:r w:rsidRPr="002F7B70">
        <w:t>10.1.3</w:t>
      </w:r>
      <w:r w:rsidRPr="002F7B70">
        <w:tab/>
        <w:t>Adaptable</w:t>
      </w:r>
      <w:bookmarkEnd w:id="1354"/>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5"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6"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lastRenderedPageBreak/>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8"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9"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1355" w:name="_Toc534874030"/>
      <w:r w:rsidRPr="002F7B70">
        <w:t>10.1.4</w:t>
      </w:r>
      <w:r w:rsidRPr="002F7B70">
        <w:tab/>
        <w:t>Distinguishable</w:t>
      </w:r>
      <w:bookmarkEnd w:id="1355"/>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0" w:anchor="use-of-color" w:history="1">
        <w:r w:rsidR="00616250" w:rsidRPr="00466830">
          <w:rPr>
            <w:rStyle w:val="Hyperlink"/>
            <w:lang w:eastAsia="en-GB"/>
          </w:rPr>
          <w:t>WCAG 2.1 Success Criterion</w:t>
        </w:r>
        <w:r w:rsidR="009B05EB" w:rsidRPr="00466830">
          <w:rPr>
            <w:rStyle w:val="Hyperlink"/>
            <w:lang w:eastAsia="en-GB"/>
          </w:rPr>
          <w:t xml:space="preserve"> 1.4.1 Use of </w:t>
        </w:r>
        <w:proofErr w:type="spellStart"/>
        <w:r w:rsidR="009B05EB" w:rsidRPr="00466830">
          <w:rPr>
            <w:rStyle w:val="Hyperlink"/>
            <w:lang w:eastAsia="en-GB"/>
          </w:rPr>
          <w:t>Color</w:t>
        </w:r>
        <w:proofErr w:type="spellEnd"/>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101"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2"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3"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4"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lastRenderedPageBreak/>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AEE00AD"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px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5"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6"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07"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08"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1356" w:name="_Toc534874031"/>
      <w:r w:rsidRPr="002F7B70">
        <w:t>10.2</w:t>
      </w:r>
      <w:r w:rsidRPr="002F7B70">
        <w:tab/>
        <w:t>Operable</w:t>
      </w:r>
      <w:bookmarkEnd w:id="1356"/>
    </w:p>
    <w:p w14:paraId="087DA630" w14:textId="1646543B" w:rsidR="00CA409E" w:rsidRPr="002F7B70" w:rsidRDefault="00CA409E" w:rsidP="00CA409E">
      <w:pPr>
        <w:pStyle w:val="Heading3"/>
      </w:pPr>
      <w:bookmarkStart w:id="1357" w:name="_Toc534874032"/>
      <w:r w:rsidRPr="002F7B70">
        <w:t>10.2.1</w:t>
      </w:r>
      <w:r w:rsidRPr="002F7B70">
        <w:tab/>
        <w:t>Keyboard accessible</w:t>
      </w:r>
      <w:bookmarkEnd w:id="1357"/>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09"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rsidP="000042BD">
      <w:pPr>
        <w:pStyle w:val="Heading4"/>
      </w:pPr>
      <w:r w:rsidRPr="002F7B70">
        <w:lastRenderedPageBreak/>
        <w:t>10</w:t>
      </w:r>
      <w:r w:rsidR="00CA409E" w:rsidRPr="002F7B70">
        <w:t>.2.1.2</w:t>
      </w:r>
      <w:r w:rsidR="00CA409E" w:rsidRPr="002F7B70">
        <w:tab/>
        <w:t>No keyboard trap</w:t>
      </w:r>
    </w:p>
    <w:p w14:paraId="5E0D4C31" w14:textId="4D13ACDD" w:rsidR="00A952F1" w:rsidRPr="002F7B70" w:rsidRDefault="00A952F1" w:rsidP="000042BD">
      <w:pPr>
        <w:keepNext/>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rsidP="000042BD">
      <w:pPr>
        <w:pStyle w:val="TH"/>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rsidP="000042BD">
            <w:pPr>
              <w:keepNext/>
              <w:keepLines/>
              <w:spacing w:after="0"/>
              <w:rPr>
                <w:rFonts w:ascii="Arial" w:hAnsi="Arial"/>
                <w:sz w:val="18"/>
              </w:rPr>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rsidP="000042B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10"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11"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1358" w:name="_Toc534874033"/>
      <w:r w:rsidRPr="002F7B70">
        <w:t>10.2.2</w:t>
      </w:r>
      <w:r w:rsidRPr="002F7B70">
        <w:tab/>
        <w:t>Enough time</w:t>
      </w:r>
      <w:bookmarkEnd w:id="1358"/>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2"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3"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lastRenderedPageBreak/>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4"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5"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1359" w:name="_Toc534874034"/>
      <w:r w:rsidRPr="002F7B70">
        <w:t>10.2.3</w:t>
      </w:r>
      <w:r w:rsidRPr="002F7B70">
        <w:tab/>
        <w:t>Seizures and physical reactions</w:t>
      </w:r>
      <w:bookmarkEnd w:id="1359"/>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6"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1360" w:name="_Toc534874035"/>
      <w:r w:rsidRPr="002F7B70">
        <w:t>10</w:t>
      </w:r>
      <w:r w:rsidR="003709E6" w:rsidRPr="002F7B70">
        <w:t>.2.4</w:t>
      </w:r>
      <w:r w:rsidR="003709E6" w:rsidRPr="002F7B70">
        <w:tab/>
        <w:t>Navigable</w:t>
      </w:r>
      <w:bookmarkEnd w:id="1360"/>
    </w:p>
    <w:p w14:paraId="7BEFB574" w14:textId="1FBD2B1A" w:rsidR="00A952F1" w:rsidRPr="002F7B70" w:rsidRDefault="009C4E1E" w:rsidP="00CA6796">
      <w:pPr>
        <w:pStyle w:val="Heading4"/>
      </w:pPr>
      <w:r w:rsidRPr="002F7B70">
        <w:t>10</w:t>
      </w:r>
      <w:r w:rsidR="00A952F1" w:rsidRPr="002F7B70">
        <w:t>.2.</w:t>
      </w:r>
      <w:r w:rsidR="003709E6" w:rsidRPr="002F7B70">
        <w:t>4.1</w:t>
      </w:r>
      <w:r w:rsidR="00A952F1" w:rsidRPr="002F7B70">
        <w:tab/>
      </w:r>
      <w:r w:rsidR="00875CA8" w:rsidRPr="002F7B70">
        <w:t>Void</w:t>
      </w:r>
    </w:p>
    <w:p w14:paraId="3611261E" w14:textId="694388D4" w:rsidR="00A952F1" w:rsidRPr="002F7B70" w:rsidRDefault="009C4E1E" w:rsidP="00CA6796">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lastRenderedPageBreak/>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7"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rsidP="00CA6796">
      <w:pPr>
        <w:pStyle w:val="Heading4"/>
      </w:pPr>
      <w:r w:rsidRPr="002F7B70">
        <w:t>10</w:t>
      </w:r>
      <w:r w:rsidR="003709E6" w:rsidRPr="002F7B70">
        <w:t>.2.4.3</w:t>
      </w:r>
      <w:r w:rsidR="003709E6" w:rsidRPr="002F7B70">
        <w:tab/>
        <w:t>Focus Order</w:t>
      </w:r>
    </w:p>
    <w:p w14:paraId="5DA4A4BB" w14:textId="7DDD825A"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rsidP="00A952F1">
      <w:pPr>
        <w:pStyle w:val="TH"/>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rsidP="00702AE7">
            <w:pPr>
              <w:keepNext/>
              <w:keepLines/>
              <w:spacing w:after="0"/>
              <w:rPr>
                <w:rFonts w:ascii="Arial" w:hAnsi="Arial"/>
                <w:sz w:val="18"/>
              </w:rPr>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18"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9"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Pr="002F7B70" w:rsidRDefault="00A952F1" w:rsidP="009C6E9A">
      <w:pPr>
        <w:pStyle w:val="Heading4"/>
        <w:keepNext w:val="0"/>
        <w:keepLines w:val="0"/>
      </w:pPr>
      <w:r w:rsidRPr="002F7B70">
        <w:t>10.2.</w:t>
      </w:r>
      <w:r w:rsidR="003709E6" w:rsidRPr="002F7B70">
        <w:t>4.5</w:t>
      </w:r>
      <w:r w:rsidRPr="002F7B70">
        <w:tab/>
      </w:r>
      <w:r w:rsidR="00875CA8" w:rsidRPr="002F7B70">
        <w:t>Void</w:t>
      </w: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0"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1"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1361" w:name="_Toc534874036"/>
      <w:r w:rsidRPr="002F7B70">
        <w:t>10.2.5</w:t>
      </w:r>
      <w:r w:rsidRPr="002F7B70">
        <w:tab/>
        <w:t>Input modalities</w:t>
      </w:r>
      <w:bookmarkEnd w:id="1361"/>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22"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381F14" w:rsidRDefault="005919B7" w:rsidP="000042BD">
      <w:pPr>
        <w:pStyle w:val="TH"/>
        <w:rPr>
          <w:lang w:val="fr-CA"/>
          <w:rPrChange w:id="1362" w:author="Mike - updates from draft v3.1 to v3.2" w:date="2018-12-30T17:29:00Z">
            <w:rPr/>
          </w:rPrChange>
        </w:rPr>
      </w:pPr>
      <w:r w:rsidRPr="00381F14">
        <w:rPr>
          <w:lang w:val="fr-CA"/>
          <w:rPrChange w:id="1363" w:author="Mike - updates from draft v3.1 to v3.2" w:date="2018-12-30T17:29:00Z">
            <w:rPr/>
          </w:rPrChange>
        </w:rPr>
        <w:lastRenderedPageBreak/>
        <w:t xml:space="preserve">Table 10.10: Document </w:t>
      </w:r>
      <w:proofErr w:type="spellStart"/>
      <w:r w:rsidRPr="00381F14">
        <w:rPr>
          <w:lang w:val="fr-CA"/>
          <w:rPrChange w:id="1364" w:author="Mike - updates from draft v3.1 to v3.2" w:date="2018-12-30T17:29:00Z">
            <w:rPr/>
          </w:rPrChange>
        </w:rPr>
        <w:t>success</w:t>
      </w:r>
      <w:proofErr w:type="spellEnd"/>
      <w:r w:rsidRPr="00381F14">
        <w:rPr>
          <w:lang w:val="fr-CA"/>
          <w:rPrChange w:id="1365" w:author="Mike - updates from draft v3.1 to v3.2" w:date="2018-12-30T17:29:00Z">
            <w:rPr/>
          </w:rPrChange>
        </w:rPr>
        <w:t xml:space="preserve"> </w:t>
      </w:r>
      <w:proofErr w:type="spellStart"/>
      <w:r w:rsidRPr="00381F14">
        <w:rPr>
          <w:lang w:val="fr-CA"/>
          <w:rPrChange w:id="1366" w:author="Mike - updates from draft v3.1 to v3.2" w:date="2018-12-30T17:29:00Z">
            <w:rPr/>
          </w:rPrChange>
        </w:rPr>
        <w:t>criterion</w:t>
      </w:r>
      <w:proofErr w:type="spellEnd"/>
      <w:r w:rsidRPr="00381F14">
        <w:rPr>
          <w:lang w:val="fr-CA"/>
          <w:rPrChange w:id="1367" w:author="Mike - updates from draft v3.1 to v3.2" w:date="2018-12-30T17:29:00Z">
            <w:rPr/>
          </w:rPrChange>
        </w:rPr>
        <w:t xml:space="preserve">: Pointer </w:t>
      </w:r>
      <w:proofErr w:type="spellStart"/>
      <w:r w:rsidRPr="00381F14">
        <w:rPr>
          <w:lang w:val="fr-CA"/>
          <w:rPrChange w:id="1368" w:author="Mike - updates from draft v3.1 to v3.2" w:date="2018-12-30T17:29:00Z">
            <w:rPr/>
          </w:rPrChange>
        </w:rPr>
        <w:t>cancellation</w:t>
      </w:r>
      <w:proofErr w:type="spellEnd"/>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3"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4"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5" w:anchor="motion-actuation" w:history="1">
        <w:r w:rsidRPr="00466830">
          <w:rPr>
            <w:rStyle w:val="Hyperlink"/>
          </w:rPr>
          <w:t>WCAG 2.1 Success Criterion 2.5.4 Motion Actuation</w:t>
        </w:r>
      </w:hyperlink>
      <w:r w:rsidRPr="002F7B70">
        <w:t>.</w:t>
      </w:r>
    </w:p>
    <w:p w14:paraId="286D2FBE" w14:textId="69C35DFA" w:rsidR="00462BC9" w:rsidRPr="002F7B70" w:rsidRDefault="00462BC9" w:rsidP="005052D9">
      <w:pPr>
        <w:pStyle w:val="Heading2"/>
        <w:keepNext w:val="0"/>
        <w:keepLines w:val="0"/>
      </w:pPr>
      <w:bookmarkStart w:id="1369" w:name="_Toc534874037"/>
      <w:r w:rsidRPr="002F7B70">
        <w:t>10.3</w:t>
      </w:r>
      <w:r w:rsidRPr="002F7B70">
        <w:tab/>
        <w:t>Understandable</w:t>
      </w:r>
      <w:bookmarkEnd w:id="1369"/>
    </w:p>
    <w:p w14:paraId="7FCD5886" w14:textId="06A348D4" w:rsidR="00462BC9" w:rsidRPr="002F7B70" w:rsidRDefault="00462BC9" w:rsidP="005052D9">
      <w:pPr>
        <w:pStyle w:val="Heading3"/>
        <w:keepNext w:val="0"/>
        <w:keepLines w:val="0"/>
      </w:pPr>
      <w:bookmarkStart w:id="1370" w:name="_Toc534874038"/>
      <w:r w:rsidRPr="002F7B70">
        <w:t>10.3.1</w:t>
      </w:r>
      <w:r w:rsidRPr="002F7B70">
        <w:tab/>
        <w:t>Readable</w:t>
      </w:r>
      <w:bookmarkEnd w:id="1370"/>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6"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27"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1371" w:name="_Toc534874039"/>
      <w:r w:rsidRPr="002F7B70">
        <w:lastRenderedPageBreak/>
        <w:t>10.3.2</w:t>
      </w:r>
      <w:r w:rsidRPr="002F7B70">
        <w:tab/>
        <w:t>Predictable</w:t>
      </w:r>
      <w:bookmarkEnd w:id="1371"/>
    </w:p>
    <w:p w14:paraId="400DE782" w14:textId="356C9B15" w:rsidR="00A952F1" w:rsidRPr="002F7B70" w:rsidRDefault="00B1791A" w:rsidP="00DC76F0">
      <w:pPr>
        <w:pStyle w:val="Heading4"/>
      </w:pPr>
      <w:r w:rsidRPr="002F7B70">
        <w:t>10.3.2.1</w:t>
      </w:r>
      <w:r w:rsidRPr="002F7B70">
        <w:tab/>
      </w:r>
      <w:proofErr w:type="gramStart"/>
      <w:r w:rsidRPr="002F7B70">
        <w:t>On</w:t>
      </w:r>
      <w:proofErr w:type="gramEnd"/>
      <w:r w:rsidRPr="002F7B70">
        <w:t xml:space="preserve">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8"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r>
      <w:proofErr w:type="gramStart"/>
      <w:r w:rsidRPr="002F7B70">
        <w:t>On</w:t>
      </w:r>
      <w:proofErr w:type="gramEnd"/>
      <w:r w:rsidRPr="002F7B70">
        <w:t xml:space="preserve">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9"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Pr="002F7B70" w:rsidRDefault="00A952F1" w:rsidP="00CA6796">
      <w:pPr>
        <w:pStyle w:val="Heading4"/>
      </w:pPr>
      <w:r w:rsidRPr="002F7B70">
        <w:t>10.</w:t>
      </w:r>
      <w:r w:rsidR="00B1791A" w:rsidRPr="002F7B70">
        <w:t>3</w:t>
      </w:r>
      <w:r w:rsidRPr="002F7B70">
        <w:t>.</w:t>
      </w:r>
      <w:r w:rsidR="00B1791A" w:rsidRPr="002F7B70">
        <w:t>2.3</w:t>
      </w:r>
      <w:r w:rsidRPr="002F7B70">
        <w:tab/>
      </w:r>
      <w:r w:rsidR="00591318" w:rsidRPr="002F7B70">
        <w:t>Void</w:t>
      </w:r>
    </w:p>
    <w:p w14:paraId="5193487F" w14:textId="0FC9243A" w:rsidR="00A952F1" w:rsidRPr="002F7B70" w:rsidRDefault="00A952F1" w:rsidP="00CA6796">
      <w:pPr>
        <w:pStyle w:val="Heading4"/>
      </w:pPr>
      <w:r w:rsidRPr="002F7B70">
        <w:t>10.</w:t>
      </w:r>
      <w:r w:rsidR="00B1791A" w:rsidRPr="002F7B70">
        <w:t>3.2.4</w:t>
      </w:r>
      <w:r w:rsidRPr="002F7B70">
        <w:tab/>
      </w:r>
      <w:r w:rsidR="00591318" w:rsidRPr="002F7B70">
        <w:t>Void</w:t>
      </w:r>
    </w:p>
    <w:p w14:paraId="6171D73B" w14:textId="2FF251B0" w:rsidR="009C1993" w:rsidRPr="002F7B70" w:rsidRDefault="009C1993" w:rsidP="009C1993">
      <w:pPr>
        <w:pStyle w:val="Heading3"/>
      </w:pPr>
      <w:bookmarkStart w:id="1372" w:name="_Toc534874040"/>
      <w:r w:rsidRPr="002F7B70">
        <w:t>10.3.3</w:t>
      </w:r>
      <w:r w:rsidRPr="002F7B70">
        <w:tab/>
        <w:t>Input assistance</w:t>
      </w:r>
      <w:bookmarkEnd w:id="1372"/>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30"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1"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2"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3"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w:t>
              </w:r>
              <w:proofErr w:type="gramStart"/>
              <w:r w:rsidRPr="00466830">
                <w:rPr>
                  <w:rStyle w:val="Hyperlink"/>
                  <w:rFonts w:ascii="Arial" w:hAnsi="Arial"/>
                  <w:sz w:val="18"/>
                </w:rPr>
                <w:t>Data</w:t>
              </w:r>
              <w:proofErr w:type="gramEnd"/>
              <w:r w:rsidRPr="00466830">
                <w:rPr>
                  <w:rStyle w:val="Hyperlink"/>
                  <w:rFonts w:ascii="Arial" w:hAnsi="Arial"/>
                  <w:sz w:val="18"/>
                </w:rPr>
                <w:t>)</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1373" w:name="_Toc534874041"/>
      <w:r w:rsidRPr="002F7B70">
        <w:lastRenderedPageBreak/>
        <w:t>10.4</w:t>
      </w:r>
      <w:r w:rsidRPr="002F7B70">
        <w:tab/>
        <w:t>Robust</w:t>
      </w:r>
      <w:bookmarkEnd w:id="1373"/>
    </w:p>
    <w:p w14:paraId="150D8678" w14:textId="45A7DDC0" w:rsidR="00D30058" w:rsidRPr="002F7B70" w:rsidRDefault="00D30058" w:rsidP="00D30058">
      <w:pPr>
        <w:pStyle w:val="Heading3"/>
      </w:pPr>
      <w:bookmarkStart w:id="1374" w:name="_Toc534874042"/>
      <w:r w:rsidRPr="002F7B70">
        <w:t>10.4.1</w:t>
      </w:r>
      <w:r w:rsidRPr="002F7B70">
        <w:tab/>
        <w:t>Compatible</w:t>
      </w:r>
      <w:bookmarkEnd w:id="1374"/>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rsidP="00A9044B">
      <w:pPr>
        <w:pStyle w:val="TH"/>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rsidP="008C23EB">
            <w:pPr>
              <w:pStyle w:val="TAL"/>
            </w:pPr>
            <w:r w:rsidRPr="002F7B70">
              <w:t xml:space="preserve">For documents that use </w:t>
            </w:r>
            <w:proofErr w:type="spellStart"/>
            <w:r w:rsidRPr="002F7B70">
              <w:t>markup</w:t>
            </w:r>
            <w:proofErr w:type="spellEnd"/>
            <w:r w:rsidRPr="002F7B70">
              <w:t xml:space="preserve"> languages, in such a way that the </w:t>
            </w:r>
            <w:proofErr w:type="spellStart"/>
            <w:r w:rsidRPr="002F7B70">
              <w:t>markup</w:t>
            </w:r>
            <w:proofErr w:type="spellEnd"/>
            <w:r w:rsidRPr="002F7B70">
              <w:t xml:space="preserve">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proofErr w:type="spellStart"/>
            <w:r w:rsidRPr="002F7B70">
              <w:rPr>
                <w:rFonts w:ascii="Arial" w:hAnsi="Arial"/>
                <w:sz w:val="18"/>
              </w:rPr>
              <w:t>Markup</w:t>
            </w:r>
            <w:proofErr w:type="spellEnd"/>
            <w:r w:rsidRPr="002F7B70">
              <w:rPr>
                <w:rFonts w:ascii="Arial" w:hAnsi="Arial"/>
                <w:sz w:val="18"/>
              </w:rPr>
              <w:t xml:space="preserve"> is not always available to assistive technology or to user selectable user agents such as browsers. In such cases, conformance to this provision 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w:t>
            </w:r>
            <w:proofErr w:type="spellStart"/>
            <w:r w:rsidRPr="002F7B70">
              <w:rPr>
                <w:rFonts w:ascii="Arial" w:hAnsi="Arial"/>
                <w:sz w:val="18"/>
              </w:rPr>
              <w:t>markup</w:t>
            </w:r>
            <w:proofErr w:type="spellEnd"/>
            <w:r w:rsidRPr="002F7B70">
              <w:rPr>
                <w:rFonts w:ascii="Arial" w:hAnsi="Arial"/>
                <w:sz w:val="18"/>
              </w:rPr>
              <w:t xml:space="preserve">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w:t>
            </w:r>
            <w:proofErr w:type="spellStart"/>
            <w:r w:rsidRPr="002F7B70">
              <w:rPr>
                <w:rFonts w:ascii="Arial" w:hAnsi="Arial"/>
                <w:sz w:val="18"/>
              </w:rPr>
              <w:t>markup</w:t>
            </w:r>
            <w:proofErr w:type="spellEnd"/>
            <w:r w:rsidRPr="002F7B70">
              <w:rPr>
                <w:rFonts w:ascii="Arial" w:hAnsi="Arial"/>
                <w:sz w:val="18"/>
              </w:rPr>
              <w:t xml:space="preserve">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4"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 xml:space="preserve">In content implemented using </w:t>
            </w:r>
            <w:proofErr w:type="spellStart"/>
            <w:r w:rsidRPr="002F7B70">
              <w:rPr>
                <w:rFonts w:ascii="Arial" w:hAnsi="Arial"/>
                <w:sz w:val="18"/>
              </w:rPr>
              <w:t>markup</w:t>
            </w:r>
            <w:proofErr w:type="spellEnd"/>
            <w:r w:rsidRPr="002F7B70">
              <w:rPr>
                <w:rFonts w:ascii="Arial" w:hAnsi="Arial"/>
                <w:sz w:val="18"/>
              </w:rPr>
              <w:t xml:space="preserve">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 xml:space="preserve">For documents that use </w:t>
            </w:r>
            <w:proofErr w:type="spellStart"/>
            <w:r w:rsidRPr="002F7B70">
              <w:rPr>
                <w:rFonts w:ascii="Arial" w:hAnsi="Arial"/>
                <w:sz w:val="18"/>
              </w:rPr>
              <w:t>markup</w:t>
            </w:r>
            <w:proofErr w:type="spellEnd"/>
            <w:r w:rsidRPr="002F7B70">
              <w:rPr>
                <w:rFonts w:ascii="Arial" w:hAnsi="Arial"/>
                <w:sz w:val="18"/>
              </w:rPr>
              <w:t xml:space="preserve"> languages, in such a way that the </w:t>
            </w:r>
            <w:proofErr w:type="spellStart"/>
            <w:r w:rsidRPr="002F7B70">
              <w:rPr>
                <w:rFonts w:ascii="Arial" w:hAnsi="Arial"/>
                <w:sz w:val="18"/>
              </w:rPr>
              <w:t>markup</w:t>
            </w:r>
            <w:proofErr w:type="spellEnd"/>
            <w:r w:rsidRPr="002F7B70">
              <w:rPr>
                <w:rFonts w:ascii="Arial" w:hAnsi="Arial"/>
                <w:sz w:val="18"/>
              </w:rPr>
              <w:t xml:space="preserve">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5"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w:t>
              </w:r>
              <w:proofErr w:type="gramStart"/>
              <w:r w:rsidRPr="00466830">
                <w:rPr>
                  <w:rStyle w:val="Hyperlink"/>
                  <w:rFonts w:ascii="Arial" w:hAnsi="Arial"/>
                  <w:sz w:val="18"/>
                </w:rPr>
                <w:t>Value</w:t>
              </w:r>
            </w:hyperlink>
            <w:proofErr w:type="gramEnd"/>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4C4BCD99" w:rsidR="000A2AE1" w:rsidRDefault="000A2AE1" w:rsidP="00CA6796">
      <w:pPr>
        <w:pStyle w:val="Heading4"/>
        <w:rPr>
          <w:ins w:id="1375" w:author="Dave - updates, from v1.3 to v2.0" w:date="2018-10-08T14:14:00Z"/>
        </w:rPr>
      </w:pPr>
      <w:r w:rsidRPr="002F7B70">
        <w:t>10.</w:t>
      </w:r>
      <w:r w:rsidR="00611914" w:rsidRPr="002F7B70">
        <w:t>4</w:t>
      </w:r>
      <w:r w:rsidRPr="002F7B70">
        <w:t>.</w:t>
      </w:r>
      <w:r w:rsidR="00611914" w:rsidRPr="002F7B70">
        <w:t>1.3</w:t>
      </w:r>
      <w:r w:rsidRPr="002F7B70">
        <w:tab/>
      </w:r>
      <w:ins w:id="1376" w:author="Dave - updates, from v1.3 to v2.0" w:date="2018-10-08T14:15:00Z">
        <w:r w:rsidR="00D57415" w:rsidRPr="002F7B70">
          <w:t>Status messages</w:t>
        </w:r>
      </w:ins>
      <w:del w:id="1377" w:author="Dave - updates, from v1.3 to v2.0" w:date="2018-10-08T14:15:00Z">
        <w:r w:rsidR="00591318" w:rsidRPr="002F7B70" w:rsidDel="00D57415">
          <w:delText>Void</w:delText>
        </w:r>
      </w:del>
    </w:p>
    <w:p w14:paraId="73B7F847" w14:textId="722F8C8D" w:rsidR="00D57415" w:rsidRPr="0000364A" w:rsidRDefault="00D57415">
      <w:pPr>
        <w:keepNext/>
        <w:keepLines/>
        <w:pPrChange w:id="1378" w:author="Dave - updates, from v1.3 to v2.0" w:date="2018-10-08T14:14:00Z">
          <w:pPr>
            <w:pStyle w:val="Heading4"/>
          </w:pPr>
        </w:pPrChange>
      </w:pPr>
      <w:ins w:id="1379" w:author="Dave - updates, from v1.3 to v2.0" w:date="2018-10-08T14:14:00Z">
        <w:r w:rsidRPr="002F7B70">
          <w:t xml:space="preserve">Where </w:t>
        </w:r>
        <w:r w:rsidRPr="00466830">
          <w:t>ICT</w:t>
        </w:r>
        <w:r w:rsidRPr="002F7B70">
          <w:t xml:space="preserve"> is a non-web document,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F22D473" w14:textId="6CD1EEAA" w:rsidR="00656893" w:rsidRPr="002F7B70" w:rsidRDefault="00656893" w:rsidP="00CA6796">
      <w:pPr>
        <w:pStyle w:val="Heading2"/>
      </w:pPr>
      <w:bookmarkStart w:id="1380" w:name="_Toc534874043"/>
      <w:r w:rsidRPr="002F7B70">
        <w:t>10.</w:t>
      </w:r>
      <w:r w:rsidR="009D7F68" w:rsidRPr="002F7B70">
        <w:t>5</w:t>
      </w:r>
      <w:r w:rsidRPr="002F7B70">
        <w:tab/>
        <w:t>Caption positioning</w:t>
      </w:r>
      <w:bookmarkEnd w:id="1380"/>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1381" w:name="_Toc534874044"/>
      <w:r w:rsidRPr="002F7B70">
        <w:lastRenderedPageBreak/>
        <w:t>10.</w:t>
      </w:r>
      <w:r w:rsidR="009D7F68" w:rsidRPr="002F7B70">
        <w:t>6</w:t>
      </w:r>
      <w:r w:rsidRPr="002F7B70">
        <w:tab/>
        <w:t>Audio description timing</w:t>
      </w:r>
      <w:bookmarkEnd w:id="1381"/>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rsidP="000042BD">
      <w:pPr>
        <w:pStyle w:val="Heading1"/>
      </w:pPr>
      <w:bookmarkStart w:id="1382" w:name="_Toc534874045"/>
      <w:r w:rsidRPr="002F7B70">
        <w:t>11</w:t>
      </w:r>
      <w:r w:rsidRPr="002F7B70">
        <w:tab/>
      </w:r>
      <w:r w:rsidR="00255DF1" w:rsidRPr="002F7B70">
        <w:t>S</w:t>
      </w:r>
      <w:r w:rsidRPr="002F7B70">
        <w:t>oftware</w:t>
      </w:r>
      <w:bookmarkEnd w:id="1382"/>
    </w:p>
    <w:p w14:paraId="7C4418A3" w14:textId="5B1F7761" w:rsidR="00CA5475" w:rsidRPr="002F7B70" w:rsidRDefault="00CA5475" w:rsidP="00BF76E0">
      <w:pPr>
        <w:pStyle w:val="Heading2"/>
      </w:pPr>
      <w:bookmarkStart w:id="1383" w:name="_Toc534874046"/>
      <w:r w:rsidRPr="002F7B70">
        <w:t>11.</w:t>
      </w:r>
      <w:r w:rsidR="00227A2B" w:rsidRPr="002F7B70">
        <w:t>0</w:t>
      </w:r>
      <w:r w:rsidRPr="002F7B70">
        <w:tab/>
        <w:t>General (informative)</w:t>
      </w:r>
      <w:bookmarkEnd w:id="1383"/>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3D60FEEE" w14:textId="77777777" w:rsidR="00CA5475" w:rsidRPr="002F7B70" w:rsidRDefault="00CA5475" w:rsidP="00CA5475">
      <w:pPr>
        <w:pStyle w:val="B1"/>
      </w:pPr>
      <w:proofErr w:type="gramStart"/>
      <w:r w:rsidRPr="002F7B70">
        <w:t>software</w:t>
      </w:r>
      <w:proofErr w:type="gramEnd"/>
      <w:r w:rsidRPr="002F7B70">
        <w:t xml:space="preserve"> that operates as assistive technology.</w:t>
      </w:r>
    </w:p>
    <w:p w14:paraId="4D20BEE9" w14:textId="1D16A9FC" w:rsidR="00CA5475" w:rsidRPr="002F7B70" w:rsidRDefault="00CA5475" w:rsidP="00CA5475">
      <w:pPr>
        <w:pStyle w:val="NO"/>
      </w:pPr>
      <w:r w:rsidRPr="002F7B70">
        <w:t>NOTE 1:</w:t>
      </w:r>
      <w:r w:rsidRPr="002F7B70">
        <w:tab/>
        <w:t>User agents are examples of software that provide a user interface.</w:t>
      </w:r>
      <w:ins w:id="1384" w:author="Dave - updates, from v1.3 to v2.0" w:date="2018-10-08T14:42:00Z">
        <w:r w:rsidR="001D1A49">
          <w:t xml:space="preserve"> </w:t>
        </w:r>
        <w:r w:rsidR="001D1A49" w:rsidRPr="001D1A49">
          <w:t>They also are important for presenting content in accessible ways. UAAG 2.0 provides additional advice for those who creating user agents and want to go beyond just making their software accessible and want to increase its functionality in presenting other's content.</w:t>
        </w:r>
      </w:ins>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 xml:space="preserve">The requirements for </w:t>
      </w:r>
      <w:proofErr w:type="gramStart"/>
      <w:r w:rsidRPr="002F7B70">
        <w:t>documents, that may be presented by user age</w:t>
      </w:r>
      <w:r w:rsidR="004F3F04" w:rsidRPr="002F7B70">
        <w:t>nts,</w:t>
      </w:r>
      <w:proofErr w:type="gramEnd"/>
      <w:r w:rsidR="004F3F04" w:rsidRPr="002F7B70">
        <w:t xml:space="preserve">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proofErr w:type="gramStart"/>
      <w:r w:rsidRPr="002F7B70">
        <w:t>not</w:t>
      </w:r>
      <w:proofErr w:type="gramEnd"/>
      <w:r w:rsidRPr="002F7B70">
        <w:t xml:space="preserve">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w:t>
      </w:r>
      <w:proofErr w:type="spellStart"/>
      <w:r w:rsidRPr="002F7B70">
        <w:t>sub</w:t>
      </w:r>
      <w:r w:rsidR="006F4D22" w:rsidRPr="002F7B70">
        <w:t>clauses</w:t>
      </w:r>
      <w:proofErr w:type="spellEnd"/>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36"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381F14" w:rsidRDefault="00227A2B" w:rsidP="00227A2B">
      <w:pPr>
        <w:pStyle w:val="Heading2"/>
        <w:rPr>
          <w:lang w:val="fr-CA"/>
          <w:rPrChange w:id="1385" w:author="Mike - updates from draft v3.1 to v3.2" w:date="2018-12-30T17:29:00Z">
            <w:rPr/>
          </w:rPrChange>
        </w:rPr>
      </w:pPr>
      <w:bookmarkStart w:id="1386" w:name="_Toc534874047"/>
      <w:r w:rsidRPr="00381F14">
        <w:rPr>
          <w:lang w:val="fr-CA"/>
          <w:rPrChange w:id="1387" w:author="Mike - updates from draft v3.1 to v3.2" w:date="2018-12-30T17:29:00Z">
            <w:rPr/>
          </w:rPrChange>
        </w:rPr>
        <w:lastRenderedPageBreak/>
        <w:t>11.1</w:t>
      </w:r>
      <w:r w:rsidRPr="00381F14">
        <w:rPr>
          <w:lang w:val="fr-CA"/>
          <w:rPrChange w:id="1388" w:author="Mike - updates from draft v3.1 to v3.2" w:date="2018-12-30T17:29:00Z">
            <w:rPr/>
          </w:rPrChange>
        </w:rPr>
        <w:tab/>
      </w:r>
      <w:proofErr w:type="spellStart"/>
      <w:r w:rsidRPr="00381F14">
        <w:rPr>
          <w:lang w:val="fr-CA"/>
          <w:rPrChange w:id="1389" w:author="Mike - updates from draft v3.1 to v3.2" w:date="2018-12-30T17:29:00Z">
            <w:rPr/>
          </w:rPrChange>
        </w:rPr>
        <w:t>Perceivable</w:t>
      </w:r>
      <w:bookmarkEnd w:id="1386"/>
      <w:proofErr w:type="spellEnd"/>
    </w:p>
    <w:p w14:paraId="2593DCEF" w14:textId="50E87D10" w:rsidR="00227A2B" w:rsidRPr="00381F14" w:rsidRDefault="00227A2B" w:rsidP="00227A2B">
      <w:pPr>
        <w:pStyle w:val="Heading3"/>
        <w:rPr>
          <w:lang w:val="fr-CA"/>
          <w:rPrChange w:id="1390" w:author="Mike - updates from draft v3.1 to v3.2" w:date="2018-12-30T17:29:00Z">
            <w:rPr/>
          </w:rPrChange>
        </w:rPr>
      </w:pPr>
      <w:bookmarkStart w:id="1391" w:name="_Toc534874048"/>
      <w:r w:rsidRPr="00381F14">
        <w:rPr>
          <w:lang w:val="fr-CA"/>
          <w:rPrChange w:id="1392" w:author="Mike - updates from draft v3.1 to v3.2" w:date="2018-12-30T17:29:00Z">
            <w:rPr/>
          </w:rPrChange>
        </w:rPr>
        <w:t>11.1.1</w:t>
      </w:r>
      <w:r w:rsidRPr="00381F14">
        <w:rPr>
          <w:lang w:val="fr-CA"/>
          <w:rPrChange w:id="1393" w:author="Mike - updates from draft v3.1 to v3.2" w:date="2018-12-30T17:29:00Z">
            <w:rPr/>
          </w:rPrChange>
        </w:rPr>
        <w:tab/>
      </w:r>
      <w:proofErr w:type="spellStart"/>
      <w:r w:rsidRPr="00381F14">
        <w:rPr>
          <w:lang w:val="fr-CA"/>
          <w:rPrChange w:id="1394" w:author="Mike - updates from draft v3.1 to v3.2" w:date="2018-12-30T17:29:00Z">
            <w:rPr/>
          </w:rPrChange>
        </w:rPr>
        <w:t>Text</w:t>
      </w:r>
      <w:proofErr w:type="spellEnd"/>
      <w:r w:rsidRPr="00381F14">
        <w:rPr>
          <w:lang w:val="fr-CA"/>
          <w:rPrChange w:id="1395" w:author="Mike - updates from draft v3.1 to v3.2" w:date="2018-12-30T17:29:00Z">
            <w:rPr/>
          </w:rPrChange>
        </w:rPr>
        <w:t xml:space="preserve"> alternatives</w:t>
      </w:r>
      <w:bookmarkEnd w:id="1391"/>
    </w:p>
    <w:p w14:paraId="3BCA09C4" w14:textId="613F2D63" w:rsidR="00B57CBD" w:rsidRPr="00381F14" w:rsidRDefault="00B57CBD" w:rsidP="00CA6796">
      <w:pPr>
        <w:pStyle w:val="Heading4"/>
        <w:rPr>
          <w:lang w:val="fr-CA"/>
          <w:rPrChange w:id="1396" w:author="Mike - updates from draft v3.1 to v3.2" w:date="2018-12-30T17:29:00Z">
            <w:rPr/>
          </w:rPrChange>
        </w:rPr>
      </w:pPr>
      <w:r w:rsidRPr="00381F14">
        <w:rPr>
          <w:lang w:val="fr-CA"/>
          <w:rPrChange w:id="1397" w:author="Mike - updates from draft v3.1 to v3.2" w:date="2018-12-30T17:29:00Z">
            <w:rPr/>
          </w:rPrChange>
        </w:rPr>
        <w:t>11.1.1.1</w:t>
      </w:r>
      <w:r w:rsidRPr="00381F14">
        <w:rPr>
          <w:lang w:val="fr-CA"/>
          <w:rPrChange w:id="1398" w:author="Mike - updates from draft v3.1 to v3.2" w:date="2018-12-30T17:29:00Z">
            <w:rPr/>
          </w:rPrChange>
        </w:rPr>
        <w:tab/>
        <w:t>Non-</w:t>
      </w:r>
      <w:proofErr w:type="spellStart"/>
      <w:r w:rsidRPr="00381F14">
        <w:rPr>
          <w:lang w:val="fr-CA"/>
          <w:rPrChange w:id="1399" w:author="Mike - updates from draft v3.1 to v3.2" w:date="2018-12-30T17:29:00Z">
            <w:rPr/>
          </w:rPrChange>
        </w:rPr>
        <w:t>text</w:t>
      </w:r>
      <w:proofErr w:type="spellEnd"/>
      <w:r w:rsidRPr="00381F14">
        <w:rPr>
          <w:lang w:val="fr-CA"/>
          <w:rPrChange w:id="1400" w:author="Mike - updates from draft v3.1 to v3.2" w:date="2018-12-30T17:29:00Z">
            <w:rPr/>
          </w:rPrChange>
        </w:rPr>
        <w:t xml:space="preserve">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37"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1401" w:name="_Toc534874049"/>
      <w:r w:rsidRPr="002F7B70">
        <w:t>11.1.2</w:t>
      </w:r>
      <w:r w:rsidRPr="002F7B70">
        <w:tab/>
        <w:t>Time-based media</w:t>
      </w:r>
      <w:bookmarkEnd w:id="1401"/>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38"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w:t>
        </w:r>
        <w:proofErr w:type="spellStart"/>
        <w:r w:rsidR="00E47993" w:rsidRPr="00466830">
          <w:rPr>
            <w:rStyle w:val="Hyperlink"/>
            <w:lang w:eastAsia="en-GB"/>
          </w:rPr>
          <w:t>Prerecorded</w:t>
        </w:r>
        <w:proofErr w:type="spellEnd"/>
        <w:r w:rsidR="00E47993" w:rsidRPr="00466830">
          <w:rPr>
            <w:rStyle w:val="Hyperlink"/>
            <w:lang w:eastAsia="en-GB"/>
          </w:rPr>
          <w:t>)</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39" w:anchor="captions-prerecorded" w:history="1">
        <w:r w:rsidR="00616250" w:rsidRPr="00466830">
          <w:rPr>
            <w:rStyle w:val="Hyperlink"/>
            <w:lang w:eastAsia="en-GB"/>
          </w:rPr>
          <w:t>WCAG 2.1 Success Criterion</w:t>
        </w:r>
        <w:r w:rsidR="00E47993" w:rsidRPr="00466830">
          <w:rPr>
            <w:rStyle w:val="Hyperlink"/>
            <w:lang w:eastAsia="en-GB"/>
          </w:rPr>
          <w:t xml:space="preserve"> 1.2.2 Captions (</w:t>
        </w:r>
        <w:proofErr w:type="spellStart"/>
        <w:r w:rsidR="00E47993" w:rsidRPr="00466830">
          <w:rPr>
            <w:rStyle w:val="Hyperlink"/>
            <w:lang w:eastAsia="en-GB"/>
          </w:rPr>
          <w:t>Prerecorded</w:t>
        </w:r>
        <w:proofErr w:type="spellEnd"/>
        <w:r w:rsidR="00E47993" w:rsidRPr="00466830">
          <w:rPr>
            <w:rStyle w:val="Hyperlink"/>
            <w:lang w:eastAsia="en-GB"/>
          </w:rPr>
          <w:t>)</w:t>
        </w:r>
      </w:hyperlink>
      <w:r w:rsidR="00E47993" w:rsidRPr="002F7B70">
        <w:t>.</w:t>
      </w:r>
    </w:p>
    <w:p w14:paraId="1FAC9070" w14:textId="1BAC06DB" w:rsidR="00456CF9" w:rsidRPr="002F7B70" w:rsidRDefault="008C23EB" w:rsidP="00456CF9">
      <w:pPr>
        <w:pStyle w:val="NO"/>
      </w:pPr>
      <w:r w:rsidRPr="002F7B70">
        <w:lastRenderedPageBreak/>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0"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w:t>
        </w:r>
        <w:proofErr w:type="spellStart"/>
        <w:r w:rsidR="00E47993" w:rsidRPr="00466830">
          <w:rPr>
            <w:rStyle w:val="Hyperlink"/>
            <w:lang w:eastAsia="en-GB"/>
          </w:rPr>
          <w:t>Prerecorded</w:t>
        </w:r>
        <w:proofErr w:type="spellEnd"/>
        <w:r w:rsidR="00E47993" w:rsidRPr="00466830">
          <w:rPr>
            <w:rStyle w:val="Hyperlink"/>
            <w:lang w:eastAsia="en-GB"/>
          </w:rPr>
          <w:t>)</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41"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42"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w:t>
        </w:r>
        <w:proofErr w:type="spellStart"/>
        <w:r w:rsidR="00E47993" w:rsidRPr="00466830">
          <w:rPr>
            <w:rStyle w:val="Hyperlink"/>
            <w:lang w:eastAsia="en-GB"/>
          </w:rPr>
          <w:t>Prerecorded</w:t>
        </w:r>
        <w:proofErr w:type="spellEnd"/>
        <w:r w:rsidR="00E47993" w:rsidRPr="00466830">
          <w:rPr>
            <w:rStyle w:val="Hyperlink"/>
            <w:lang w:eastAsia="en-GB"/>
          </w:rPr>
          <w:t>)</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1402" w:name="_Toc534874050"/>
      <w:r w:rsidRPr="002F7B70">
        <w:t>11.1.3</w:t>
      </w:r>
      <w:r w:rsidRPr="002F7B70">
        <w:tab/>
        <w:t>Adaptable</w:t>
      </w:r>
      <w:bookmarkEnd w:id="1402"/>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3"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lastRenderedPageBreak/>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w:t>
      </w:r>
      <w:proofErr w:type="gramStart"/>
      <w:r w:rsidR="0051753E" w:rsidRPr="002F7B70">
        <w:t>see</w:t>
      </w:r>
      <w:proofErr w:type="gramEnd"/>
      <w:r w:rsidR="0051753E" w:rsidRPr="002F7B70">
        <w:t xml:space="preserv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4"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5"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46" w:anchor="orientation" w:history="1">
        <w:r w:rsidR="00633B09" w:rsidRPr="00466830">
          <w:rPr>
            <w:rStyle w:val="Hyperlink"/>
          </w:rPr>
          <w:t>WCAG 2.1 Success Criterion 1.3.4 Orientation</w:t>
        </w:r>
      </w:hyperlink>
      <w:r w:rsidR="00633B09" w:rsidRPr="002F7B70">
        <w:t>.</w:t>
      </w:r>
    </w:p>
    <w:p w14:paraId="56AB005D" w14:textId="15693353" w:rsidR="00633B09" w:rsidRPr="002F7B70" w:rsidRDefault="00633B09" w:rsidP="00633B09">
      <w:pPr>
        <w:pStyle w:val="Heading4"/>
      </w:pPr>
      <w:r w:rsidRPr="002F7B70">
        <w:t>11.1.3.5</w:t>
      </w:r>
      <w:r w:rsidRPr="002F7B70">
        <w:tab/>
        <w:t>Identify input purpose</w:t>
      </w:r>
    </w:p>
    <w:p w14:paraId="7939C1AE" w14:textId="6CACC9FF" w:rsidR="00633B09" w:rsidRPr="002F7B70" w:rsidRDefault="00CF6FD8" w:rsidP="00633B09">
      <w:r w:rsidRPr="002F7B70">
        <w:t xml:space="preserve">Where </w:t>
      </w:r>
      <w:r w:rsidRPr="00466830">
        <w:t>ICT</w:t>
      </w:r>
      <w:r w:rsidRPr="002F7B70">
        <w:t xml:space="preserve"> is non-web software that provides a user interface, it shall satisfy the</w:t>
      </w:r>
      <w:r w:rsidR="00633B09" w:rsidRPr="002F7B70">
        <w:t xml:space="preserve"> </w:t>
      </w:r>
      <w:hyperlink r:id="rId147" w:anchor="identify-input-purpose" w:history="1">
        <w:r w:rsidR="00633B09" w:rsidRPr="00466830">
          <w:rPr>
            <w:rStyle w:val="Hyperlink"/>
          </w:rPr>
          <w:t>WCAG 2.1 Success Criterion 1.3.5 Identify Input Purpose</w:t>
        </w:r>
      </w:hyperlink>
      <w:r w:rsidR="00633B09" w:rsidRPr="002F7B70">
        <w:t>.</w:t>
      </w:r>
    </w:p>
    <w:p w14:paraId="7D74E910" w14:textId="6BC3263B" w:rsidR="00633B09" w:rsidRPr="002F7B70" w:rsidRDefault="00633B09" w:rsidP="00633B09">
      <w:pPr>
        <w:pStyle w:val="Heading3"/>
      </w:pPr>
      <w:bookmarkStart w:id="1403" w:name="_Toc534874051"/>
      <w:r w:rsidRPr="002F7B70">
        <w:lastRenderedPageBreak/>
        <w:t>11.1.4</w:t>
      </w:r>
      <w:r w:rsidRPr="002F7B70">
        <w:tab/>
        <w:t>Distinguishable</w:t>
      </w:r>
      <w:bookmarkEnd w:id="1403"/>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48" w:anchor="use-of-color" w:history="1">
        <w:r w:rsidR="00616250" w:rsidRPr="00466830">
          <w:rPr>
            <w:rStyle w:val="Hyperlink"/>
          </w:rPr>
          <w:t>WCAG 2.1 Success Criterion</w:t>
        </w:r>
        <w:r w:rsidR="00D73988" w:rsidRPr="00466830">
          <w:rPr>
            <w:rStyle w:val="Hyperlink"/>
          </w:rPr>
          <w:t xml:space="preserve"> 1.4.1 Use of </w:t>
        </w:r>
        <w:proofErr w:type="spellStart"/>
        <w:r w:rsidR="00D73988" w:rsidRPr="00466830">
          <w:rPr>
            <w:rStyle w:val="Hyperlink"/>
          </w:rPr>
          <w:t>Color</w:t>
        </w:r>
        <w:proofErr w:type="spellEnd"/>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49"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50"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51"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lastRenderedPageBreak/>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52"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6CF0DCBD"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does not need to meet the </w:t>
      </w:r>
      <w:hyperlink r:id="rId153" w:anchor="images-of-text" w:history="1">
        <w:r w:rsidR="00616250" w:rsidRPr="00466830">
          <w:rPr>
            <w:rStyle w:val="Hyperlink"/>
            <w:lang w:eastAsia="en-GB"/>
          </w:rPr>
          <w:t>WCAG 2.1 Success Criterion</w:t>
        </w:r>
        <w:r w:rsidR="005731B5" w:rsidRPr="00466830">
          <w:rPr>
            <w:rStyle w:val="Hyperlink"/>
            <w:lang w:eastAsia="en-GB"/>
          </w:rPr>
          <w:t xml:space="preserve"> 1.4.5 Images of Text</w:t>
        </w:r>
      </w:hyperlink>
      <w:r w:rsidR="005731B5" w:rsidRPr="002F7B70">
        <w:rPr>
          <w:rStyle w:val="Hyperlink"/>
          <w:color w:val="auto"/>
          <w:u w:val="none"/>
          <w:lang w:eastAsia="en-GB"/>
        </w:rPr>
        <w:t xml:space="preserve"> </w:t>
      </w:r>
      <w:r w:rsidRPr="002F7B70">
        <w:t xml:space="preserve">because there is no need to impose a requirement on all closed functionality that text displayed on the screen actually be represented internally as text (as defined by </w:t>
      </w:r>
      <w:r w:rsidRPr="00466830">
        <w:t>WCAG</w:t>
      </w:r>
      <w:r w:rsidRPr="002F7B70">
        <w:t xml:space="preserve"> 2.</w:t>
      </w:r>
      <w:r w:rsidR="003150AD" w:rsidRPr="002F7B70">
        <w:t>1</w:t>
      </w:r>
      <w:r w:rsidRPr="002F7B70">
        <w:t>), given that there is no interoperability with assistive technology.</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70F05D92" w14:textId="4CF89BF1" w:rsidR="00476EFC" w:rsidRPr="002F7B70" w:rsidRDefault="00476EFC" w:rsidP="009C6E9A">
      <w:pPr>
        <w:pStyle w:val="Heading5"/>
      </w:pPr>
      <w:r w:rsidRPr="002F7B70">
        <w:t>11.1.4.10.1</w:t>
      </w:r>
      <w:r w:rsidRPr="002F7B70">
        <w:tab/>
        <w:t>Reflow (open functionality)</w:t>
      </w:r>
    </w:p>
    <w:p w14:paraId="4E668B23" w14:textId="5CA9E6A4" w:rsidR="00FF6C37" w:rsidRPr="002F7B70" w:rsidRDefault="00FF6C37" w:rsidP="00FF6C37">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w:t>
      </w:r>
      <w:r w:rsidR="003E6FFD" w:rsidRPr="002F7B70">
        <w:t>1</w:t>
      </w:r>
      <w:r w:rsidRPr="002F7B70">
        <w:t>.2.</w:t>
      </w:r>
    </w:p>
    <w:p w14:paraId="4EF48CFD" w14:textId="072C1C57" w:rsidR="00FF6C37" w:rsidRPr="002F7B70" w:rsidRDefault="00FF6C37" w:rsidP="00FF6C37">
      <w:pPr>
        <w:pStyle w:val="TH"/>
        <w:keepLines w:val="0"/>
      </w:pPr>
      <w:r w:rsidRPr="002F7B70">
        <w:t>Table 1</w:t>
      </w:r>
      <w:r w:rsidR="003E6FFD" w:rsidRPr="002F7B70">
        <w:t>1</w:t>
      </w:r>
      <w:r w:rsidRPr="002F7B70">
        <w:t xml:space="preserve">.2: </w:t>
      </w:r>
      <w:del w:id="1404" w:author="Dave - updates, from v2.1 to v2.2" w:date="2018-10-11T19:47:00Z">
        <w:r w:rsidRPr="002F7B70" w:rsidDel="00E1697C">
          <w:delText xml:space="preserve">Document </w:delText>
        </w:r>
      </w:del>
      <w:ins w:id="1405" w:author="Dave - updates, from v2.1 to v2.2" w:date="2018-10-11T19:47:00Z">
        <w:r w:rsidR="00E1697C">
          <w:t>Software</w:t>
        </w:r>
        <w:r w:rsidR="00E1697C" w:rsidRPr="002F7B70">
          <w:t xml:space="preserve"> </w:t>
        </w:r>
      </w:ins>
      <w:r w:rsidRPr="002F7B70">
        <w:t>success criterion: Reflow (open functionality)</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proofErr w:type="spellStart"/>
            <w:r w:rsidRPr="002F7B70">
              <w:rPr>
                <w:rFonts w:ascii="Arial" w:hAnsi="Arial"/>
                <w:sz w:val="18"/>
              </w:rPr>
              <w:t>px</w:t>
            </w:r>
            <w:proofErr w:type="spellEnd"/>
            <w:r w:rsidRPr="002F7B70">
              <w:rPr>
                <w:rFonts w:ascii="Arial" w:hAnsi="Arial"/>
                <w:sz w:val="18"/>
              </w:rPr>
              <w:t xml:space="preserv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4"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0BA01B30" w14:textId="3A9B6037" w:rsidR="00476EFC" w:rsidRPr="002F7B70" w:rsidRDefault="00476EFC" w:rsidP="009C6E9A">
      <w:pPr>
        <w:pStyle w:val="Heading5"/>
      </w:pPr>
      <w:r w:rsidRPr="002F7B70">
        <w:t>11.1.4.10.2</w:t>
      </w:r>
      <w:r w:rsidRPr="002F7B70">
        <w:tab/>
        <w:t>Reflow (closed functionality)</w:t>
      </w:r>
    </w:p>
    <w:p w14:paraId="183FC1B4" w14:textId="1C0B10BF" w:rsidR="00476EFC" w:rsidRPr="002F7B70" w:rsidRDefault="00476EFC" w:rsidP="00476EFC">
      <w:r w:rsidRPr="002F7B70">
        <w:t xml:space="preserve">Where </w:t>
      </w:r>
      <w:r w:rsidRPr="00466830">
        <w:t>ICT</w:t>
      </w:r>
      <w:r w:rsidRPr="002F7B70">
        <w:t xml:space="preserve"> is non-web software that provides a user interface which is not able to access the enlargement features of platform or assistive technology, it shall meet requirement 5.1.4 (Functionality closed to text enlargement).</w:t>
      </w:r>
    </w:p>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5"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lastRenderedPageBreak/>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56"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57"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rsidP="005052D9">
      <w:pPr>
        <w:pStyle w:val="Heading2"/>
        <w:keepNext w:val="0"/>
        <w:keepLines w:val="0"/>
      </w:pPr>
      <w:bookmarkStart w:id="1406" w:name="_Toc534874052"/>
      <w:r w:rsidRPr="002F7B70">
        <w:t>11.2</w:t>
      </w:r>
      <w:r w:rsidRPr="002F7B70">
        <w:tab/>
        <w:t>Operable</w:t>
      </w:r>
      <w:bookmarkEnd w:id="1406"/>
    </w:p>
    <w:p w14:paraId="54563364" w14:textId="2835902D" w:rsidR="00281385" w:rsidRPr="002F7B70" w:rsidRDefault="00281385" w:rsidP="005052D9">
      <w:pPr>
        <w:pStyle w:val="Heading3"/>
        <w:keepNext w:val="0"/>
        <w:keepLines w:val="0"/>
      </w:pPr>
      <w:bookmarkStart w:id="1407" w:name="_Toc534874053"/>
      <w:r w:rsidRPr="002F7B70">
        <w:t>11.2.1</w:t>
      </w:r>
      <w:r w:rsidRPr="002F7B70">
        <w:tab/>
        <w:t>Keyboard accessible</w:t>
      </w:r>
      <w:bookmarkEnd w:id="1407"/>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58"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lastRenderedPageBreak/>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59"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60"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1408" w:name="_Toc534874054"/>
      <w:r w:rsidRPr="002F7B70">
        <w:t>11.2.2</w:t>
      </w:r>
      <w:r w:rsidRPr="002F7B70">
        <w:tab/>
        <w:t>Enough time</w:t>
      </w:r>
      <w:bookmarkEnd w:id="1408"/>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1"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2"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rsidP="009C6E9A">
      <w:pPr>
        <w:pStyle w:val="Heading4"/>
      </w:pPr>
      <w:r w:rsidRPr="002F7B70">
        <w:lastRenderedPageBreak/>
        <w:t>11.2.</w:t>
      </w:r>
      <w:r w:rsidR="00A833C0" w:rsidRPr="002F7B70">
        <w:t>2.2</w:t>
      </w:r>
      <w:r w:rsidRPr="002F7B70">
        <w:tab/>
        <w:t>Pause, stop, hide</w:t>
      </w:r>
    </w:p>
    <w:p w14:paraId="05FC8AE8" w14:textId="6CBB406C"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rsidP="00E84BB6">
      <w:pPr>
        <w:pStyle w:val="TH"/>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rsidP="00F4692D">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rsidP="00F4692D">
            <w:pPr>
              <w:pStyle w:val="TB1"/>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rsidP="00F4692D">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63" w:anchor="seizures-and-physical-reactions" w:history="1">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rsidP="00F4692D">
            <w:pPr>
              <w:keepNext/>
              <w:keepLines/>
              <w:spacing w:after="0"/>
              <w:ind w:left="851" w:hanging="851"/>
              <w:rPr>
                <w:rFonts w:ascii="Arial" w:hAnsi="Arial"/>
                <w:sz w:val="18"/>
              </w:rPr>
            </w:pPr>
            <w:r w:rsidRPr="002F7B70">
              <w:rPr>
                <w:rFonts w:ascii="Arial" w:hAnsi="Arial"/>
                <w:sz w:val="18"/>
              </w:rPr>
              <w:t>NOTE 6:</w:t>
            </w:r>
            <w:r w:rsidRPr="002F7B70">
              <w:rPr>
                <w:rFonts w:ascii="Arial" w:hAnsi="Arial"/>
                <w:sz w:val="18"/>
              </w:rPr>
              <w:tab/>
              <w:t xml:space="preserve">This success criterion is identical to the </w:t>
            </w:r>
            <w:hyperlink r:id="rId164" w:anchor="pause-stop-hide" w:history="1">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hyperlink>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1409" w:name="_Toc534874055"/>
      <w:r w:rsidRPr="002F7B70">
        <w:t>11.2.3</w:t>
      </w:r>
      <w:r w:rsidRPr="002F7B70">
        <w:tab/>
        <w:t>Seizures and physical reactions</w:t>
      </w:r>
      <w:bookmarkEnd w:id="1409"/>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5"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1410" w:name="_Toc534874056"/>
      <w:r w:rsidRPr="002F7B70">
        <w:lastRenderedPageBreak/>
        <w:t>11.2.4</w:t>
      </w:r>
      <w:r w:rsidRPr="002F7B70">
        <w:tab/>
        <w:t>Navigable</w:t>
      </w:r>
      <w:bookmarkEnd w:id="1410"/>
    </w:p>
    <w:p w14:paraId="5009D13D" w14:textId="0CAC9FDD" w:rsidR="00A833C0" w:rsidRPr="002F7B70" w:rsidRDefault="00A833C0" w:rsidP="00A833C0">
      <w:pPr>
        <w:pStyle w:val="Heading4"/>
      </w:pPr>
      <w:r w:rsidRPr="002F7B70">
        <w:t>11.2.4.1</w:t>
      </w:r>
      <w:r w:rsidRPr="002F7B70">
        <w:tab/>
      </w:r>
      <w:r w:rsidR="00FF6C37" w:rsidRPr="002F7B70">
        <w:t>Void</w:t>
      </w:r>
    </w:p>
    <w:p w14:paraId="49E68DC5" w14:textId="46D4DB3C" w:rsidR="001C34FB" w:rsidRPr="002F7B70" w:rsidRDefault="001C34FB" w:rsidP="001C34FB">
      <w:pPr>
        <w:pStyle w:val="Heading4"/>
      </w:pPr>
      <w:r w:rsidRPr="002F7B70">
        <w:t>11.2.4.2</w:t>
      </w:r>
      <w:r w:rsidRPr="002F7B70">
        <w:tab/>
      </w:r>
      <w:r w:rsidR="00FF6C37" w:rsidRPr="002F7B70">
        <w:t>Void</w:t>
      </w:r>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66"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67"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Pr="002F7B70" w:rsidRDefault="00E84BB6" w:rsidP="009C6E9A">
      <w:pPr>
        <w:pStyle w:val="Heading4"/>
      </w:pPr>
      <w:r w:rsidRPr="002F7B70">
        <w:t>11.2.</w:t>
      </w:r>
      <w:r w:rsidR="001C34FB" w:rsidRPr="002F7B70">
        <w:t>4.5</w:t>
      </w:r>
      <w:r w:rsidRPr="002F7B70">
        <w:tab/>
      </w:r>
      <w:r w:rsidR="00FF6C37" w:rsidRPr="002F7B70">
        <w:t>Void</w:t>
      </w:r>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68"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69"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1411" w:name="_Toc534874057"/>
      <w:r w:rsidRPr="002F7B70">
        <w:t>11.2.5</w:t>
      </w:r>
      <w:r w:rsidRPr="002F7B70">
        <w:tab/>
        <w:t>Input modalities</w:t>
      </w:r>
      <w:bookmarkEnd w:id="1411"/>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63633CBB"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del w:id="1412" w:author="Dave - updates, from v2.1 to v2.2" w:date="2018-10-11T19:47:00Z">
        <w:r w:rsidRPr="002F7B70" w:rsidDel="00E1697C">
          <w:delText xml:space="preserve">Document </w:delText>
        </w:r>
      </w:del>
      <w:ins w:id="1413" w:author="Dave - updates, from v2.1 to v2.2" w:date="2018-10-11T19:47:00Z">
        <w:r w:rsidR="00E1697C">
          <w:t>Software</w:t>
        </w:r>
        <w:r w:rsidR="00E1697C" w:rsidRPr="002F7B70">
          <w:t xml:space="preserve"> </w:t>
        </w:r>
      </w:ins>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70"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7BDBD2A3" w:rsidR="007E4F25" w:rsidRPr="002F7B70" w:rsidRDefault="003E6FFD" w:rsidP="007E4F25">
      <w:pPr>
        <w:pStyle w:val="TH"/>
        <w:keepNext w:val="0"/>
        <w:keepLines w:val="0"/>
      </w:pPr>
      <w:r w:rsidRPr="002F7B70">
        <w:lastRenderedPageBreak/>
        <w:t>Table 11.9</w:t>
      </w:r>
      <w:r w:rsidR="007E4F25" w:rsidRPr="002F7B70">
        <w:t xml:space="preserve">: </w:t>
      </w:r>
      <w:del w:id="1414" w:author="Dave - updates, from v2.1 to v2.2" w:date="2018-10-11T19:47:00Z">
        <w:r w:rsidR="007E4F25" w:rsidRPr="002F7B70" w:rsidDel="00E1697C">
          <w:delText xml:space="preserve">Document </w:delText>
        </w:r>
      </w:del>
      <w:ins w:id="1415" w:author="Dave - updates, from v2.1 to v2.2" w:date="2018-10-11T19:47:00Z">
        <w:r w:rsidR="00E1697C">
          <w:t>Software</w:t>
        </w:r>
        <w:r w:rsidR="00E1697C" w:rsidRPr="002F7B70">
          <w:t xml:space="preserve"> </w:t>
        </w:r>
      </w:ins>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hyperlink r:id="rId171"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Pr="002F7B70" w:rsidRDefault="001F1BD7" w:rsidP="001F1BD7">
      <w:pPr>
        <w:pStyle w:val="Heading4"/>
      </w:pPr>
      <w:r w:rsidRPr="002F7B70">
        <w:t>11.2.5.3</w:t>
      </w:r>
      <w:r w:rsidRPr="002F7B70">
        <w:tab/>
        <w:t>Label in name</w:t>
      </w:r>
    </w:p>
    <w:p w14:paraId="117AB45A" w14:textId="1ABA285A" w:rsidR="001F1BD7" w:rsidRPr="002F7B70" w:rsidRDefault="001F1BD7" w:rsidP="001F1BD7">
      <w:pPr>
        <w:keepNext/>
        <w:keepLines/>
      </w:pPr>
      <w:r w:rsidRPr="002F7B70">
        <w:t xml:space="preserve">Where </w:t>
      </w:r>
      <w:r w:rsidRPr="00466830">
        <w:t>ICT</w:t>
      </w:r>
      <w:r w:rsidRPr="002F7B70">
        <w:t xml:space="preserve"> is non-web software that provides a user interface, it shall satisfy </w:t>
      </w:r>
      <w:hyperlink r:id="rId172" w:anchor="label-in-name" w:history="1">
        <w:r w:rsidRPr="00466830">
          <w:rPr>
            <w:rStyle w:val="Hyperlink"/>
          </w:rPr>
          <w:t>WCAG 2.1 Success Criterion 2.5.3 Label in Name</w:t>
        </w:r>
      </w:hyperlink>
      <w:r w:rsidRPr="002F7B70">
        <w:t>.</w:t>
      </w:r>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73"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1416" w:name="_Toc534874058"/>
      <w:r w:rsidRPr="002F7B70">
        <w:t>1</w:t>
      </w:r>
      <w:r w:rsidR="00765FFA" w:rsidRPr="002F7B70">
        <w:t>1</w:t>
      </w:r>
      <w:r w:rsidRPr="002F7B70">
        <w:t>.3</w:t>
      </w:r>
      <w:r w:rsidRPr="002F7B70">
        <w:tab/>
        <w:t>Understandable</w:t>
      </w:r>
      <w:bookmarkEnd w:id="1416"/>
    </w:p>
    <w:p w14:paraId="6403B2C8" w14:textId="20290C8E" w:rsidR="001F1BD7" w:rsidRPr="002F7B70" w:rsidRDefault="001F1BD7" w:rsidP="001F1BD7">
      <w:pPr>
        <w:pStyle w:val="Heading3"/>
      </w:pPr>
      <w:bookmarkStart w:id="1417" w:name="_Toc534874059"/>
      <w:r w:rsidRPr="002F7B70">
        <w:t>1</w:t>
      </w:r>
      <w:r w:rsidR="00765FFA" w:rsidRPr="002F7B70">
        <w:t>1</w:t>
      </w:r>
      <w:r w:rsidRPr="002F7B70">
        <w:t>.3.1</w:t>
      </w:r>
      <w:r w:rsidRPr="002F7B70">
        <w:tab/>
        <w:t>Readable</w:t>
      </w:r>
      <w:bookmarkEnd w:id="1417"/>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74"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Pr="002F7B70" w:rsidRDefault="00E84BB6" w:rsidP="009C6E9A">
      <w:pPr>
        <w:pStyle w:val="Heading4"/>
      </w:pPr>
      <w:r w:rsidRPr="002F7B70">
        <w:lastRenderedPageBreak/>
        <w:t>11.</w:t>
      </w:r>
      <w:r w:rsidR="001D21BD" w:rsidRPr="002F7B70">
        <w:t>3</w:t>
      </w:r>
      <w:r w:rsidRPr="002F7B70">
        <w:t>.</w:t>
      </w:r>
      <w:r w:rsidR="001D21BD" w:rsidRPr="002F7B70">
        <w:t>1.2</w:t>
      </w:r>
      <w:r w:rsidRPr="002F7B70">
        <w:tab/>
      </w:r>
      <w:r w:rsidR="003E6FFD" w:rsidRPr="002F7B70">
        <w:t>Void</w:t>
      </w:r>
    </w:p>
    <w:p w14:paraId="756C33D9" w14:textId="414E9C99" w:rsidR="001D21BD" w:rsidRPr="002F7B70" w:rsidRDefault="001D21BD" w:rsidP="001D21BD">
      <w:pPr>
        <w:pStyle w:val="Heading3"/>
      </w:pPr>
      <w:bookmarkStart w:id="1418" w:name="_Toc534874060"/>
      <w:r w:rsidRPr="002F7B70">
        <w:t>11.3.2</w:t>
      </w:r>
      <w:r w:rsidRPr="002F7B70">
        <w:tab/>
        <w:t>Predictable</w:t>
      </w:r>
      <w:bookmarkEnd w:id="1418"/>
    </w:p>
    <w:p w14:paraId="530DFDB9" w14:textId="06CDD83E" w:rsidR="001D21BD" w:rsidRPr="002F7B70" w:rsidRDefault="001D21BD" w:rsidP="001D21BD">
      <w:pPr>
        <w:pStyle w:val="Heading4"/>
      </w:pPr>
      <w:r w:rsidRPr="002F7B70">
        <w:t>11.3.2.1</w:t>
      </w:r>
      <w:r w:rsidRPr="002F7B70">
        <w:tab/>
      </w:r>
      <w:proofErr w:type="gramStart"/>
      <w:r w:rsidRPr="002F7B70">
        <w:t>On</w:t>
      </w:r>
      <w:proofErr w:type="gramEnd"/>
      <w:r w:rsidRPr="002F7B70">
        <w:t xml:space="preserve">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5"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r>
      <w:proofErr w:type="gramStart"/>
      <w:r w:rsidRPr="002F7B70">
        <w:t>On</w:t>
      </w:r>
      <w:proofErr w:type="gramEnd"/>
      <w:r w:rsidRPr="002F7B70">
        <w:t xml:space="preserve">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76"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Pr="002F7B70" w:rsidRDefault="00E84BB6" w:rsidP="009C6E9A">
      <w:pPr>
        <w:pStyle w:val="Heading4"/>
      </w:pPr>
      <w:r w:rsidRPr="002F7B70">
        <w:t>11.</w:t>
      </w:r>
      <w:r w:rsidR="001B3896" w:rsidRPr="002F7B70">
        <w:t>3</w:t>
      </w:r>
      <w:r w:rsidRPr="002F7B70">
        <w:t>.</w:t>
      </w:r>
      <w:r w:rsidR="001B3896" w:rsidRPr="002F7B70">
        <w:t>2.3</w:t>
      </w:r>
      <w:r w:rsidRPr="002F7B70">
        <w:tab/>
      </w:r>
      <w:r w:rsidR="003E6FFD" w:rsidRPr="002F7B70">
        <w:t>Void</w:t>
      </w:r>
    </w:p>
    <w:p w14:paraId="1D3591C4" w14:textId="3BF11F81" w:rsidR="001B3896" w:rsidRPr="002F7B70" w:rsidRDefault="001B3896" w:rsidP="001B3896">
      <w:pPr>
        <w:pStyle w:val="Heading4"/>
      </w:pPr>
      <w:r w:rsidRPr="002F7B70">
        <w:t>11.3.2.4</w:t>
      </w:r>
      <w:r w:rsidRPr="002F7B70">
        <w:tab/>
      </w:r>
      <w:r w:rsidR="003E6FFD" w:rsidRPr="002F7B70">
        <w:t>Void</w:t>
      </w:r>
    </w:p>
    <w:p w14:paraId="2544C4C0" w14:textId="64EB0595" w:rsidR="001B3896" w:rsidRPr="002F7B70" w:rsidRDefault="001B3896" w:rsidP="001B3896">
      <w:pPr>
        <w:pStyle w:val="Heading3"/>
      </w:pPr>
      <w:bookmarkStart w:id="1419" w:name="_Toc534874061"/>
      <w:r w:rsidRPr="002F7B70">
        <w:t>11.3.3</w:t>
      </w:r>
      <w:r w:rsidRPr="002F7B70">
        <w:tab/>
        <w:t>Input assistance</w:t>
      </w:r>
      <w:bookmarkEnd w:id="1419"/>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77"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78"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9"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lastRenderedPageBreak/>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80"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proofErr w:type="gramStart"/>
              <w:r w:rsidR="001B3896" w:rsidRPr="00466830">
                <w:rPr>
                  <w:rStyle w:val="Hyperlink"/>
                  <w:rFonts w:ascii="Arial" w:hAnsi="Arial"/>
                  <w:sz w:val="18"/>
                </w:rPr>
                <w:t>D</w:t>
              </w:r>
              <w:r w:rsidRPr="00466830">
                <w:rPr>
                  <w:rStyle w:val="Hyperlink"/>
                  <w:rFonts w:ascii="Arial" w:hAnsi="Arial"/>
                  <w:sz w:val="18"/>
                </w:rPr>
                <w:t>ata</w:t>
              </w:r>
              <w:proofErr w:type="gramEnd"/>
              <w:r w:rsidRPr="00466830">
                <w:rPr>
                  <w:rStyle w:val="Hyperlink"/>
                  <w:rFonts w:ascii="Arial" w:hAnsi="Arial"/>
                  <w:sz w:val="18"/>
                </w:rPr>
                <w:t>)</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1420" w:name="_Toc534874062"/>
      <w:r w:rsidRPr="002F7B70">
        <w:t>11.4</w:t>
      </w:r>
      <w:r w:rsidRPr="002F7B70">
        <w:tab/>
        <w:t>Robust</w:t>
      </w:r>
      <w:bookmarkEnd w:id="1420"/>
    </w:p>
    <w:p w14:paraId="199A40E5" w14:textId="596DAD7F" w:rsidR="007F0837" w:rsidRPr="002F7B70" w:rsidRDefault="007F0837" w:rsidP="007F0837">
      <w:pPr>
        <w:pStyle w:val="Heading3"/>
      </w:pPr>
      <w:bookmarkStart w:id="1421" w:name="_Toc534874063"/>
      <w:r w:rsidRPr="002F7B70">
        <w:t>11.4.1</w:t>
      </w:r>
      <w:r w:rsidRPr="002F7B70">
        <w:tab/>
        <w:t>Compatible</w:t>
      </w:r>
      <w:bookmarkEnd w:id="1421"/>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 xml:space="preserve">For software that uses </w:t>
            </w:r>
            <w:proofErr w:type="spellStart"/>
            <w:r w:rsidRPr="002F7B70">
              <w:rPr>
                <w:rFonts w:ascii="Arial" w:hAnsi="Arial"/>
                <w:sz w:val="18"/>
              </w:rPr>
              <w:t>markup</w:t>
            </w:r>
            <w:proofErr w:type="spellEnd"/>
            <w:r w:rsidRPr="002F7B70">
              <w:rPr>
                <w:rFonts w:ascii="Arial" w:hAnsi="Arial"/>
                <w:sz w:val="18"/>
              </w:rPr>
              <w:t xml:space="preserve"> languages, in such a way that the </w:t>
            </w:r>
            <w:proofErr w:type="spellStart"/>
            <w:r w:rsidRPr="002F7B70">
              <w:rPr>
                <w:rFonts w:ascii="Arial" w:hAnsi="Arial"/>
                <w:sz w:val="18"/>
              </w:rPr>
              <w:t>markup</w:t>
            </w:r>
            <w:proofErr w:type="spellEnd"/>
            <w:r w:rsidRPr="002F7B70">
              <w:rPr>
                <w:rFonts w:ascii="Arial" w:hAnsi="Arial"/>
                <w:sz w:val="18"/>
              </w:rPr>
              <w:t xml:space="preserve">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proofErr w:type="spellStart"/>
            <w:r w:rsidRPr="002F7B70">
              <w:rPr>
                <w:rFonts w:ascii="Arial" w:hAnsi="Arial"/>
                <w:sz w:val="18"/>
              </w:rPr>
              <w:t>Markup</w:t>
            </w:r>
            <w:proofErr w:type="spellEnd"/>
            <w:r w:rsidRPr="002F7B70">
              <w:rPr>
                <w:rFonts w:ascii="Arial" w:hAnsi="Arial"/>
                <w:sz w:val="18"/>
              </w:rPr>
              <w:t xml:space="preserve"> is not always available to assistive technology or to user selectable user agents such as browsers. In such cases, conformance to this provision 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w:t>
            </w:r>
            <w:proofErr w:type="spellStart"/>
            <w:r w:rsidRPr="002F7B70">
              <w:rPr>
                <w:rFonts w:ascii="Arial" w:hAnsi="Arial"/>
                <w:sz w:val="18"/>
              </w:rPr>
              <w:t>markup</w:t>
            </w:r>
            <w:proofErr w:type="spellEnd"/>
            <w:r w:rsidRPr="002F7B70">
              <w:rPr>
                <w:rFonts w:ascii="Arial" w:hAnsi="Arial"/>
                <w:sz w:val="18"/>
              </w:rPr>
              <w:t xml:space="preserve">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w:t>
            </w:r>
            <w:proofErr w:type="spellStart"/>
            <w:r w:rsidRPr="002F7B70">
              <w:rPr>
                <w:rFonts w:ascii="Arial" w:hAnsi="Arial"/>
                <w:sz w:val="18"/>
              </w:rPr>
              <w:t>markup</w:t>
            </w:r>
            <w:proofErr w:type="spellEnd"/>
            <w:r w:rsidRPr="002F7B70">
              <w:rPr>
                <w:rFonts w:ascii="Arial" w:hAnsi="Arial"/>
                <w:sz w:val="18"/>
              </w:rPr>
              <w:t xml:space="preserve">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w:t>
            </w:r>
            <w:proofErr w:type="spellStart"/>
            <w:r w:rsidRPr="002F7B70">
              <w:rPr>
                <w:rFonts w:ascii="Arial" w:hAnsi="Arial"/>
                <w:sz w:val="18"/>
              </w:rPr>
              <w:t>markup</w:t>
            </w:r>
            <w:proofErr w:type="spellEnd"/>
            <w:r w:rsidRPr="002F7B70">
              <w:rPr>
                <w:rFonts w:ascii="Arial" w:hAnsi="Arial"/>
                <w:sz w:val="18"/>
              </w:rPr>
              <w:t xml:space="preserve">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w:t>
            </w:r>
            <w:proofErr w:type="spellStart"/>
            <w:r w:rsidRPr="002F7B70">
              <w:rPr>
                <w:rFonts w:ascii="Arial" w:hAnsi="Arial"/>
                <w:sz w:val="18"/>
              </w:rPr>
              <w:t>GladeXML</w:t>
            </w:r>
            <w:proofErr w:type="spellEnd"/>
            <w:r w:rsidRPr="002F7B70">
              <w:rPr>
                <w:rFonts w:ascii="Arial" w:hAnsi="Arial"/>
                <w:sz w:val="18"/>
              </w:rPr>
              <w:t xml:space="preserve">, 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81"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w:t>
            </w:r>
            <w:proofErr w:type="spellStart"/>
            <w:r w:rsidRPr="002F7B70">
              <w:rPr>
                <w:rFonts w:ascii="Arial" w:hAnsi="Arial"/>
                <w:sz w:val="18"/>
              </w:rPr>
              <w:t>markup</w:t>
            </w:r>
            <w:proofErr w:type="spellEnd"/>
            <w:r w:rsidRPr="002F7B70">
              <w:rPr>
                <w:rFonts w:ascii="Arial" w:hAnsi="Arial"/>
                <w:sz w:val="18"/>
              </w:rPr>
              <w:t xml:space="preserve"> languages" with "For software that uses </w:t>
            </w:r>
            <w:proofErr w:type="spellStart"/>
            <w:r w:rsidRPr="002F7B70">
              <w:rPr>
                <w:rFonts w:ascii="Arial" w:hAnsi="Arial"/>
                <w:sz w:val="18"/>
              </w:rPr>
              <w:t>markup</w:t>
            </w:r>
            <w:proofErr w:type="spellEnd"/>
            <w:r w:rsidRPr="002F7B70">
              <w:rPr>
                <w:rFonts w:ascii="Arial" w:hAnsi="Arial"/>
                <w:sz w:val="18"/>
              </w:rPr>
              <w:t xml:space="preserve"> languages, in such a way that the </w:t>
            </w:r>
            <w:proofErr w:type="spellStart"/>
            <w:r w:rsidRPr="002F7B70">
              <w:rPr>
                <w:rFonts w:ascii="Arial" w:hAnsi="Arial"/>
                <w:sz w:val="18"/>
              </w:rPr>
              <w:t>markup</w:t>
            </w:r>
            <w:proofErr w:type="spellEnd"/>
            <w:r w:rsidRPr="002F7B70">
              <w:rPr>
                <w:rFonts w:ascii="Arial" w:hAnsi="Arial"/>
                <w:sz w:val="18"/>
              </w:rPr>
              <w:t xml:space="preserve">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1E99DDAE" w14:textId="5A767C01" w:rsidR="00E84BB6" w:rsidRPr="002F7B70" w:rsidRDefault="00E84BB6" w:rsidP="00E84BB6">
      <w:r w:rsidRPr="002F7B70">
        <w:t xml:space="preserve">Where </w:t>
      </w:r>
      <w:r w:rsidRPr="00466830">
        <w:t>ICT</w:t>
      </w:r>
      <w:r w:rsidRPr="002F7B70">
        <w:t xml:space="preserve"> is non-web software that provides a user interface which is closed to all assistive technology it shall not have to meet the "Parsing" success criterion in Table 11.</w:t>
      </w:r>
      <w:r w:rsidR="00A07971" w:rsidRPr="002F7B70">
        <w:t>10</w:t>
      </w:r>
      <w:r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rsidP="009C6E9A">
      <w:pPr>
        <w:pStyle w:val="Heading4"/>
      </w:pPr>
      <w:r w:rsidRPr="002F7B70">
        <w:lastRenderedPageBreak/>
        <w:t>11.</w:t>
      </w:r>
      <w:r w:rsidR="003C7133" w:rsidRPr="002F7B70">
        <w:t>4</w:t>
      </w:r>
      <w:r w:rsidRPr="002F7B70">
        <w:t>.</w:t>
      </w:r>
      <w:r w:rsidR="003C7133" w:rsidRPr="002F7B70">
        <w:t>1.2</w:t>
      </w:r>
      <w:r w:rsidRPr="002F7B70">
        <w:tab/>
        <w:t>Name, role, value</w:t>
      </w:r>
    </w:p>
    <w:p w14:paraId="3F9516B3" w14:textId="686F1624" w:rsidR="00E84BB6" w:rsidRPr="002F7B70" w:rsidRDefault="00E84BB6" w:rsidP="009C6E9A">
      <w:pPr>
        <w:pStyle w:val="Heading5"/>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rsidP="0028312E">
      <w:pPr>
        <w:keepNext/>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rsidP="0028312E">
      <w:pPr>
        <w:pStyle w:val="TH"/>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rsidP="0028312E">
            <w:pPr>
              <w:keepNext/>
              <w:keepLines/>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rsidP="00AC6040">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82"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w:t>
              </w:r>
              <w:proofErr w:type="gramStart"/>
              <w:r w:rsidRPr="00466830">
                <w:rPr>
                  <w:rStyle w:val="Hyperlink"/>
                  <w:rFonts w:ascii="Arial" w:hAnsi="Arial"/>
                  <w:sz w:val="18"/>
                </w:rPr>
                <w:t>Value</w:t>
              </w:r>
            </w:hyperlink>
            <w:proofErr w:type="gramEnd"/>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7FF8C0C6" w14:textId="3F08E5A3" w:rsidR="00E84BB6" w:rsidRPr="002F7B70" w:rsidRDefault="00E84BB6" w:rsidP="008C23EB">
      <w:r w:rsidRPr="002F7B70">
        <w:t xml:space="preserve">Where </w:t>
      </w:r>
      <w:r w:rsidRPr="00466830">
        <w:t>ICT</w:t>
      </w:r>
      <w:r w:rsidRPr="002F7B70">
        <w:t xml:space="preserve"> is non-web software that provides a user interface which is closed to all assistive technology it shall not have to meet the "Name, role, value" success criterion in Table 11.</w:t>
      </w:r>
      <w:r w:rsidR="00A07971" w:rsidRPr="002F7B70">
        <w:t>11</w:t>
      </w:r>
      <w:r w:rsidRPr="002F7B70">
        <w:t xml:space="preserve"> because this success criterion requires information in a programmatically determinable form.</w:t>
      </w:r>
    </w:p>
    <w:p w14:paraId="7235DDF4" w14:textId="5A3F2E8D" w:rsidR="00D57415" w:rsidRDefault="000A2AE1" w:rsidP="00D57415">
      <w:pPr>
        <w:pStyle w:val="Heading4"/>
        <w:rPr>
          <w:ins w:id="1422" w:author="Dave - updates, from v1.3 to v2.0" w:date="2018-10-08T14:16:00Z"/>
        </w:rPr>
      </w:pPr>
      <w:r w:rsidRPr="002F7B70">
        <w:t>11.</w:t>
      </w:r>
      <w:r w:rsidR="007566D5" w:rsidRPr="002F7B70">
        <w:t>4</w:t>
      </w:r>
      <w:r w:rsidRPr="002F7B70">
        <w:t>.</w:t>
      </w:r>
      <w:r w:rsidR="007566D5" w:rsidRPr="002F7B70">
        <w:t>1.3</w:t>
      </w:r>
      <w:r w:rsidRPr="002F7B70">
        <w:tab/>
      </w:r>
      <w:del w:id="1423" w:author="Dave - updates, from v1.3 to v2.0" w:date="2018-10-08T14:16:00Z">
        <w:r w:rsidR="003E6FFD" w:rsidRPr="002F7B70" w:rsidDel="00D57415">
          <w:delText>Void</w:delText>
        </w:r>
      </w:del>
      <w:ins w:id="1424" w:author="Dave - updates, from v1.3 to v2.0" w:date="2018-10-08T14:16:00Z">
        <w:r w:rsidR="00D57415" w:rsidRPr="002F7B70">
          <w:t>Status messages</w:t>
        </w:r>
      </w:ins>
    </w:p>
    <w:p w14:paraId="7B32BCBA" w14:textId="40C8A86E" w:rsidR="000A2AE1" w:rsidRPr="002F7B70" w:rsidRDefault="00D57415">
      <w:pPr>
        <w:keepNext/>
        <w:keepLines/>
        <w:pPrChange w:id="1425" w:author="Dave - updates, from v1.3 to v2.0" w:date="2018-10-08T14:16:00Z">
          <w:pPr>
            <w:pStyle w:val="Heading4"/>
          </w:pPr>
        </w:pPrChange>
      </w:pPr>
      <w:ins w:id="1426" w:author="Dave - updates, from v1.3 to v2.0" w:date="2018-10-08T14:16:00Z">
        <w:r w:rsidRPr="002F7B70">
          <w:t xml:space="preserve">Where </w:t>
        </w:r>
        <w:r w:rsidRPr="00466830">
          <w:t>ICT</w:t>
        </w:r>
        <w:r w:rsidRPr="002F7B70">
          <w:t xml:space="preserve"> is non-web software,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4949C11C" w14:textId="31330CD3" w:rsidR="0098090C" w:rsidRPr="002F7B70" w:rsidRDefault="0098090C" w:rsidP="00BF76E0">
      <w:pPr>
        <w:pStyle w:val="Heading2"/>
      </w:pPr>
      <w:bookmarkStart w:id="1427" w:name="_Toc534874064"/>
      <w:r w:rsidRPr="002F7B70">
        <w:t>11.</w:t>
      </w:r>
      <w:r w:rsidR="00B53163" w:rsidRPr="002F7B70">
        <w:t>5</w:t>
      </w:r>
      <w:r w:rsidRPr="002F7B70">
        <w:tab/>
        <w:t>Interoperability with assistive technology</w:t>
      </w:r>
      <w:bookmarkEnd w:id="1427"/>
    </w:p>
    <w:p w14:paraId="2D821B9A" w14:textId="109C10AE" w:rsidR="0098090C" w:rsidRPr="002F7B70" w:rsidRDefault="0098090C" w:rsidP="00BF76E0">
      <w:pPr>
        <w:pStyle w:val="Heading3"/>
      </w:pPr>
      <w:bookmarkStart w:id="1428" w:name="_Toc534874065"/>
      <w:r w:rsidRPr="002F7B70">
        <w:t>11.</w:t>
      </w:r>
      <w:r w:rsidR="00B53163" w:rsidRPr="002F7B70">
        <w:t>5</w:t>
      </w:r>
      <w:r w:rsidRPr="002F7B70">
        <w:t>.1</w:t>
      </w:r>
      <w:r w:rsidRPr="002F7B70">
        <w:tab/>
        <w:t>Closed functionality</w:t>
      </w:r>
      <w:bookmarkEnd w:id="1428"/>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1429" w:name="_Toc534874066"/>
      <w:r w:rsidRPr="002F7B70">
        <w:t>11.5</w:t>
      </w:r>
      <w:r w:rsidR="0098090C" w:rsidRPr="002F7B70">
        <w:t>.2</w:t>
      </w:r>
      <w:r w:rsidR="0098090C" w:rsidRPr="002F7B70">
        <w:tab/>
        <w:t>Accessibility services</w:t>
      </w:r>
      <w:bookmarkEnd w:id="1429"/>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 xml:space="preserve">.2.14 (Modification of focus and selection </w:t>
      </w:r>
      <w:r w:rsidR="006D20B4" w:rsidRPr="002F7B70">
        <w:lastRenderedPageBreak/>
        <w:t>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 xml:space="preserve">browsers, </w:t>
      </w:r>
      <w:proofErr w:type="gramStart"/>
      <w:r w:rsidRPr="002F7B70">
        <w:t>virtual</w:t>
      </w:r>
      <w:proofErr w:type="gramEnd"/>
      <w:r w:rsidRPr="002F7B70">
        <w:t xml:space="preserve">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lastRenderedPageBreak/>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lastRenderedPageBreak/>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t>11.5</w:t>
      </w:r>
      <w:r w:rsidR="0098090C" w:rsidRPr="002F7B70">
        <w:t>.2.13</w:t>
      </w:r>
      <w:r w:rsidR="0098090C" w:rsidRPr="002F7B70">
        <w:tab/>
      </w:r>
      <w:proofErr w:type="gramStart"/>
      <w:r w:rsidR="0098090C" w:rsidRPr="002F7B70">
        <w:t>Tracking</w:t>
      </w:r>
      <w:proofErr w:type="gramEnd"/>
      <w:r w:rsidR="0098090C" w:rsidRPr="002F7B70">
        <w:t xml:space="preserve">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1430" w:name="_Toc534874067"/>
      <w:r w:rsidRPr="002F7B70">
        <w:lastRenderedPageBreak/>
        <w:t>11.</w:t>
      </w:r>
      <w:r w:rsidR="003A6C32" w:rsidRPr="002F7B70">
        <w:t>6</w:t>
      </w:r>
      <w:r w:rsidRPr="002F7B70">
        <w:tab/>
        <w:t>Documented accessibility usage</w:t>
      </w:r>
      <w:bookmarkEnd w:id="1430"/>
    </w:p>
    <w:p w14:paraId="1C656E95" w14:textId="7A2D89B4" w:rsidR="0098090C" w:rsidRPr="002F7B70" w:rsidRDefault="0098090C" w:rsidP="00BF76E0">
      <w:pPr>
        <w:pStyle w:val="Heading3"/>
      </w:pPr>
      <w:bookmarkStart w:id="1431" w:name="_Toc534874068"/>
      <w:r w:rsidRPr="002F7B70">
        <w:t>11.</w:t>
      </w:r>
      <w:r w:rsidR="003A6C32" w:rsidRPr="002F7B70">
        <w:t>6</w:t>
      </w:r>
      <w:r w:rsidRPr="002F7B70">
        <w:t>.1</w:t>
      </w:r>
      <w:r w:rsidRPr="002F7B70">
        <w:tab/>
        <w:t>User control of accessibility features</w:t>
      </w:r>
      <w:bookmarkEnd w:id="1431"/>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1432" w:name="_Toc534874069"/>
      <w:r w:rsidRPr="002F7B70">
        <w:t>11.</w:t>
      </w:r>
      <w:r w:rsidR="003A6C32" w:rsidRPr="002F7B70">
        <w:t>6</w:t>
      </w:r>
      <w:r w:rsidRPr="002F7B70">
        <w:t>.2</w:t>
      </w:r>
      <w:r w:rsidRPr="002F7B70">
        <w:tab/>
        <w:t>No disruption of accessibility features</w:t>
      </w:r>
      <w:bookmarkEnd w:id="1432"/>
    </w:p>
    <w:p w14:paraId="3F6EE76D" w14:textId="77777777" w:rsidR="0098090C" w:rsidRPr="002F7B70" w:rsidRDefault="0098090C" w:rsidP="0098090C">
      <w:pPr>
        <w:rPr>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2F7B70" w:rsidRDefault="0098090C" w:rsidP="00BF76E0">
      <w:pPr>
        <w:pStyle w:val="Heading2"/>
      </w:pPr>
      <w:bookmarkStart w:id="1433" w:name="_Toc534874070"/>
      <w:r w:rsidRPr="002F7B70">
        <w:t>11.</w:t>
      </w:r>
      <w:r w:rsidR="003A6C32" w:rsidRPr="002F7B70">
        <w:t>7</w:t>
      </w:r>
      <w:r w:rsidRPr="002F7B70">
        <w:tab/>
        <w:t>User preferences</w:t>
      </w:r>
      <w:bookmarkEnd w:id="1433"/>
    </w:p>
    <w:p w14:paraId="50E89104" w14:textId="019E4D39" w:rsidR="0098090C" w:rsidRPr="002F7B70" w:rsidRDefault="0098090C" w:rsidP="0098090C">
      <w:del w:id="1434" w:author="Dave: draft v3.3 to v3.4" w:date="2019-01-09T16:26:00Z">
        <w:r w:rsidRPr="002F7B70" w:rsidDel="00C76DF6">
          <w:delText xml:space="preserve">Where </w:delText>
        </w:r>
      </w:del>
      <w:ins w:id="1435" w:author="Dave: draft v3.3 to v3.4" w:date="2019-01-09T16:26:00Z">
        <w:r w:rsidR="00C76DF6" w:rsidRPr="00C76DF6">
          <w:t>Where software is not designed to be isolated from its platform</w:t>
        </w:r>
      </w:ins>
      <w:ins w:id="1436" w:author="Dave: draft v3.3 to v3.4" w:date="2019-01-09T16:27:00Z">
        <w:r w:rsidR="00C76DF6">
          <w:t>,</w:t>
        </w:r>
      </w:ins>
      <w:ins w:id="1437" w:author="Dave: draft v3.3 to v3.4" w:date="2019-01-09T16:26:00Z">
        <w:r w:rsidR="00C76DF6" w:rsidRPr="00C76DF6">
          <w:t xml:space="preserve"> and provides a user interface, that user interface shall follow the values of the user preferences for platform settings for</w:t>
        </w:r>
      </w:ins>
      <w:ins w:id="1438" w:author="Dave: draft v3.3 to v3.4" w:date="2019-01-09T16:27:00Z">
        <w:r w:rsidR="00C76DF6">
          <w:t>:</w:t>
        </w:r>
      </w:ins>
      <w:ins w:id="1439" w:author="Dave: draft v3.3 to v3.4" w:date="2019-01-09T16:26:00Z">
        <w:r w:rsidR="00C76DF6" w:rsidRPr="00C76DF6">
          <w:t xml:space="preserve"> units of measurement, colour, contrast, font type, font size, and focus cursor except where they are overridden by the user.</w:t>
        </w:r>
      </w:ins>
      <w:del w:id="1440" w:author="Dave: draft v3.3 to v3.4" w:date="2019-01-09T16:26:00Z">
        <w:r w:rsidRPr="002F7B70" w:rsidDel="00C76DF6">
          <w:delText xml:space="preserve">software provides a user interface it shall provide </w:delText>
        </w:r>
        <w:r w:rsidR="006D20B4" w:rsidRPr="002F7B70" w:rsidDel="00C76DF6">
          <w:delText>sufficient</w:delText>
        </w:r>
        <w:r w:rsidRPr="002F7B70" w:rsidDel="00C76DF6">
          <w:delText xml:space="preserve"> mode</w:delText>
        </w:r>
        <w:r w:rsidR="006D20B4" w:rsidRPr="002F7B70" w:rsidDel="00C76DF6">
          <w:delText>s</w:delText>
        </w:r>
        <w:r w:rsidRPr="002F7B70" w:rsidDel="00C76DF6">
          <w:delText xml:space="preserve"> of operation that use user preferences for platform settings for colour, contrast, font type, font size, and focus cursor except for software that is designed to be isolated from its underlying platforms</w:delText>
        </w:r>
      </w:del>
      <w:del w:id="1441" w:author="Dave: draft v3.3 to v3.4" w:date="2019-01-09T16:27:00Z">
        <w:r w:rsidRPr="002F7B70" w:rsidDel="00C76DF6">
          <w:delText>.</w:delText>
        </w:r>
      </w:del>
    </w:p>
    <w:p w14:paraId="05101AC0" w14:textId="178C6C6A" w:rsidR="0098090C" w:rsidRDefault="0098090C" w:rsidP="004E2602">
      <w:pPr>
        <w:pStyle w:val="NO"/>
        <w:rPr>
          <w:ins w:id="1442" w:author="Dave - updates, from v1.3 to v2.0" w:date="2018-10-08T12:54:00Z"/>
        </w:rPr>
      </w:pPr>
      <w:r w:rsidRPr="002F7B70">
        <w:t>NOTE</w:t>
      </w:r>
      <w:ins w:id="1443" w:author="Dave - updates, from v1.3 to v2.0" w:date="2018-10-08T12:53:00Z">
        <w:r w:rsidR="007C5CD2">
          <w:t xml:space="preserve"> 1</w:t>
        </w:r>
      </w:ins>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rPr>
          <w:ins w:id="1444" w:author="Dave - updates, from v2.3 to v2.4" w:date="2018-10-29T19:01:00Z"/>
        </w:rPr>
      </w:pPr>
      <w:ins w:id="1445" w:author="Dave - updates, from v1.3 to v2.0" w:date="2018-10-08T12:54:00Z">
        <w:r w:rsidRPr="002F7B70">
          <w:t>NOTE</w:t>
        </w:r>
        <w:r>
          <w:t xml:space="preserve"> 2</w:t>
        </w:r>
        <w:r w:rsidRPr="002F7B70">
          <w:t>:</w:t>
        </w:r>
        <w:r w:rsidRPr="002F7B70">
          <w:tab/>
        </w:r>
      </w:ins>
      <w:ins w:id="1446" w:author="Dave - updates, from v1.3 to v2.0" w:date="2018-10-08T12:56:00Z">
        <w:r w:rsidRPr="007C5CD2">
          <w:rPr>
            <w:rPrChange w:id="1447" w:author="Dave - updates, from v1.3 to v2.0" w:date="2018-10-08T12:56:00Z">
              <w:rPr>
                <w:rFonts w:ascii="Helvetica" w:hAnsi="Helvetica" w:cs="Helvetica"/>
                <w:color w:val="333333"/>
                <w:shd w:val="clear" w:color="auto" w:fill="FFFFFF"/>
              </w:rPr>
            </w:rPrChange>
          </w:rPr>
          <w:t xml:space="preserve">For web content, the underlying platform is the user agent.  </w:t>
        </w:r>
      </w:ins>
    </w:p>
    <w:p w14:paraId="6BB18AF7" w14:textId="46F07F48" w:rsidR="007E459C" w:rsidRPr="002F7B70" w:rsidRDefault="007E459C" w:rsidP="007C5CD2">
      <w:pPr>
        <w:pStyle w:val="NO"/>
      </w:pPr>
      <w:ins w:id="1448" w:author="Dave - updates, from v2.3 to v2.4" w:date="2018-10-29T19:01:00Z">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ins>
    </w:p>
    <w:p w14:paraId="55DEF87D" w14:textId="13BECFEA" w:rsidR="0098090C" w:rsidRPr="002F7B70" w:rsidRDefault="0098090C" w:rsidP="00BF76E0">
      <w:pPr>
        <w:pStyle w:val="Heading2"/>
      </w:pPr>
      <w:bookmarkStart w:id="1449" w:name="_Toc534874071"/>
      <w:r w:rsidRPr="002F7B70">
        <w:t>11.</w:t>
      </w:r>
      <w:r w:rsidR="003A6C32" w:rsidRPr="002F7B70">
        <w:t>8</w:t>
      </w:r>
      <w:r w:rsidRPr="002F7B70">
        <w:tab/>
        <w:t>Authoring tools</w:t>
      </w:r>
      <w:bookmarkEnd w:id="1449"/>
    </w:p>
    <w:p w14:paraId="20B75A0C" w14:textId="65AB0A7F" w:rsidR="001D1A49" w:rsidRDefault="001D1A49" w:rsidP="001D1A49">
      <w:pPr>
        <w:pStyle w:val="Heading3"/>
        <w:rPr>
          <w:ins w:id="1450" w:author="Dave - updates, from v1.3 to v2.0" w:date="2018-10-08T14:43:00Z"/>
        </w:rPr>
      </w:pPr>
      <w:bookmarkStart w:id="1451" w:name="_Toc534874072"/>
      <w:ins w:id="1452" w:author="Dave - updates, from v1.3 to v2.0" w:date="2018-10-08T14:43:00Z">
        <w:r w:rsidRPr="002F7B70">
          <w:t>11.8.</w:t>
        </w:r>
        <w:r>
          <w:t>0</w:t>
        </w:r>
        <w:r w:rsidRPr="002F7B70">
          <w:tab/>
        </w:r>
        <w:r>
          <w:t>General</w:t>
        </w:r>
      </w:ins>
      <w:ins w:id="1453" w:author="Dave - updates, from v1.3 to v2.0" w:date="2018-10-08T14:44:00Z">
        <w:r>
          <w:t xml:space="preserve"> (Informative)</w:t>
        </w:r>
      </w:ins>
      <w:bookmarkEnd w:id="1451"/>
    </w:p>
    <w:p w14:paraId="729F7082" w14:textId="6DABE36A" w:rsidR="001D1A49" w:rsidRPr="001D1A49" w:rsidRDefault="001D1A49">
      <w:pPr>
        <w:rPr>
          <w:ins w:id="1454" w:author="Dave - updates, from v1.3 to v2.0" w:date="2018-10-08T14:43:00Z"/>
        </w:rPr>
        <w:pPrChange w:id="1455" w:author="Dave - updates, from v1.3 to v2.0" w:date="2018-10-08T14:43:00Z">
          <w:pPr>
            <w:pStyle w:val="Heading3"/>
          </w:pPr>
        </w:pPrChange>
      </w:pPr>
      <w:ins w:id="1456" w:author="Dave - updates, from v1.3 to v2.0" w:date="2018-10-08T14:43:00Z">
        <w:r w:rsidRPr="001D1A49">
          <w:t>For those creating web content authoring tools, ATAG 2.0 provides information that can be of interest to those who want t</w:t>
        </w:r>
        <w:r>
          <w:t>o go beyond these requirements.</w:t>
        </w:r>
      </w:ins>
    </w:p>
    <w:p w14:paraId="65EFAAD9" w14:textId="5D46D502" w:rsidR="0098090C" w:rsidRPr="002F7B70" w:rsidRDefault="0098090C" w:rsidP="00BF76E0">
      <w:pPr>
        <w:pStyle w:val="Heading3"/>
      </w:pPr>
      <w:bookmarkStart w:id="1457" w:name="_Toc534874073"/>
      <w:r w:rsidRPr="002F7B70">
        <w:t>11.</w:t>
      </w:r>
      <w:r w:rsidR="003A6C32" w:rsidRPr="002F7B70">
        <w:t>8</w:t>
      </w:r>
      <w:r w:rsidRPr="002F7B70">
        <w:t>.1</w:t>
      </w:r>
      <w:r w:rsidRPr="002F7B70">
        <w:tab/>
        <w:t>Content technology</w:t>
      </w:r>
      <w:bookmarkEnd w:id="1457"/>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1458" w:name="_Toc534874074"/>
      <w:r w:rsidRPr="002F7B70">
        <w:rPr>
          <w:lang w:bidi="en-US"/>
        </w:rPr>
        <w:t>11.8</w:t>
      </w:r>
      <w:r w:rsidR="0098090C" w:rsidRPr="002F7B70">
        <w:rPr>
          <w:lang w:bidi="en-US"/>
        </w:rPr>
        <w:t>.2</w:t>
      </w:r>
      <w:r w:rsidR="0098090C" w:rsidRPr="002F7B70">
        <w:rPr>
          <w:lang w:bidi="en-US"/>
        </w:rPr>
        <w:tab/>
        <w:t>Accessible content creation</w:t>
      </w:r>
      <w:bookmarkEnd w:id="1458"/>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1459" w:name="_Toc534874075"/>
      <w:r w:rsidRPr="002F7B70">
        <w:t>11.8</w:t>
      </w:r>
      <w:r w:rsidR="0098090C" w:rsidRPr="002F7B70">
        <w:t>.3</w:t>
      </w:r>
      <w:r w:rsidR="0098090C" w:rsidRPr="002F7B70">
        <w:tab/>
        <w:t>Preservation of accessibility information in transformations</w:t>
      </w:r>
      <w:bookmarkEnd w:id="1459"/>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lastRenderedPageBreak/>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1460" w:name="_Toc534874076"/>
      <w:r w:rsidRPr="002F7B70">
        <w:t>11.8</w:t>
      </w:r>
      <w:r w:rsidR="0098090C" w:rsidRPr="002F7B70">
        <w:t>.4</w:t>
      </w:r>
      <w:r w:rsidR="0098090C" w:rsidRPr="002F7B70">
        <w:tab/>
        <w:t>Repair assistance</w:t>
      </w:r>
      <w:bookmarkEnd w:id="1460"/>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1461" w:name="_Toc534874077"/>
      <w:r w:rsidRPr="002F7B70">
        <w:t>11.8</w:t>
      </w:r>
      <w:r w:rsidR="0098090C" w:rsidRPr="002F7B70">
        <w:t>.5</w:t>
      </w:r>
      <w:r w:rsidR="0098090C" w:rsidRPr="002F7B70">
        <w:tab/>
        <w:t>Templates</w:t>
      </w:r>
      <w:bookmarkEnd w:id="1461"/>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381F14" w:rsidRDefault="0098090C" w:rsidP="00CD3628">
      <w:pPr>
        <w:pStyle w:val="Heading1"/>
        <w:pageBreakBefore/>
        <w:rPr>
          <w:lang w:val="fr-CA"/>
          <w:rPrChange w:id="1462" w:author="Mike - updates from draft v3.1 to v3.2" w:date="2018-12-30T17:29:00Z">
            <w:rPr/>
          </w:rPrChange>
        </w:rPr>
      </w:pPr>
      <w:bookmarkStart w:id="1463" w:name="_Toc534874078"/>
      <w:r w:rsidRPr="00381F14">
        <w:rPr>
          <w:lang w:val="fr-CA"/>
          <w:rPrChange w:id="1464" w:author="Mike - updates from draft v3.1 to v3.2" w:date="2018-12-30T17:29:00Z">
            <w:rPr/>
          </w:rPrChange>
        </w:rPr>
        <w:lastRenderedPageBreak/>
        <w:t>12</w:t>
      </w:r>
      <w:r w:rsidRPr="00381F14">
        <w:rPr>
          <w:lang w:val="fr-CA"/>
          <w:rPrChange w:id="1465" w:author="Mike - updates from draft v3.1 to v3.2" w:date="2018-12-30T17:29:00Z">
            <w:rPr/>
          </w:rPrChange>
        </w:rPr>
        <w:tab/>
        <w:t>Documentation and support services</w:t>
      </w:r>
      <w:bookmarkEnd w:id="1463"/>
    </w:p>
    <w:p w14:paraId="4E7D79F9" w14:textId="77777777" w:rsidR="0098090C" w:rsidRPr="00381F14" w:rsidRDefault="0098090C" w:rsidP="00BF76E0">
      <w:pPr>
        <w:pStyle w:val="Heading2"/>
        <w:rPr>
          <w:lang w:val="fr-CA"/>
          <w:rPrChange w:id="1466" w:author="Mike - updates from draft v3.1 to v3.2" w:date="2018-12-30T17:29:00Z">
            <w:rPr/>
          </w:rPrChange>
        </w:rPr>
      </w:pPr>
      <w:bookmarkStart w:id="1467" w:name="_Toc534874079"/>
      <w:r w:rsidRPr="00381F14">
        <w:rPr>
          <w:lang w:val="fr-CA"/>
          <w:rPrChange w:id="1468" w:author="Mike - updates from draft v3.1 to v3.2" w:date="2018-12-30T17:29:00Z">
            <w:rPr/>
          </w:rPrChange>
        </w:rPr>
        <w:t>12.1</w:t>
      </w:r>
      <w:r w:rsidRPr="00381F14">
        <w:rPr>
          <w:lang w:val="fr-CA"/>
          <w:rPrChange w:id="1469" w:author="Mike - updates from draft v3.1 to v3.2" w:date="2018-12-30T17:29:00Z">
            <w:rPr/>
          </w:rPrChange>
        </w:rPr>
        <w:tab/>
        <w:t>Product documentation</w:t>
      </w:r>
      <w:bookmarkEnd w:id="1467"/>
    </w:p>
    <w:p w14:paraId="3EBD351A" w14:textId="77777777" w:rsidR="0098090C" w:rsidRPr="002F7B70" w:rsidRDefault="0098090C" w:rsidP="00BF76E0">
      <w:pPr>
        <w:pStyle w:val="Heading3"/>
      </w:pPr>
      <w:bookmarkStart w:id="1470" w:name="_Toc534874080"/>
      <w:r w:rsidRPr="002F7B70">
        <w:t>12.1.1</w:t>
      </w:r>
      <w:r w:rsidRPr="002F7B70">
        <w:tab/>
        <w:t>Accessibility and compatibility features</w:t>
      </w:r>
      <w:bookmarkEnd w:id="1470"/>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1471" w:name="_Toc534874081"/>
      <w:r w:rsidRPr="002F7B70">
        <w:t>12.1.2</w:t>
      </w:r>
      <w:r w:rsidRPr="002F7B70">
        <w:tab/>
        <w:t>Accessible documentation</w:t>
      </w:r>
      <w:bookmarkEnd w:id="1471"/>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proofErr w:type="gramStart"/>
      <w:r w:rsidRPr="002F7B70">
        <w:t>a</w:t>
      </w:r>
      <w:proofErr w:type="gramEnd"/>
      <w:r w:rsidRPr="002F7B70">
        <w:t xml:space="preserve">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77777777" w:rsidR="0098090C" w:rsidRPr="002F7B70" w:rsidRDefault="0098090C" w:rsidP="004E2602">
      <w:pPr>
        <w:pStyle w:val="NO"/>
      </w:pPr>
      <w:r w:rsidRPr="002F7B70">
        <w:t>NOTE 2</w:t>
      </w:r>
      <w:r w:rsidR="00C91700" w:rsidRPr="002F7B70">
        <w:t>:</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286AD9DF" w14:textId="750BC0A3" w:rsidR="0098090C" w:rsidRPr="002F7B70" w:rsidRDefault="0098090C" w:rsidP="004E2602">
      <w:pPr>
        <w:pStyle w:val="NO"/>
      </w:pPr>
      <w:r w:rsidRPr="002F7B70">
        <w:t>NOTE 3:</w:t>
      </w:r>
      <w:r w:rsidRPr="002F7B70">
        <w:tab/>
        <w:t xml:space="preserve">Where </w:t>
      </w:r>
      <w:del w:id="1472" w:author="Dave - updates, from v2.2 to v2.3" w:date="2018-10-27T20:38:00Z">
        <w:r w:rsidRPr="002F7B70" w:rsidDel="009D75A2">
          <w:delText xml:space="preserve">the </w:delText>
        </w:r>
      </w:del>
      <w:r w:rsidRPr="002F7B70">
        <w:t xml:space="preserve">documentation </w:t>
      </w:r>
      <w:del w:id="1473" w:author="Dave - updates, from v2.2 to v2.3" w:date="2018-10-27T20:36:00Z">
        <w:r w:rsidRPr="002F7B70" w:rsidDel="009D75A2">
          <w:delText>is integral to</w:delText>
        </w:r>
      </w:del>
      <w:ins w:id="1474" w:author="Dave" w:date="2018-08-30T22:47:00Z">
        <w:del w:id="1475" w:author="Dave - updates, from v2.2 to v2.3" w:date="2018-10-27T20:36:00Z">
          <w:r w:rsidR="008C55A2" w:rsidDel="009D75A2">
            <w:delText>an integral part of</w:delText>
          </w:r>
        </w:del>
      </w:ins>
      <w:ins w:id="1476" w:author="Dave - updates, from v2.2 to v2.3" w:date="2018-10-27T20:36:00Z">
        <w:r w:rsidR="009D75A2">
          <w:t>is</w:t>
        </w:r>
      </w:ins>
      <w:ins w:id="1477" w:author="Dave - updates, from v2.2 to v2.3" w:date="2018-10-27T20:37:00Z">
        <w:r w:rsidR="009D75A2">
          <w:t xml:space="preserve"> </w:t>
        </w:r>
      </w:ins>
      <w:ins w:id="1478" w:author="Dave - updates, from v2.2 to v2.3" w:date="2018-10-27T20:36:00Z">
        <w:r w:rsidR="009D75A2">
          <w:t>incorporated into</w:t>
        </w:r>
      </w:ins>
      <w:r w:rsidRPr="002F7B70">
        <w:t xml:space="preserve"> the </w:t>
      </w:r>
      <w:r w:rsidRPr="00466830">
        <w:t>ICT</w:t>
      </w:r>
      <w:ins w:id="1479" w:author="Dave - updates, from v2.2 to v2.3" w:date="2018-10-27T20:38:00Z">
        <w:r w:rsidR="009D75A2">
          <w:t>,</w:t>
        </w:r>
      </w:ins>
      <w:r w:rsidRPr="002F7B70">
        <w:t xml:space="preserve"> </w:t>
      </w:r>
      <w:del w:id="1480" w:author="Dave - updates, from v2.2 to v2.3" w:date="2018-10-27T20:39:00Z">
        <w:r w:rsidRPr="002F7B70" w:rsidDel="009D75A2">
          <w:delText xml:space="preserve">it </w:delText>
        </w:r>
      </w:del>
      <w:ins w:id="1481" w:author="Dave - updates, from v2.2 to v2.3" w:date="2018-10-27T20:39:00Z">
        <w:r w:rsidR="009D75A2">
          <w:t>the documentation</w:t>
        </w:r>
        <w:r w:rsidR="009D75A2" w:rsidRPr="002F7B70">
          <w:t xml:space="preserve"> </w:t>
        </w:r>
      </w:ins>
      <w:del w:id="1482" w:author="Dave - updates, from v2.2 to v2.3" w:date="2018-10-27T20:38:00Z">
        <w:r w:rsidRPr="002F7B70" w:rsidDel="009D75A2">
          <w:delText xml:space="preserve">will </w:delText>
        </w:r>
      </w:del>
      <w:ins w:id="1483" w:author="Dave - updates, from v2.2 to v2.3" w:date="2018-10-27T20:38:00Z">
        <w:r w:rsidR="009D75A2">
          <w:t>falls under the requirements for accessibility in the present document</w:t>
        </w:r>
      </w:ins>
      <w:del w:id="1484" w:author="Dave - updates, from v2.2 to v2.3" w:date="2018-10-27T20:38:00Z">
        <w:r w:rsidRPr="002F7B70" w:rsidDel="009D75A2">
          <w:delText>be provided through the user interface which is accessible</w:delText>
        </w:r>
      </w:del>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1485" w:name="_Toc534874082"/>
      <w:r w:rsidRPr="002F7B70">
        <w:t>12.2</w:t>
      </w:r>
      <w:r w:rsidRPr="002F7B70">
        <w:tab/>
        <w:t>Support services</w:t>
      </w:r>
      <w:bookmarkEnd w:id="1485"/>
    </w:p>
    <w:p w14:paraId="398EC301" w14:textId="77777777" w:rsidR="0098090C" w:rsidRPr="002F7B70" w:rsidRDefault="0098090C" w:rsidP="00BF76E0">
      <w:pPr>
        <w:pStyle w:val="Heading3"/>
      </w:pPr>
      <w:bookmarkStart w:id="1486" w:name="_Toc534874083"/>
      <w:r w:rsidRPr="002F7B70">
        <w:t>12.2.1</w:t>
      </w:r>
      <w:r w:rsidRPr="002F7B70">
        <w:tab/>
        <w:t>General (</w:t>
      </w:r>
      <w:r w:rsidR="000D117C" w:rsidRPr="002F7B70">
        <w:t>i</w:t>
      </w:r>
      <w:r w:rsidRPr="002F7B70">
        <w:t>nformative)</w:t>
      </w:r>
      <w:bookmarkEnd w:id="1486"/>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1487" w:name="_Toc534874084"/>
      <w:r w:rsidRPr="002F7B70">
        <w:t>12.2.2</w:t>
      </w:r>
      <w:r w:rsidRPr="002F7B70">
        <w:tab/>
        <w:t>Information on accessibility and compatibility features</w:t>
      </w:r>
      <w:bookmarkEnd w:id="1487"/>
    </w:p>
    <w:p w14:paraId="691F8B94" w14:textId="4EB36A6A"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del w:id="1488" w:author="Dave - updates, from v1.3 to v2.0" w:date="2018-10-08T14:47:00Z">
        <w:r w:rsidRPr="002F7B70" w:rsidDel="009C265B">
          <w:rPr>
            <w:lang w:bidi="en-US"/>
          </w:rPr>
          <w:delText xml:space="preserve">included </w:delText>
        </w:r>
      </w:del>
      <w:ins w:id="1489" w:author="Dave - updates, from v1.3 to v2.0" w:date="2018-10-08T14:47:00Z">
        <w:r w:rsidR="009C265B">
          <w:rPr>
            <w:lang w:bidi="en-US"/>
          </w:rPr>
          <w:t>mentioned</w:t>
        </w:r>
        <w:r w:rsidR="009C265B" w:rsidRPr="002F7B70">
          <w:rPr>
            <w:lang w:bidi="en-US"/>
          </w:rPr>
          <w:t xml:space="preserve"> </w:t>
        </w:r>
      </w:ins>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1490" w:name="_Toc534874085"/>
      <w:r w:rsidRPr="002F7B70">
        <w:t>12.2.3</w:t>
      </w:r>
      <w:r w:rsidRPr="002F7B70">
        <w:tab/>
        <w:t>Effective communication</w:t>
      </w:r>
      <w:bookmarkEnd w:id="1490"/>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1491" w:name="_Toc534874086"/>
      <w:r w:rsidRPr="002F7B70">
        <w:lastRenderedPageBreak/>
        <w:t>12.2.4</w:t>
      </w:r>
      <w:r w:rsidRPr="002F7B70">
        <w:tab/>
        <w:t>Accessible documentation</w:t>
      </w:r>
      <w:bookmarkEnd w:id="1491"/>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proofErr w:type="gramStart"/>
      <w:r w:rsidRPr="002F7B70">
        <w:t>a</w:t>
      </w:r>
      <w:proofErr w:type="gramEnd"/>
      <w:r w:rsidRPr="002F7B70">
        <w:t xml:space="preserve">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77777777" w:rsidR="0098090C" w:rsidRPr="002F7B70" w:rsidRDefault="0098090C" w:rsidP="004E2602">
      <w:pPr>
        <w:pStyle w:val="NO"/>
      </w:pPr>
      <w:r w:rsidRPr="002F7B70">
        <w:t>NOTE 2:</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5A4736E1" w14:textId="77777777" w:rsidR="00133E35" w:rsidRPr="002F7B70" w:rsidRDefault="0098090C" w:rsidP="00133E35">
      <w:pPr>
        <w:pStyle w:val="NO"/>
      </w:pPr>
      <w:r w:rsidRPr="002F7B70">
        <w:t>NOTE 3:</w:t>
      </w:r>
      <w:r w:rsidRPr="002F7B70">
        <w:tab/>
        <w:t>A user agent that supports automatic media conversion would be beneficial to enhancing accessibility</w:t>
      </w:r>
      <w:r w:rsidR="0076733B" w:rsidRPr="002F7B70">
        <w:t>.</w:t>
      </w:r>
    </w:p>
    <w:p w14:paraId="3DACCD5E" w14:textId="0CD9D33A" w:rsidR="00703D16" w:rsidRDefault="00703D16">
      <w:pPr>
        <w:overflowPunct/>
        <w:autoSpaceDE/>
        <w:autoSpaceDN/>
        <w:adjustRightInd/>
        <w:spacing w:after="0"/>
        <w:textAlignment w:val="auto"/>
      </w:pPr>
      <w:r>
        <w:br w:type="page"/>
      </w:r>
    </w:p>
    <w:p w14:paraId="1433025B" w14:textId="3F19039F" w:rsidR="0098090C" w:rsidRPr="002F7B70" w:rsidRDefault="0098090C" w:rsidP="00133E35">
      <w:pPr>
        <w:pStyle w:val="Heading1"/>
      </w:pPr>
      <w:bookmarkStart w:id="1492" w:name="_Toc534874087"/>
      <w:r w:rsidRPr="002F7B70">
        <w:lastRenderedPageBreak/>
        <w:t>13</w:t>
      </w:r>
      <w:r w:rsidRPr="002F7B70">
        <w:tab/>
      </w:r>
      <w:r w:rsidRPr="00466830">
        <w:t>ICT</w:t>
      </w:r>
      <w:r w:rsidRPr="002F7B70">
        <w:t xml:space="preserve"> providing relay or emergency service access</w:t>
      </w:r>
      <w:bookmarkEnd w:id="1492"/>
    </w:p>
    <w:p w14:paraId="03EE1BA1" w14:textId="77777777" w:rsidR="0098090C" w:rsidRPr="002F7B70" w:rsidRDefault="0098090C" w:rsidP="00BF76E0">
      <w:pPr>
        <w:pStyle w:val="Heading2"/>
      </w:pPr>
      <w:bookmarkStart w:id="1493" w:name="_Toc534874088"/>
      <w:r w:rsidRPr="002F7B70">
        <w:t>13.1</w:t>
      </w:r>
      <w:r w:rsidRPr="002F7B70">
        <w:tab/>
        <w:t>Relay services requirements</w:t>
      </w:r>
      <w:bookmarkEnd w:id="1493"/>
    </w:p>
    <w:p w14:paraId="60A6964D" w14:textId="77777777" w:rsidR="0098090C" w:rsidRPr="002F7B70" w:rsidRDefault="0098090C" w:rsidP="00BF76E0">
      <w:pPr>
        <w:pStyle w:val="Heading3"/>
      </w:pPr>
      <w:bookmarkStart w:id="1494" w:name="_Toc534874089"/>
      <w:r w:rsidRPr="002F7B70">
        <w:t>13.1.1</w:t>
      </w:r>
      <w:r w:rsidRPr="002F7B70">
        <w:tab/>
        <w:t>General (</w:t>
      </w:r>
      <w:r w:rsidR="000D117C" w:rsidRPr="002F7B70">
        <w:t>i</w:t>
      </w:r>
      <w:r w:rsidRPr="002F7B70">
        <w:t>nformative)</w:t>
      </w:r>
      <w:bookmarkEnd w:id="1494"/>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1495" w:name="_Toc534874090"/>
      <w:r w:rsidRPr="002F7B70">
        <w:t>13.1.2</w:t>
      </w:r>
      <w:r w:rsidRPr="002F7B70">
        <w:tab/>
        <w:t>Text relay services</w:t>
      </w:r>
      <w:bookmarkEnd w:id="1495"/>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1496" w:name="_Toc534874091"/>
      <w:r w:rsidRPr="002F7B70">
        <w:t>13.1.3</w:t>
      </w:r>
      <w:r w:rsidRPr="002F7B70">
        <w:tab/>
        <w:t>Sign relay services</w:t>
      </w:r>
      <w:bookmarkEnd w:id="1496"/>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1497" w:name="_Toc534874092"/>
      <w:r w:rsidRPr="002F7B70">
        <w:t>13.1.4</w:t>
      </w:r>
      <w:r w:rsidRPr="002F7B70">
        <w:tab/>
        <w:t>Lip-reading relay services</w:t>
      </w:r>
      <w:bookmarkEnd w:id="1497"/>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1498" w:name="_Toc534874093"/>
      <w:r w:rsidRPr="002F7B70">
        <w:t>13.1.5</w:t>
      </w:r>
      <w:r w:rsidRPr="002F7B70">
        <w:tab/>
        <w:t>Captioned telephony services</w:t>
      </w:r>
      <w:bookmarkEnd w:id="1498"/>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1499" w:name="_Toc534874094"/>
      <w:r w:rsidRPr="002F7B70">
        <w:t>13.1.6</w:t>
      </w:r>
      <w:r w:rsidRPr="002F7B70">
        <w:tab/>
        <w:t>Speech to speech relay services</w:t>
      </w:r>
      <w:bookmarkEnd w:id="1499"/>
    </w:p>
    <w:p w14:paraId="69AD3AB7" w14:textId="77777777"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speech or cognitively impaired telephone users and any other user to communicate by providing assistance between them.</w:t>
      </w:r>
    </w:p>
    <w:p w14:paraId="35B27A43" w14:textId="77777777" w:rsidR="00E03521" w:rsidRPr="002F7B70" w:rsidRDefault="00E03521" w:rsidP="00BF76E0">
      <w:pPr>
        <w:pStyle w:val="Heading2"/>
      </w:pPr>
      <w:bookmarkStart w:id="1500" w:name="_Toc534874095"/>
      <w:r w:rsidRPr="002F7B70">
        <w:t>13.2</w:t>
      </w:r>
      <w:r w:rsidRPr="002F7B70">
        <w:tab/>
        <w:t>Access to relay services</w:t>
      </w:r>
      <w:bookmarkEnd w:id="1500"/>
    </w:p>
    <w:p w14:paraId="1B0938E1" w14:textId="2C09E663"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ins w:id="1501" w:author="Dave - updates, from v1.3 to v2.0" w:date="2018-10-08T14:53:00Z">
        <w:r w:rsidR="009C265B">
          <w:t>,</w:t>
        </w:r>
      </w:ins>
      <w:r w:rsidR="0008750A" w:rsidRPr="002F7B70">
        <w:t xml:space="preserve"> </w:t>
      </w:r>
      <w:r w:rsidR="00A30AD4" w:rsidRPr="002F7B70">
        <w:t>a</w:t>
      </w:r>
      <w:r w:rsidR="0008750A" w:rsidRPr="002F7B70">
        <w:t xml:space="preserve">nd </w:t>
      </w:r>
      <w:ins w:id="1502" w:author="Dave - updates, from v1.3 to v2.0" w:date="2018-10-08T14:48:00Z">
        <w:r w:rsidR="009C265B">
          <w:t>th</w:t>
        </w:r>
      </w:ins>
      <w:ins w:id="1503" w:author="Dave - updates, from v1.3 to v2.0" w:date="2018-10-08T14:53:00Z">
        <w:r w:rsidR="009C265B">
          <w:t>e</w:t>
        </w:r>
      </w:ins>
      <w:ins w:id="1504" w:author="Dave - updates, from v1.3 to v2.0" w:date="2018-10-08T14:48:00Z">
        <w:r w:rsidR="009C265B">
          <w:t xml:space="preserve"> system </w:t>
        </w:r>
      </w:ins>
      <w:ins w:id="1505" w:author="Dave - updates, from v1.3 to v2.0" w:date="2018-10-08T14:52:00Z">
        <w:r w:rsidR="009C265B">
          <w:t xml:space="preserve">is </w:t>
        </w:r>
      </w:ins>
      <w:ins w:id="1506" w:author="Dave - updates, from v1.3 to v2.0" w:date="2018-10-08T14:48:00Z">
        <w:r w:rsidR="009C265B">
          <w:t>specified for</w:t>
        </w:r>
      </w:ins>
      <w:del w:id="1507" w:author="Dave - updates, from v1.3 to v2.0" w:date="2018-10-08T14:49:00Z">
        <w:r w:rsidR="0008750A" w:rsidRPr="002F7B70" w:rsidDel="009C265B">
          <w:delText>a set</w:delText>
        </w:r>
      </w:del>
      <w:ins w:id="1508" w:author="Dave - updates, from v1.3 to v2.0" w:date="2018-10-08T14:49:00Z">
        <w:r w:rsidR="009C265B">
          <w:t xml:space="preserve"> use</w:t>
        </w:r>
      </w:ins>
      <w:r w:rsidRPr="002F7B70">
        <w:t xml:space="preserve"> </w:t>
      </w:r>
      <w:ins w:id="1509" w:author="Dave - updates, from v1.3 to v2.0" w:date="2018-10-08T14:53:00Z">
        <w:r w:rsidR="009C265B">
          <w:t>with</w:t>
        </w:r>
      </w:ins>
      <w:del w:id="1510" w:author="Dave - updates, from v1.3 to v2.0" w:date="2018-10-08T14:53:00Z">
        <w:r w:rsidR="0008750A" w:rsidRPr="002F7B70" w:rsidDel="009C265B">
          <w:delText>of</w:delText>
        </w:r>
      </w:del>
      <w:r w:rsidRPr="002F7B70">
        <w:t xml:space="preserve"> relay service</w:t>
      </w:r>
      <w:r w:rsidR="0008750A" w:rsidRPr="002F7B70">
        <w:t>s</w:t>
      </w:r>
      <w:del w:id="1511" w:author="Dave - updates, from v1.3 to v2.0" w:date="2018-10-08T14:49:00Z">
        <w:r w:rsidR="0008750A" w:rsidRPr="002F7B70" w:rsidDel="009C265B">
          <w:delText xml:space="preserve"> for such communication is specified</w:delText>
        </w:r>
      </w:del>
      <w:r w:rsidR="0008750A" w:rsidRPr="002F7B70">
        <w:t xml:space="preserve">, access to those </w:t>
      </w:r>
      <w:r w:rsidRPr="002F7B70">
        <w:t>relay service</w:t>
      </w:r>
      <w:r w:rsidR="0008750A" w:rsidRPr="002F7B70">
        <w:t>s</w:t>
      </w:r>
      <w:r w:rsidR="00A30AD4" w:rsidRPr="002F7B70">
        <w:t xml:space="preserve"> shall not be prevented</w:t>
      </w:r>
      <w:r w:rsidRPr="002F7B70">
        <w:t xml:space="preserve"> for outgoing and incoming calls</w:t>
      </w:r>
      <w:ins w:id="1512" w:author="Dave - updates, from v1.3 to v2.0" w:date="2018-10-08T14:49:00Z">
        <w:r w:rsidR="009C265B">
          <w:t xml:space="preserve"> involving: voice, real-time text, or video, </w:t>
        </w:r>
      </w:ins>
      <w:ins w:id="1513" w:author="Dave - updates, from v1.3 to v2.0" w:date="2018-10-08T14:53:00Z">
        <w:r w:rsidR="009C265B">
          <w:t xml:space="preserve">either </w:t>
        </w:r>
      </w:ins>
      <w:ins w:id="1514" w:author="Dave - updates, from v1.3 to v2.0" w:date="2018-10-08T14:49:00Z">
        <w:r w:rsidR="009C265B">
          <w:t>singly or in combinations supported by both the relay service and the ICT system</w:t>
        </w:r>
      </w:ins>
      <w:r w:rsidRPr="002F7B70">
        <w:t>.</w:t>
      </w:r>
    </w:p>
    <w:p w14:paraId="4BD7CFBA" w14:textId="68E6A117" w:rsidR="0098090C" w:rsidRPr="002F7B70" w:rsidDel="009C265B" w:rsidRDefault="00A30AD4" w:rsidP="00A30AD4">
      <w:pPr>
        <w:pStyle w:val="NO"/>
        <w:rPr>
          <w:del w:id="1515" w:author="Dave - updates, from v1.3 to v2.0" w:date="2018-10-08T14:51:00Z"/>
        </w:rPr>
      </w:pPr>
      <w:del w:id="1516" w:author="Dave - updates, from v1.3 to v2.0" w:date="2018-10-08T14:51:00Z">
        <w:r w:rsidRPr="002F7B70" w:rsidDel="009C265B">
          <w:delText>NOTE 1:</w:delText>
        </w:r>
        <w:r w:rsidRPr="002F7B70" w:rsidDel="009C265B">
          <w:tab/>
          <w:delText xml:space="preserve">Two-way communication may include voice, real-time text, or video, singly or in combinations supported by both the relay service and the </w:delText>
        </w:r>
        <w:r w:rsidRPr="00466830" w:rsidDel="009C265B">
          <w:delText>ICT</w:delText>
        </w:r>
        <w:r w:rsidRPr="002F7B70" w:rsidDel="009C265B">
          <w:delText xml:space="preserve"> system.</w:delText>
        </w:r>
      </w:del>
    </w:p>
    <w:p w14:paraId="3148F10E" w14:textId="0FEDE4EE" w:rsidR="0098090C" w:rsidRDefault="0098090C" w:rsidP="004E2602">
      <w:pPr>
        <w:pStyle w:val="NO"/>
        <w:rPr>
          <w:ins w:id="1517" w:author="Dave - updates, from v2.2 to v2.3" w:date="2018-10-27T20:42:00Z"/>
        </w:rPr>
      </w:pPr>
      <w:r w:rsidRPr="002F7B70">
        <w:t>NOTE</w:t>
      </w:r>
      <w:r w:rsidR="00A30AD4" w:rsidRPr="002F7B70">
        <w:t xml:space="preserve"> </w:t>
      </w:r>
      <w:ins w:id="1518" w:author="Dave - updates, from v1.3 to v2.0" w:date="2018-10-08T14:51:00Z">
        <w:r w:rsidR="009C265B">
          <w:t>1</w:t>
        </w:r>
      </w:ins>
      <w:del w:id="1519" w:author="Dave - updates, from v1.3 to v2.0" w:date="2018-10-08T14:51:00Z">
        <w:r w:rsidR="00A30AD4" w:rsidRPr="002F7B70" w:rsidDel="009C265B">
          <w:delText>2</w:delText>
        </w:r>
      </w:del>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ins w:id="1520" w:author="Dave - updates, from v2.2 to v2.3" w:date="2018-10-27T20:43:00Z">
        <w:r>
          <w:lastRenderedPageBreak/>
          <w:t>NOTE</w:t>
        </w:r>
      </w:ins>
      <w:ins w:id="1521" w:author="Dave - updates, from v2.2 to v2.3" w:date="2018-10-27T20:42:00Z">
        <w:r w:rsidRPr="009140D4">
          <w:t xml:space="preserve"> 2: </w:t>
        </w:r>
        <w:r>
          <w:tab/>
        </w:r>
        <w:r w:rsidRPr="009140D4">
          <w:t>The system may be specified as needing to work with relay services by, for example</w:t>
        </w:r>
        <w:r>
          <w:t>:</w:t>
        </w:r>
        <w:r w:rsidRPr="009140D4">
          <w:t xml:space="preserve"> procurers, regulators, or product specifications.</w:t>
        </w:r>
      </w:ins>
    </w:p>
    <w:p w14:paraId="565481CC" w14:textId="77777777" w:rsidR="0098090C" w:rsidRPr="002F7B70" w:rsidRDefault="0098090C" w:rsidP="003B5455">
      <w:pPr>
        <w:pStyle w:val="Heading2"/>
      </w:pPr>
      <w:bookmarkStart w:id="1522" w:name="_Toc534874096"/>
      <w:r w:rsidRPr="002F7B70">
        <w:t>13.3</w:t>
      </w:r>
      <w:r w:rsidRPr="002F7B70">
        <w:tab/>
        <w:t>Access to emergency services</w:t>
      </w:r>
      <w:bookmarkEnd w:id="1522"/>
    </w:p>
    <w:p w14:paraId="0304558A" w14:textId="09A97690"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ins w:id="1523" w:author="Dave - updates, from v1.3 to v2.0" w:date="2018-10-08T14:54:00Z">
        <w:r w:rsidR="009C265B">
          <w:t>,</w:t>
        </w:r>
      </w:ins>
      <w:r w:rsidR="00A30AD4" w:rsidRPr="002F7B70">
        <w:t xml:space="preserve"> </w:t>
      </w:r>
      <w:r w:rsidR="00E339AA" w:rsidRPr="002F7B70">
        <w:t xml:space="preserve">and </w:t>
      </w:r>
      <w:ins w:id="1524" w:author="Dave - updates, from v1.3 to v2.0" w:date="2018-10-08T14:54:00Z">
        <w:r w:rsidR="009C265B" w:rsidRPr="009C265B">
          <w:t>th</w:t>
        </w:r>
        <w:r w:rsidR="009C265B">
          <w:t>e</w:t>
        </w:r>
        <w:r w:rsidR="009C265B" w:rsidRPr="009C265B">
          <w:t xml:space="preserve"> system is specified for use with emergency services, </w:t>
        </w:r>
      </w:ins>
      <w:del w:id="1525" w:author="Dave - updates, from v1.3 to v2.0" w:date="2018-10-08T14:55:00Z">
        <w:r w:rsidR="00E339AA" w:rsidRPr="002F7B70" w:rsidDel="00927424">
          <w:delText>a set of</w:delText>
        </w:r>
        <w:r w:rsidR="0098090C" w:rsidRPr="002F7B70" w:rsidDel="00927424">
          <w:delText xml:space="preserve"> emergency service</w:delText>
        </w:r>
        <w:r w:rsidR="00E339AA" w:rsidRPr="002F7B70" w:rsidDel="00927424">
          <w:delText>s for such communication is specified,</w:delText>
        </w:r>
      </w:del>
      <w:r w:rsidR="00E339AA" w:rsidRPr="002F7B70">
        <w:t xml:space="preserve"> access to those emergency services shall not be prevented for outgoing and incoming calls</w:t>
      </w:r>
      <w:ins w:id="1526" w:author="Dave - updates, from v1.3 to v2.0" w:date="2018-10-08T14:55:00Z">
        <w:r w:rsidR="00927424">
          <w:t xml:space="preserve"> </w:t>
        </w:r>
        <w:r w:rsidR="00927424" w:rsidRPr="00927424">
          <w:t>involving</w:t>
        </w:r>
        <w:r w:rsidR="00927424">
          <w:t>:</w:t>
        </w:r>
        <w:r w:rsidR="00927424" w:rsidRPr="00927424">
          <w:t xml:space="preserve"> voice, real-time text, or video, </w:t>
        </w:r>
        <w:r w:rsidR="00927424">
          <w:t xml:space="preserve">either </w:t>
        </w:r>
        <w:r w:rsidR="00927424" w:rsidRPr="00927424">
          <w:t>singly or in combinations supported by both the emergency service and the ICT system.</w:t>
        </w:r>
      </w:ins>
      <w:del w:id="1527" w:author="Dave: draft v3.3 to v3.4" w:date="2019-01-09T16:44:00Z">
        <w:r w:rsidR="00E339AA" w:rsidRPr="002F7B70" w:rsidDel="00F04810">
          <w:delText>.</w:delText>
        </w:r>
      </w:del>
    </w:p>
    <w:p w14:paraId="58524E39" w14:textId="54AB43D8" w:rsidR="00E339AA" w:rsidRPr="002F7B70" w:rsidDel="00927424" w:rsidRDefault="0098090C" w:rsidP="004E2602">
      <w:pPr>
        <w:pStyle w:val="NO"/>
        <w:rPr>
          <w:del w:id="1528" w:author="Dave - updates, from v1.3 to v2.0" w:date="2018-10-08T14:56:00Z"/>
        </w:rPr>
      </w:pPr>
      <w:del w:id="1529" w:author="Dave - updates, from v1.3 to v2.0" w:date="2018-10-08T14:56:00Z">
        <w:r w:rsidRPr="002F7B70" w:rsidDel="00927424">
          <w:delText>NOTE 1:</w:delText>
        </w:r>
        <w:r w:rsidRPr="002F7B70" w:rsidDel="00927424">
          <w:tab/>
        </w:r>
        <w:r w:rsidR="00DF354B" w:rsidRPr="002F7B70" w:rsidDel="00927424">
          <w:delText>Two</w:delText>
        </w:r>
        <w:r w:rsidR="001C14F5" w:rsidRPr="002F7B70" w:rsidDel="00927424">
          <w:delText>-</w:delText>
        </w:r>
        <w:r w:rsidR="00E339AA" w:rsidRPr="002F7B70" w:rsidDel="00927424">
          <w:delText xml:space="preserve">way communication may include voice, real-time text, or video, singly or in combinations supported by both the emergency service and the </w:delText>
        </w:r>
        <w:r w:rsidR="00E339AA" w:rsidRPr="00466830" w:rsidDel="00927424">
          <w:delText>ICT</w:delText>
        </w:r>
        <w:r w:rsidR="00E339AA" w:rsidRPr="002F7B70" w:rsidDel="00927424">
          <w:delText xml:space="preserve"> system.</w:delText>
        </w:r>
      </w:del>
    </w:p>
    <w:p w14:paraId="688FB84C" w14:textId="13F57D8E" w:rsidR="0098090C" w:rsidRDefault="00E339AA" w:rsidP="004E2602">
      <w:pPr>
        <w:pStyle w:val="NO"/>
        <w:rPr>
          <w:ins w:id="1530" w:author="Dave - updates, from v2.2 to v2.3" w:date="2018-10-27T20:42:00Z"/>
        </w:rPr>
      </w:pPr>
      <w:r w:rsidRPr="002F7B70">
        <w:t xml:space="preserve">NOTE </w:t>
      </w:r>
      <w:del w:id="1531" w:author="Dave - updates, from v1.3 to v2.0" w:date="2018-10-08T14:56:00Z">
        <w:r w:rsidRPr="002F7B70" w:rsidDel="00927424">
          <w:delText>2</w:delText>
        </w:r>
      </w:del>
      <w:ins w:id="1532" w:author="Dave - updates, from v1.3 to v2.0" w:date="2018-10-08T14:56:00Z">
        <w:r w:rsidR="00927424">
          <w:t>1</w:t>
        </w:r>
      </w:ins>
      <w:r w:rsidRPr="002F7B70">
        <w:t>:</w:t>
      </w:r>
      <w:r w:rsidRPr="002F7B70">
        <w:tab/>
      </w:r>
      <w:r w:rsidR="0098090C" w:rsidRPr="002F7B70">
        <w:t>The purpose of this requirement is to achieve functionally equivalent communication access to the emergency service by persons with disabilities.</w:t>
      </w:r>
    </w:p>
    <w:p w14:paraId="47068DF8" w14:textId="50F83F36" w:rsidR="009140D4" w:rsidRPr="002F7B70" w:rsidRDefault="009140D4" w:rsidP="004E2602">
      <w:pPr>
        <w:pStyle w:val="NO"/>
      </w:pPr>
      <w:ins w:id="1533" w:author="Dave - updates, from v2.2 to v2.3" w:date="2018-10-27T20:42:00Z">
        <w:r>
          <w:t>NOTE</w:t>
        </w:r>
        <w:r w:rsidRPr="009140D4">
          <w:t xml:space="preserve"> 2: </w:t>
        </w:r>
        <w:r>
          <w:tab/>
        </w:r>
        <w:r w:rsidRPr="009140D4">
          <w:t xml:space="preserve">The system may be specified as needing to work with </w:t>
        </w:r>
        <w:del w:id="1534" w:author="Dave: draft v3.2 to v3.3" w:date="2019-01-08T21:16:00Z">
          <w:r w:rsidRPr="009140D4" w:rsidDel="00616A04">
            <w:delText>relay</w:delText>
          </w:r>
        </w:del>
      </w:ins>
      <w:ins w:id="1535" w:author="Dave: draft v3.2 to v3.3" w:date="2019-01-08T21:16:00Z">
        <w:r w:rsidR="00616A04">
          <w:t>emergency</w:t>
        </w:r>
      </w:ins>
      <w:ins w:id="1536" w:author="Dave - updates, from v2.2 to v2.3" w:date="2018-10-27T20:42:00Z">
        <w:r w:rsidRPr="009140D4">
          <w:t xml:space="preserve"> services by, for example</w:t>
        </w:r>
        <w:r>
          <w:t>:</w:t>
        </w:r>
        <w:r w:rsidRPr="009140D4">
          <w:t xml:space="preserve"> procurers, regulators, or product specifications.</w:t>
        </w:r>
      </w:ins>
    </w:p>
    <w:p w14:paraId="7388AC85"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593FCF0F" w14:textId="528CFDC3" w:rsidR="00F04810" w:rsidRDefault="00F04810">
      <w:pPr>
        <w:pStyle w:val="Heading1"/>
        <w:rPr>
          <w:ins w:id="1537" w:author="Dave: draft v3.3 to v3.4" w:date="2019-01-09T16:38:00Z"/>
        </w:rPr>
        <w:pPrChange w:id="1538" w:author="Dave: draft v3.3 to v3.4" w:date="2019-01-09T16:39:00Z">
          <w:pPr>
            <w:pStyle w:val="Heading1"/>
            <w:pageBreakBefore/>
            <w:ind w:left="0" w:firstLine="0"/>
          </w:pPr>
        </w:pPrChange>
      </w:pPr>
      <w:bookmarkStart w:id="1539" w:name="_Toc534874097"/>
      <w:ins w:id="1540" w:author="Dave: draft v3.3 to v3.4" w:date="2019-01-09T16:38:00Z">
        <w:r>
          <w:lastRenderedPageBreak/>
          <w:t>14</w:t>
        </w:r>
        <w:r>
          <w:tab/>
          <w:t>Conformance</w:t>
        </w:r>
        <w:bookmarkEnd w:id="1539"/>
      </w:ins>
    </w:p>
    <w:p w14:paraId="4579B65C" w14:textId="4C7B5F17" w:rsidR="00F04810" w:rsidRPr="00E5178D" w:rsidRDefault="00F04810" w:rsidP="00F04810">
      <w:pPr>
        <w:rPr>
          <w:ins w:id="1541" w:author="Dave: draft v3.3 to v3.4" w:date="2019-01-09T16:40:00Z"/>
          <w:b/>
        </w:rPr>
      </w:pPr>
      <w:ins w:id="1542" w:author="Dave: draft v3.3 to v3.4" w:date="2019-01-09T16:40:00Z">
        <w:r w:rsidRPr="00E5178D">
          <w:rPr>
            <w:b/>
          </w:rPr>
          <w:t xml:space="preserve">Editor’s note: </w:t>
        </w:r>
        <w:r>
          <w:rPr>
            <w:b/>
          </w:rPr>
          <w:t>Clause 14</w:t>
        </w:r>
        <w:r w:rsidRPr="00E5178D">
          <w:rPr>
            <w:b/>
          </w:rPr>
          <w:t xml:space="preserve"> is not yet mature. Further input has been provided but not yet taken into account, and further input is expected. </w:t>
        </w:r>
        <w:r>
          <w:rPr>
            <w:b/>
          </w:rPr>
          <w:t>Clause 14</w:t>
        </w:r>
        <w:r w:rsidRPr="00E5178D">
          <w:rPr>
            <w:b/>
          </w:rPr>
          <w:t xml:space="preserve"> will be completed in the final draft.</w:t>
        </w:r>
      </w:ins>
    </w:p>
    <w:p w14:paraId="761BE9CF" w14:textId="52EE47A4" w:rsidR="00F04810" w:rsidRPr="00F04810" w:rsidRDefault="00F04810">
      <w:pPr>
        <w:rPr>
          <w:ins w:id="1543" w:author="Dave: draft v3.3 to v3.4" w:date="2019-01-09T16:43:00Z"/>
          <w:lang w:eastAsia="en-GB"/>
          <w:rPrChange w:id="1544" w:author="Dave: draft v3.3 to v3.4" w:date="2019-01-09T16:45:00Z">
            <w:rPr>
              <w:ins w:id="1545" w:author="Dave: draft v3.3 to v3.4" w:date="2019-01-09T16:43:00Z"/>
            </w:rPr>
          </w:rPrChange>
        </w:rPr>
      </w:pPr>
      <w:ins w:id="1546" w:author="Dave: draft v3.3 to v3.4" w:date="2019-01-09T16:44:00Z">
        <w:r w:rsidRPr="00F04810">
          <w:rPr>
            <w:lang w:eastAsia="en-GB"/>
            <w:rPrChange w:id="1547" w:author="Dave: draft v3.3 to v3.4" w:date="2019-01-09T16:45:00Z">
              <w:rPr/>
            </w:rPrChange>
          </w:rPr>
          <w:t>A</w:t>
        </w:r>
      </w:ins>
      <w:ins w:id="1548" w:author="Dave: draft v3.3 to v3.4" w:date="2019-01-09T16:43:00Z">
        <w:r w:rsidRPr="00F04810">
          <w:rPr>
            <w:lang w:eastAsia="en-GB"/>
            <w:rPrChange w:id="1549" w:author="Dave: draft v3.3 to v3.4" w:date="2019-01-09T16:45:00Z">
              <w:rPr/>
            </w:rPrChange>
          </w:rPr>
          <w:t xml:space="preserve"> standard </w:t>
        </w:r>
      </w:ins>
      <w:ins w:id="1550" w:author="Dave: draft v3.3 to v3.4" w:date="2019-01-09T16:44:00Z">
        <w:r w:rsidRPr="00F04810">
          <w:rPr>
            <w:lang w:eastAsia="en-GB"/>
            <w:rPrChange w:id="1551" w:author="Dave: draft v3.3 to v3.4" w:date="2019-01-09T16:45:00Z">
              <w:rPr/>
            </w:rPrChange>
          </w:rPr>
          <w:t xml:space="preserve">usually </w:t>
        </w:r>
      </w:ins>
      <w:ins w:id="1552" w:author="Dave: draft v3.3 to v3.4" w:date="2019-01-09T16:43:00Z">
        <w:r w:rsidRPr="00F04810">
          <w:rPr>
            <w:lang w:eastAsia="en-GB"/>
            <w:rPrChange w:id="1553" w:author="Dave: draft v3.3 to v3.4" w:date="2019-01-09T16:45:00Z">
              <w:rPr/>
            </w:rPrChange>
          </w:rPr>
          <w:t xml:space="preserve">contains a clause </w:t>
        </w:r>
      </w:ins>
      <w:ins w:id="1554" w:author="Dave: draft v3.3 to v3.4" w:date="2019-01-09T16:44:00Z">
        <w:r w:rsidRPr="00F04810">
          <w:rPr>
            <w:lang w:eastAsia="en-GB"/>
            <w:rPrChange w:id="1555" w:author="Dave: draft v3.3 to v3.4" w:date="2019-01-09T16:45:00Z">
              <w:rPr/>
            </w:rPrChange>
          </w:rPr>
          <w:t>“</w:t>
        </w:r>
      </w:ins>
      <w:ins w:id="1556" w:author="Dave: draft v3.3 to v3.4" w:date="2019-01-09T16:43:00Z">
        <w:r w:rsidRPr="00F04810">
          <w:rPr>
            <w:lang w:eastAsia="en-GB"/>
            <w:rPrChange w:id="1557" w:author="Dave: draft v3.3 to v3.4" w:date="2019-01-09T16:45:00Z">
              <w:rPr/>
            </w:rPrChange>
          </w:rPr>
          <w:t>Conformance” stating that</w:t>
        </w:r>
      </w:ins>
      <w:ins w:id="1558" w:author="Dave: draft v3.3 to v3.4" w:date="2019-01-09T16:44:00Z">
        <w:r w:rsidRPr="00F04810">
          <w:rPr>
            <w:lang w:eastAsia="en-GB"/>
            <w:rPrChange w:id="1559" w:author="Dave: draft v3.3 to v3.4" w:date="2019-01-09T16:45:00Z">
              <w:rPr/>
            </w:rPrChange>
          </w:rPr>
          <w:t xml:space="preserve"> “</w:t>
        </w:r>
      </w:ins>
      <w:ins w:id="1560" w:author="Dave: draft v3.3 to v3.4" w:date="2019-01-09T16:43:00Z">
        <w:r w:rsidRPr="00F04810">
          <w:rPr>
            <w:lang w:eastAsia="en-GB"/>
            <w:rPrChange w:id="1561" w:author="Dave: draft v3.3 to v3.4" w:date="2019-01-09T16:45:00Z">
              <w:rPr/>
            </w:rPrChange>
          </w:rPr>
          <w:t>conformance with this standard</w:t>
        </w:r>
      </w:ins>
      <w:ins w:id="1562" w:author="Dave: draft v3.3 to v3.4" w:date="2019-01-09T16:46:00Z">
        <w:r w:rsidR="002C1943">
          <w:rPr>
            <w:lang w:eastAsia="en-GB"/>
          </w:rPr>
          <w:t xml:space="preserve"> </w:t>
        </w:r>
      </w:ins>
      <w:ins w:id="1563" w:author="Dave: draft v3.3 to v3.4" w:date="2019-01-09T16:43:00Z">
        <w:r w:rsidRPr="00F04810">
          <w:rPr>
            <w:lang w:eastAsia="en-GB"/>
            <w:rPrChange w:id="1564" w:author="Dave: draft v3.3 to v3.4" w:date="2019-01-09T16:45:00Z">
              <w:rPr/>
            </w:rPrChange>
          </w:rPr>
          <w:t xml:space="preserve">is achieved by </w:t>
        </w:r>
      </w:ins>
      <w:ins w:id="1565" w:author="Dave: draft v3.3 to v3.4" w:date="2019-01-09T16:47:00Z">
        <w:r w:rsidR="002C1943">
          <w:rPr>
            <w:lang w:eastAsia="en-GB"/>
          </w:rPr>
          <w:t>&lt;</w:t>
        </w:r>
      </w:ins>
      <w:ins w:id="1566" w:author="Dave: draft v3.3 to v3.4" w:date="2019-01-09T16:43:00Z">
        <w:r w:rsidRPr="00F04810">
          <w:rPr>
            <w:lang w:eastAsia="en-GB"/>
            <w:rPrChange w:id="1567" w:author="Dave: draft v3.3 to v3.4" w:date="2019-01-09T16:45:00Z">
              <w:rPr/>
            </w:rPrChange>
          </w:rPr>
          <w:t>criteria</w:t>
        </w:r>
      </w:ins>
      <w:ins w:id="1568" w:author="Dave: draft v3.3 to v3.4" w:date="2019-01-09T16:47:00Z">
        <w:r w:rsidR="002C1943">
          <w:rPr>
            <w:lang w:eastAsia="en-GB"/>
          </w:rPr>
          <w:t>&gt;”</w:t>
        </w:r>
      </w:ins>
      <w:ins w:id="1569" w:author="Dave: draft v3.3 to v3.4" w:date="2019-01-09T16:43:00Z">
        <w:r w:rsidRPr="00F04810">
          <w:rPr>
            <w:lang w:eastAsia="en-GB"/>
            <w:rPrChange w:id="1570" w:author="Dave: draft v3.3 to v3.4" w:date="2019-01-09T16:45:00Z">
              <w:rPr/>
            </w:rPrChange>
          </w:rPr>
          <w:t xml:space="preserve">. </w:t>
        </w:r>
      </w:ins>
      <w:ins w:id="1571" w:author="Dave: draft v3.3 to v3.4" w:date="2019-01-09T16:47:00Z">
        <w:r w:rsidR="002C1943">
          <w:rPr>
            <w:lang w:eastAsia="en-GB"/>
          </w:rPr>
          <w:t>The present document</w:t>
        </w:r>
      </w:ins>
      <w:ins w:id="1572" w:author="Dave: draft v3.3 to v3.4" w:date="2019-01-09T16:43:00Z">
        <w:r w:rsidRPr="00F04810">
          <w:rPr>
            <w:lang w:eastAsia="en-GB"/>
            <w:rPrChange w:id="1573" w:author="Dave: draft v3.3 to v3.4" w:date="2019-01-09T16:45:00Z">
              <w:rPr/>
            </w:rPrChange>
          </w:rPr>
          <w:t xml:space="preserve"> does not have such a clause. Conformance issues are found in</w:t>
        </w:r>
      </w:ins>
      <w:ins w:id="1574" w:author="Dave: draft v3.3 to v3.4" w:date="2019-01-09T16:47:00Z">
        <w:r w:rsidR="002C1943">
          <w:rPr>
            <w:lang w:eastAsia="en-GB"/>
          </w:rPr>
          <w:t xml:space="preserve"> </w:t>
        </w:r>
      </w:ins>
      <w:ins w:id="1575" w:author="Dave: draft v3.3 to v3.4" w:date="2019-01-09T16:43:00Z">
        <w:r w:rsidRPr="00F04810">
          <w:rPr>
            <w:lang w:eastAsia="en-GB"/>
            <w:rPrChange w:id="1576" w:author="Dave: draft v3.3 to v3.4" w:date="2019-01-09T16:45:00Z">
              <w:rPr/>
            </w:rPrChange>
          </w:rPr>
          <w:t>clause 9.0, clause 9.5 and Annex A for websites and mobile applications, and in Annex C.1 for</w:t>
        </w:r>
      </w:ins>
      <w:ins w:id="1577" w:author="Dave: draft v3.3 to v3.4" w:date="2019-01-09T16:47:00Z">
        <w:r w:rsidR="002C1943">
          <w:rPr>
            <w:lang w:eastAsia="en-GB"/>
          </w:rPr>
          <w:t xml:space="preserve"> </w:t>
        </w:r>
      </w:ins>
      <w:ins w:id="1578" w:author="Dave: draft v3.3 to v3.4" w:date="2019-01-09T16:43:00Z">
        <w:r w:rsidRPr="00F04810">
          <w:rPr>
            <w:lang w:eastAsia="en-GB"/>
            <w:rPrChange w:id="1579" w:author="Dave: draft v3.3 to v3.4" w:date="2019-01-09T16:45:00Z">
              <w:rPr/>
            </w:rPrChange>
          </w:rPr>
          <w:t>conformance with individual requirements in clauses 5-13.</w:t>
        </w:r>
      </w:ins>
    </w:p>
    <w:p w14:paraId="7FF76742" w14:textId="087ADA7E" w:rsidR="00F04810" w:rsidRDefault="00F04810">
      <w:pPr>
        <w:rPr>
          <w:ins w:id="1580" w:author="Dave: draft v3.3 to v3.4" w:date="2019-01-09T16:49:00Z"/>
          <w:lang w:eastAsia="en-GB"/>
        </w:rPr>
        <w:pPrChange w:id="1581" w:author="Dave: draft v3.3 to v3.4" w:date="2019-01-09T16:45:00Z">
          <w:pPr>
            <w:pStyle w:val="Heading1"/>
            <w:pageBreakBefore/>
            <w:ind w:left="0" w:firstLine="0"/>
          </w:pPr>
        </w:pPrChange>
      </w:pPr>
      <w:ins w:id="1582" w:author="Dave: draft v3.3 to v3.4" w:date="2019-01-09T16:43:00Z">
        <w:r w:rsidRPr="00F04810">
          <w:rPr>
            <w:lang w:eastAsia="en-GB"/>
            <w:rPrChange w:id="1583" w:author="Dave: draft v3.3 to v3.4" w:date="2019-01-09T16:45:00Z">
              <w:rPr/>
            </w:rPrChange>
          </w:rPr>
          <w:t>For the user groups on the supply side the following table summarizes where to find how</w:t>
        </w:r>
      </w:ins>
      <w:ins w:id="1584" w:author="Dave: draft v3.3 to v3.4" w:date="2019-01-09T16:48:00Z">
        <w:r w:rsidR="002C1943">
          <w:rPr>
            <w:lang w:eastAsia="en-GB"/>
          </w:rPr>
          <w:t xml:space="preserve"> </w:t>
        </w:r>
      </w:ins>
      <w:ins w:id="1585" w:author="Dave: draft v3.3 to v3.4" w:date="2019-01-09T16:43:00Z">
        <w:r w:rsidRPr="00F04810">
          <w:rPr>
            <w:lang w:eastAsia="en-GB"/>
            <w:rPrChange w:id="1586" w:author="Dave: draft v3.3 to v3.4" w:date="2019-01-09T16:45:00Z">
              <w:rPr/>
            </w:rPrChange>
          </w:rPr>
          <w:t>conformance can be achieved:</w:t>
        </w:r>
      </w:ins>
    </w:p>
    <w:tbl>
      <w:tblPr>
        <w:tblStyle w:val="TableGrid"/>
        <w:tblW w:w="0" w:type="auto"/>
        <w:tblLook w:val="04A0" w:firstRow="1" w:lastRow="0" w:firstColumn="1" w:lastColumn="0" w:noHBand="0" w:noVBand="1"/>
      </w:tblPr>
      <w:tblGrid>
        <w:gridCol w:w="4531"/>
        <w:gridCol w:w="4531"/>
      </w:tblGrid>
      <w:tr w:rsidR="002C1943" w:rsidRPr="00D9052E" w14:paraId="1C4C6D1C" w14:textId="77777777" w:rsidTr="00895FAC">
        <w:trPr>
          <w:ins w:id="1587" w:author="Dave: draft v3.3 to v3.4" w:date="2019-01-09T16:49:00Z"/>
        </w:trPr>
        <w:tc>
          <w:tcPr>
            <w:tcW w:w="4531" w:type="dxa"/>
          </w:tcPr>
          <w:p w14:paraId="34EA3F92" w14:textId="77777777" w:rsidR="002C1943" w:rsidRPr="00D9052E" w:rsidRDefault="002C1943" w:rsidP="00895FAC">
            <w:pPr>
              <w:rPr>
                <w:ins w:id="1588" w:author="Dave: draft v3.3 to v3.4" w:date="2019-01-09T16:49:00Z"/>
                <w:b/>
              </w:rPr>
            </w:pPr>
            <w:ins w:id="1589" w:author="Dave: draft v3.3 to v3.4" w:date="2019-01-09T16:49:00Z">
              <w:r w:rsidRPr="00D9052E">
                <w:rPr>
                  <w:b/>
                </w:rPr>
                <w:t>User group</w:t>
              </w:r>
            </w:ins>
          </w:p>
        </w:tc>
        <w:tc>
          <w:tcPr>
            <w:tcW w:w="4531" w:type="dxa"/>
          </w:tcPr>
          <w:p w14:paraId="1995A0F4" w14:textId="77777777" w:rsidR="002C1943" w:rsidRPr="00D9052E" w:rsidRDefault="002C1943" w:rsidP="00895FAC">
            <w:pPr>
              <w:rPr>
                <w:ins w:id="1590" w:author="Dave: draft v3.3 to v3.4" w:date="2019-01-09T16:49:00Z"/>
                <w:b/>
              </w:rPr>
            </w:pPr>
            <w:ins w:id="1591" w:author="Dave: draft v3.3 to v3.4" w:date="2019-01-09T16:49:00Z">
              <w:r w:rsidRPr="00D9052E">
                <w:rPr>
                  <w:b/>
                </w:rPr>
                <w:t>Conformance clause</w:t>
              </w:r>
            </w:ins>
          </w:p>
        </w:tc>
      </w:tr>
      <w:tr w:rsidR="002C1943" w14:paraId="0A623886" w14:textId="77777777" w:rsidTr="00895FAC">
        <w:trPr>
          <w:ins w:id="1592" w:author="Dave: draft v3.3 to v3.4" w:date="2019-01-09T16:49:00Z"/>
        </w:trPr>
        <w:tc>
          <w:tcPr>
            <w:tcW w:w="4531" w:type="dxa"/>
          </w:tcPr>
          <w:p w14:paraId="3B02950D" w14:textId="77777777" w:rsidR="002C1943" w:rsidRDefault="002C1943" w:rsidP="00895FAC">
            <w:pPr>
              <w:rPr>
                <w:ins w:id="1593" w:author="Dave: draft v3.3 to v3.4" w:date="2019-01-09T16:49:00Z"/>
              </w:rPr>
            </w:pPr>
            <w:ins w:id="1594" w:author="Dave: draft v3.3 to v3.4" w:date="2019-01-09T16:49:00Z">
              <w:r w:rsidRPr="003403E7">
                <w:t>Public sector bodies as providers of web sites and mobile applications</w:t>
              </w:r>
            </w:ins>
          </w:p>
        </w:tc>
        <w:tc>
          <w:tcPr>
            <w:tcW w:w="4531" w:type="dxa"/>
          </w:tcPr>
          <w:p w14:paraId="6D1CF14E" w14:textId="77777777" w:rsidR="002C1943" w:rsidRDefault="002C1943" w:rsidP="00895FAC">
            <w:pPr>
              <w:rPr>
                <w:ins w:id="1595" w:author="Dave: draft v3.3 to v3.4" w:date="2019-01-09T16:49:00Z"/>
              </w:rPr>
            </w:pPr>
            <w:ins w:id="1596" w:author="Dave: draft v3.3 to v3.4" w:date="2019-01-09T16:49:00Z">
              <w:r>
                <w:t>Annex A</w:t>
              </w:r>
            </w:ins>
          </w:p>
        </w:tc>
      </w:tr>
      <w:tr w:rsidR="002C1943" w14:paraId="1DF141DD" w14:textId="77777777" w:rsidTr="00895FAC">
        <w:trPr>
          <w:ins w:id="1597" w:author="Dave: draft v3.3 to v3.4" w:date="2019-01-09T16:49:00Z"/>
        </w:trPr>
        <w:tc>
          <w:tcPr>
            <w:tcW w:w="4531" w:type="dxa"/>
          </w:tcPr>
          <w:p w14:paraId="751F1177" w14:textId="77777777" w:rsidR="002C1943" w:rsidRDefault="002C1943" w:rsidP="00895FAC">
            <w:pPr>
              <w:rPr>
                <w:ins w:id="1598" w:author="Dave: draft v3.3 to v3.4" w:date="2019-01-09T16:49:00Z"/>
              </w:rPr>
            </w:pPr>
            <w:ins w:id="1599" w:author="Dave: draft v3.3 to v3.4" w:date="2019-01-09T16:49:00Z">
              <w:r w:rsidRPr="00204FAF">
                <w:rPr>
                  <w:rFonts w:eastAsia="EUAlbertina"/>
                  <w:color w:val="000000"/>
                </w:rPr>
                <w:t>Designers and developers of websites and mobile applications, contracted by public bodies</w:t>
              </w:r>
            </w:ins>
          </w:p>
        </w:tc>
        <w:tc>
          <w:tcPr>
            <w:tcW w:w="4531" w:type="dxa"/>
          </w:tcPr>
          <w:p w14:paraId="43EE098D" w14:textId="77777777" w:rsidR="002C1943" w:rsidRDefault="002C1943" w:rsidP="00895FAC">
            <w:pPr>
              <w:rPr>
                <w:ins w:id="1600" w:author="Dave: draft v3.3 to v3.4" w:date="2019-01-09T16:49:00Z"/>
              </w:rPr>
            </w:pPr>
            <w:ins w:id="1601" w:author="Dave: draft v3.3 to v3.4" w:date="2019-01-09T16:49:00Z">
              <w:r>
                <w:t>Annex A</w:t>
              </w:r>
            </w:ins>
          </w:p>
        </w:tc>
      </w:tr>
      <w:tr w:rsidR="002C1943" w14:paraId="424780C7" w14:textId="77777777" w:rsidTr="00895FAC">
        <w:trPr>
          <w:ins w:id="1602" w:author="Dave: draft v3.3 to v3.4" w:date="2019-01-09T16:49:00Z"/>
        </w:trPr>
        <w:tc>
          <w:tcPr>
            <w:tcW w:w="4531" w:type="dxa"/>
          </w:tcPr>
          <w:p w14:paraId="4B787461" w14:textId="77777777" w:rsidR="002C1943" w:rsidRDefault="002C1943" w:rsidP="00895FAC">
            <w:pPr>
              <w:rPr>
                <w:ins w:id="1603" w:author="Dave: draft v3.3 to v3.4" w:date="2019-01-09T16:49:00Z"/>
              </w:rPr>
            </w:pPr>
            <w:ins w:id="1604" w:author="Dave: draft v3.3 to v3.4" w:date="2019-01-09T16:49:00Z">
              <w:r w:rsidRPr="003403E7">
                <w:t>Suppliers of ready-made systems with web-based user interface (e.g. payroll, time registration, booking of meeting rooms)</w:t>
              </w:r>
              <w:r>
                <w:t>, intending to sell to the public sector</w:t>
              </w:r>
            </w:ins>
          </w:p>
        </w:tc>
        <w:tc>
          <w:tcPr>
            <w:tcW w:w="4531" w:type="dxa"/>
          </w:tcPr>
          <w:p w14:paraId="671596CF" w14:textId="77777777" w:rsidR="002C1943" w:rsidRDefault="002C1943" w:rsidP="00895FAC">
            <w:pPr>
              <w:rPr>
                <w:ins w:id="1605" w:author="Dave: draft v3.3 to v3.4" w:date="2019-01-09T16:49:00Z"/>
              </w:rPr>
            </w:pPr>
            <w:ins w:id="1606" w:author="Dave: draft v3.3 to v3.4" w:date="2019-01-09T16:49:00Z">
              <w:r>
                <w:t>Where such systems are covered by the national implementation of Directive 2016/2102, conformance provisions are found in Annex A, otherwise clause 9.0 and 9.5</w:t>
              </w:r>
            </w:ins>
          </w:p>
        </w:tc>
      </w:tr>
      <w:tr w:rsidR="002C1943" w14:paraId="46FEE547" w14:textId="77777777" w:rsidTr="00895FAC">
        <w:trPr>
          <w:ins w:id="1607" w:author="Dave: draft v3.3 to v3.4" w:date="2019-01-09T16:49:00Z"/>
        </w:trPr>
        <w:tc>
          <w:tcPr>
            <w:tcW w:w="4531" w:type="dxa"/>
          </w:tcPr>
          <w:p w14:paraId="4C243C9E" w14:textId="77777777" w:rsidR="002C1943" w:rsidRDefault="002C1943" w:rsidP="00895FAC">
            <w:pPr>
              <w:rPr>
                <w:ins w:id="1608" w:author="Dave: draft v3.3 to v3.4" w:date="2019-01-09T16:49:00Z"/>
              </w:rPr>
            </w:pPr>
            <w:ins w:id="1609" w:author="Dave: draft v3.3 to v3.4" w:date="2019-01-09T16:49:00Z">
              <w:r w:rsidRPr="003403E7">
                <w:t>Suppliers of ICT other than web</w:t>
              </w:r>
              <w:r>
                <w:t>site</w:t>
              </w:r>
              <w:r w:rsidRPr="003403E7">
                <w:t>s and mobile applications</w:t>
              </w:r>
              <w:r>
                <w:t>, intending to sell to the public sector</w:t>
              </w:r>
            </w:ins>
          </w:p>
        </w:tc>
        <w:tc>
          <w:tcPr>
            <w:tcW w:w="4531" w:type="dxa"/>
          </w:tcPr>
          <w:p w14:paraId="25364993" w14:textId="77777777" w:rsidR="002C1943" w:rsidRDefault="002C1943" w:rsidP="00895FAC">
            <w:pPr>
              <w:rPr>
                <w:ins w:id="1610" w:author="Dave: draft v3.3 to v3.4" w:date="2019-01-09T16:49:00Z"/>
              </w:rPr>
            </w:pPr>
            <w:ins w:id="1611" w:author="Dave: draft v3.3 to v3.4" w:date="2019-01-09T16:49:00Z">
              <w:r>
                <w:t xml:space="preserve">Applicable testable requirements in clauses 5-13, as identified by the supplier, and </w:t>
              </w:r>
              <w:proofErr w:type="spellStart"/>
              <w:r>
                <w:t>crresponding</w:t>
              </w:r>
              <w:proofErr w:type="spellEnd"/>
              <w:r>
                <w:t xml:space="preserve"> clauses in Annex C.</w:t>
              </w:r>
            </w:ins>
          </w:p>
          <w:p w14:paraId="2EB14D84" w14:textId="77777777" w:rsidR="002C1943" w:rsidRDefault="002C1943" w:rsidP="00895FAC">
            <w:pPr>
              <w:rPr>
                <w:ins w:id="1612" w:author="Dave: draft v3.3 to v3.4" w:date="2019-01-09T16:49:00Z"/>
              </w:rPr>
            </w:pPr>
          </w:p>
          <w:p w14:paraId="62F794DF" w14:textId="77777777" w:rsidR="002C1943" w:rsidRDefault="002C1943" w:rsidP="00895FAC">
            <w:pPr>
              <w:rPr>
                <w:ins w:id="1613" w:author="Dave: draft v3.3 to v3.4" w:date="2019-01-09T16:49:00Z"/>
              </w:rPr>
            </w:pPr>
            <w:ins w:id="1614" w:author="Dave: draft v3.3 to v3.4" w:date="2019-01-09T16:49:00Z">
              <w:r>
                <w:t>It follows from Annex C, clause C.1, that conformance can be demonstrated in two ways:</w:t>
              </w:r>
            </w:ins>
          </w:p>
          <w:p w14:paraId="4F1719A2" w14:textId="77777777" w:rsidR="002C1943" w:rsidRDefault="002C1943" w:rsidP="002C1943">
            <w:pPr>
              <w:pStyle w:val="ListParagraph"/>
              <w:numPr>
                <w:ilvl w:val="0"/>
                <w:numId w:val="56"/>
              </w:numPr>
              <w:spacing w:after="0" w:line="240" w:lineRule="auto"/>
              <w:jc w:val="left"/>
              <w:rPr>
                <w:ins w:id="1615" w:author="Dave: draft v3.3 to v3.4" w:date="2019-01-09T16:49:00Z"/>
              </w:rPr>
            </w:pPr>
            <w:ins w:id="1616" w:author="Dave: draft v3.3 to v3.4" w:date="2019-01-09T16:49:00Z">
              <w:r>
                <w:t>A declaration that all applicable testable requirements in clauses 5-13 are met;</w:t>
              </w:r>
            </w:ins>
          </w:p>
          <w:p w14:paraId="443F47E6" w14:textId="77777777" w:rsidR="002C1943" w:rsidRDefault="002C1943" w:rsidP="002C1943">
            <w:pPr>
              <w:pStyle w:val="ListParagraph"/>
              <w:numPr>
                <w:ilvl w:val="0"/>
                <w:numId w:val="56"/>
              </w:numPr>
              <w:spacing w:after="0" w:line="240" w:lineRule="auto"/>
              <w:jc w:val="left"/>
              <w:rPr>
                <w:ins w:id="1617" w:author="Dave: draft v3.3 to v3.4" w:date="2019-01-09T16:49:00Z"/>
              </w:rPr>
            </w:pPr>
            <w:ins w:id="1618" w:author="Dave: draft v3.3 to v3.4" w:date="2019-01-09T16:49:00Z">
              <w:r>
                <w:t>A declaration showing, where not all of the testable requirements in clauses 5-13 are met, evidence of how the product meets the user needs addressed by those testable requirements that are not met.</w:t>
              </w:r>
            </w:ins>
          </w:p>
          <w:p w14:paraId="4AB6198C" w14:textId="77777777" w:rsidR="002C1943" w:rsidRDefault="002C1943" w:rsidP="00895FAC">
            <w:pPr>
              <w:rPr>
                <w:ins w:id="1619" w:author="Dave: draft v3.3 to v3.4" w:date="2019-01-09T16:49:00Z"/>
              </w:rPr>
            </w:pPr>
          </w:p>
        </w:tc>
      </w:tr>
    </w:tbl>
    <w:p w14:paraId="06A2F6FF" w14:textId="77777777" w:rsidR="002C1943" w:rsidRPr="00F04810" w:rsidRDefault="002C1943">
      <w:pPr>
        <w:rPr>
          <w:ins w:id="1620" w:author="Dave: draft v3.3 to v3.4" w:date="2019-01-09T16:38:00Z"/>
          <w:lang w:eastAsia="en-GB"/>
          <w:rPrChange w:id="1621" w:author="Dave: draft v3.3 to v3.4" w:date="2019-01-09T16:45:00Z">
            <w:rPr>
              <w:ins w:id="1622" w:author="Dave: draft v3.3 to v3.4" w:date="2019-01-09T16:38:00Z"/>
            </w:rPr>
          </w:rPrChange>
        </w:rPr>
        <w:pPrChange w:id="1623" w:author="Dave: draft v3.3 to v3.4" w:date="2019-01-09T16:45:00Z">
          <w:pPr>
            <w:pStyle w:val="Heading1"/>
            <w:pageBreakBefore/>
            <w:ind w:left="0" w:firstLine="0"/>
          </w:pPr>
        </w:pPrChange>
      </w:pPr>
    </w:p>
    <w:p w14:paraId="6C9E3969" w14:textId="1111D0EC" w:rsidR="005D16F6" w:rsidRPr="002F7B70" w:rsidRDefault="00E27B73" w:rsidP="001340B2">
      <w:pPr>
        <w:pStyle w:val="Heading1"/>
        <w:pageBreakBefore/>
        <w:ind w:left="0" w:firstLine="0"/>
      </w:pPr>
      <w:bookmarkStart w:id="1624" w:name="_Toc534874098"/>
      <w:r w:rsidRPr="002F7B70">
        <w:lastRenderedPageBreak/>
        <w:t>A</w:t>
      </w:r>
      <w:r w:rsidR="005D16F6" w:rsidRPr="002F7B70">
        <w:t>nnex A (informative</w:t>
      </w:r>
      <w:r w:rsidR="00743C19" w:rsidRPr="002F7B70">
        <w:t>)</w:t>
      </w:r>
      <w:proofErr w:type="gramStart"/>
      <w:r w:rsidR="00743C19" w:rsidRPr="002F7B70">
        <w:t>:</w:t>
      </w:r>
      <w:proofErr w:type="gramEnd"/>
      <w:r w:rsidR="00743C19" w:rsidRPr="002F7B70">
        <w:br/>
      </w:r>
      <w:r w:rsidR="005D16F6" w:rsidRPr="002F7B70">
        <w:t>Relationship between the present document and the essential requirements of Directive 2016/2102</w:t>
      </w:r>
      <w:bookmarkEnd w:id="1624"/>
    </w:p>
    <w:p w14:paraId="7A84D133" w14:textId="1FB1B3BC" w:rsidR="00E00995" w:rsidRPr="002F7B70" w:rsidRDefault="00E00995" w:rsidP="00E00995">
      <w:r w:rsidRPr="002F7B70">
        <w:t xml:space="preserve">The present document has been prepared under the Commission's standardisation request </w:t>
      </w:r>
      <w:proofErr w:type="gramStart"/>
      <w:r w:rsidRPr="002F7B70">
        <w:t>C(</w:t>
      </w:r>
      <w:proofErr w:type="gramEnd"/>
      <w:r w:rsidRPr="002F7B70">
        <w:t xml:space="preserve">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77777777" w:rsidR="005D16F6" w:rsidRPr="002F7B70" w:rsidRDefault="005D16F6" w:rsidP="005D16F6">
      <w:r w:rsidRPr="002F7B70">
        <w:t>Once the present document is cited in the Official Journal of the European Union under that Directive, complianc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51F87DA0" w:rsidR="005D16F6" w:rsidRPr="002F7B70" w:rsidRDefault="005D16F6" w:rsidP="005D16F6">
      <w:pPr>
        <w:keepNext/>
        <w:keepLines/>
      </w:pPr>
      <w:r w:rsidRPr="002F7B70">
        <w:t xml:space="preserve">The requirements listed in Table A.1 apply to </w:t>
      </w:r>
      <w:ins w:id="1625" w:author="Dave - updates from draft v2.4 to v3.0" w:date="2018-12-26T18:51:00Z">
        <w:r w:rsidR="00816672" w:rsidRPr="00816672">
          <w:t>documents and forms that are downloaded from the web</w:t>
        </w:r>
        <w:r w:rsidR="00816672">
          <w:t>,</w:t>
        </w:r>
        <w:r w:rsidR="00816672" w:rsidRPr="00816672">
          <w:t xml:space="preserve"> and to </w:t>
        </w:r>
      </w:ins>
      <w:r w:rsidRPr="002F7B70">
        <w:t>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proofErr w:type="gramStart"/>
      <w:r w:rsidRPr="002F7B70">
        <w:t>software</w:t>
      </w:r>
      <w:proofErr w:type="gramEnd"/>
      <w:r w:rsidRPr="002F7B70">
        <w:t xml:space="preserve"> that is embedded in web pages and that is used in the rendering or that is intended to be rendered together with the web page in which it is embedded. </w:t>
      </w:r>
    </w:p>
    <w:p w14:paraId="0A526F24" w14:textId="007D67BF" w:rsidR="00165B6A" w:rsidRPr="002F7B70" w:rsidRDefault="00165B6A" w:rsidP="00CD3628">
      <w:pPr>
        <w:keepNext/>
        <w:keepLines/>
      </w:pPr>
      <w:r w:rsidRPr="002F7B70">
        <w:t>The requirements listed in Table A.2 apply to mobile applications that provide a user interface including content that is in the software.</w:t>
      </w:r>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rPr>
          <w:ins w:id="1626" w:author="Dave - updates, from v1.3 to v2.0" w:date="2018-10-08T14:58:00Z"/>
        </w:rPr>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0074ED52" w14:textId="38520DF9" w:rsidR="00A13486" w:rsidRPr="002F7B70" w:rsidRDefault="00A13486" w:rsidP="00CD3628">
      <w:pPr>
        <w:pStyle w:val="NO"/>
      </w:pPr>
      <w:ins w:id="1627" w:author="Dave - updates, from v1.3 to v2.0" w:date="2018-10-08T14:58:00Z">
        <w:r>
          <w:t>NOTE 3:</w:t>
        </w:r>
        <w:r>
          <w:tab/>
          <w:t>An asterisk after the</w:t>
        </w:r>
      </w:ins>
      <w:ins w:id="1628" w:author="Dave - updates, from v1.3 to v2.0" w:date="2018-10-08T14:59:00Z">
        <w:r>
          <w:t xml:space="preserve"> clause name indicates requirements that are </w:t>
        </w:r>
      </w:ins>
      <w:ins w:id="1629" w:author="Dave - updates, from v1.3 to v2.0" w:date="2018-10-08T15:01:00Z">
        <w:r>
          <w:t xml:space="preserve">NOT </w:t>
        </w:r>
      </w:ins>
      <w:ins w:id="1630" w:author="Dave - updates, from v1.3 to v2.0" w:date="2018-10-08T14:59:00Z">
        <w:r>
          <w:t>common between the two tables.</w:t>
        </w:r>
      </w:ins>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1A6E82DB"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that complianc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compliance with the clause is required only if the specified condition is met.</w:t>
      </w:r>
    </w:p>
    <w:p w14:paraId="6ED3FD17" w14:textId="0E2EC135"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compliance with the clause to be a requirement. </w:t>
      </w:r>
    </w:p>
    <w:p w14:paraId="55A14B26" w14:textId="2BC7EB5A" w:rsidR="00815B65" w:rsidRPr="002F7B70" w:rsidRDefault="00815B65" w:rsidP="00185DCD">
      <w:pPr>
        <w:keepNext/>
      </w:pPr>
      <w:r w:rsidRPr="002F7B70">
        <w:rPr>
          <w:b/>
        </w:rPr>
        <w:lastRenderedPageBreak/>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1684B9C7" w:rsidR="005D16F6" w:rsidRPr="002F7B70" w:rsidRDefault="005D16F6" w:rsidP="005D16F6">
      <w:pPr>
        <w:pStyle w:val="TH"/>
      </w:pPr>
      <w:r w:rsidRPr="002F7B70">
        <w:t>Table A.1: Web</w:t>
      </w:r>
      <w:r w:rsidR="00D37BE0" w:rsidRPr="002F7B70">
        <w:t xml:space="preserve"> </w:t>
      </w:r>
      <w:r w:rsidR="008451A0" w:rsidRPr="002F7B70">
        <w:t>P</w:t>
      </w:r>
      <w:r w:rsidR="00D37BE0" w:rsidRPr="002F7B70">
        <w:t>ages</w:t>
      </w:r>
      <w:r w:rsidRPr="002F7B70">
        <w:t xml:space="preserve">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1631">
          <w:tblGrid>
            <w:gridCol w:w="562"/>
            <w:gridCol w:w="2694"/>
            <w:gridCol w:w="425"/>
            <w:gridCol w:w="425"/>
            <w:gridCol w:w="425"/>
            <w:gridCol w:w="426"/>
            <w:gridCol w:w="567"/>
            <w:gridCol w:w="3402"/>
            <w:gridCol w:w="1445"/>
            <w:gridCol w:w="14"/>
          </w:tblGrid>
        </w:tblGridChange>
      </w:tblGrid>
      <w:tr w:rsidR="005D16F6" w:rsidRPr="002F7B70" w14:paraId="42A54301" w14:textId="77777777" w:rsidTr="00A306B3">
        <w:trPr>
          <w:gridAfter w:val="1"/>
          <w:wAfter w:w="14" w:type="dxa"/>
          <w:tblHeader/>
          <w:jc w:val="center"/>
        </w:trPr>
        <w:tc>
          <w:tcPr>
            <w:tcW w:w="4957" w:type="dxa"/>
            <w:gridSpan w:val="6"/>
            <w:vAlign w:val="center"/>
          </w:tcPr>
          <w:p w14:paraId="3DB45FC1" w14:textId="77777777" w:rsidR="005D16F6" w:rsidRPr="002F7B70" w:rsidRDefault="005D16F6" w:rsidP="00A306B3">
            <w:pPr>
              <w:pStyle w:val="TAH"/>
              <w:keepNext w:val="0"/>
              <w:keepLines w:val="0"/>
            </w:pPr>
            <w:r w:rsidRPr="002F7B70">
              <w:t>Requirement</w:t>
            </w:r>
          </w:p>
        </w:tc>
        <w:tc>
          <w:tcPr>
            <w:tcW w:w="3969" w:type="dxa"/>
            <w:gridSpan w:val="2"/>
            <w:vAlign w:val="center"/>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CD3628">
        <w:trPr>
          <w:tblHeader/>
          <w:jc w:val="center"/>
        </w:trPr>
        <w:tc>
          <w:tcPr>
            <w:tcW w:w="562" w:type="dxa"/>
            <w:vMerge w:val="restart"/>
            <w:vAlign w:val="center"/>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
          <w:p w14:paraId="2DCA314D" w14:textId="77777777" w:rsidR="005D16F6" w:rsidRPr="002F7B70" w:rsidRDefault="005D16F6" w:rsidP="00A306B3">
            <w:pPr>
              <w:pStyle w:val="TAH"/>
              <w:keepNext w:val="0"/>
              <w:keepLines w:val="0"/>
            </w:pPr>
            <w:r w:rsidRPr="002F7B70">
              <w:t>Clause of the present document</w:t>
            </w:r>
          </w:p>
        </w:tc>
        <w:tc>
          <w:tcPr>
            <w:tcW w:w="1701" w:type="dxa"/>
            <w:gridSpan w:val="4"/>
            <w:vAlign w:val="center"/>
          </w:tcPr>
          <w:p w14:paraId="40D21876" w14:textId="77777777" w:rsidR="005D16F6" w:rsidRPr="002F7B70" w:rsidRDefault="005D16F6" w:rsidP="00A306B3">
            <w:pPr>
              <w:pStyle w:val="TAH"/>
              <w:keepNext w:val="0"/>
              <w:keepLines w:val="0"/>
            </w:pPr>
            <w:r w:rsidRPr="002F7B70">
              <w:t>Essential requirements of Directive</w:t>
            </w:r>
          </w:p>
        </w:tc>
        <w:tc>
          <w:tcPr>
            <w:tcW w:w="567" w:type="dxa"/>
            <w:vMerge w:val="restart"/>
            <w:textDirection w:val="btLr"/>
            <w:vAlign w:val="center"/>
          </w:tcPr>
          <w:p w14:paraId="57013744" w14:textId="1B61988E" w:rsidR="005D16F6" w:rsidRPr="002F7B70" w:rsidRDefault="007A3849" w:rsidP="00CD3628">
            <w:pPr>
              <w:pStyle w:val="TAH"/>
              <w:keepNext w:val="0"/>
              <w:keepLines w:val="0"/>
              <w:ind w:left="113" w:right="113"/>
            </w:pPr>
            <w:r w:rsidRPr="002F7B70">
              <w:t>Conditional or Unconditional</w:t>
            </w:r>
          </w:p>
        </w:tc>
        <w:tc>
          <w:tcPr>
            <w:tcW w:w="3402" w:type="dxa"/>
            <w:vMerge w:val="restart"/>
            <w:vAlign w:val="center"/>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A306B3">
        <w:trPr>
          <w:cantSplit/>
          <w:trHeight w:val="1647"/>
          <w:jc w:val="center"/>
        </w:trPr>
        <w:tc>
          <w:tcPr>
            <w:tcW w:w="562" w:type="dxa"/>
            <w:vMerge/>
            <w:vAlign w:val="center"/>
          </w:tcPr>
          <w:p w14:paraId="4F58F4F9" w14:textId="77777777" w:rsidR="005D16F6" w:rsidRPr="002F7B70" w:rsidRDefault="005D16F6" w:rsidP="00A306B3">
            <w:pPr>
              <w:pStyle w:val="TAC"/>
              <w:keepNext w:val="0"/>
              <w:keepLines w:val="0"/>
            </w:pPr>
          </w:p>
        </w:tc>
        <w:tc>
          <w:tcPr>
            <w:tcW w:w="2694" w:type="dxa"/>
            <w:vMerge/>
            <w:vAlign w:val="center"/>
          </w:tcPr>
          <w:p w14:paraId="22BADA5D" w14:textId="77777777" w:rsidR="005D16F6" w:rsidRPr="002F7B70" w:rsidRDefault="005D16F6" w:rsidP="00A306B3">
            <w:pPr>
              <w:pStyle w:val="TAC"/>
              <w:keepNext w:val="0"/>
              <w:keepLines w:val="0"/>
              <w:jc w:val="left"/>
            </w:pPr>
          </w:p>
        </w:tc>
        <w:tc>
          <w:tcPr>
            <w:tcW w:w="425" w:type="dxa"/>
            <w:textDirection w:val="btLr"/>
            <w:vAlign w:val="center"/>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25" w:type="dxa"/>
            <w:textDirection w:val="btLr"/>
            <w:vAlign w:val="center"/>
          </w:tcPr>
          <w:p w14:paraId="45CB3AF1" w14:textId="77777777" w:rsidR="005D16F6" w:rsidRPr="002F7B70" w:rsidRDefault="005D16F6" w:rsidP="00A306B3">
            <w:pPr>
              <w:pStyle w:val="TAL"/>
              <w:ind w:left="113" w:right="113"/>
              <w:jc w:val="center"/>
              <w:rPr>
                <w:b/>
              </w:rPr>
            </w:pPr>
            <w:r w:rsidRPr="002F7B70">
              <w:rPr>
                <w:b/>
              </w:rPr>
              <w:t>Operable</w:t>
            </w:r>
          </w:p>
        </w:tc>
        <w:tc>
          <w:tcPr>
            <w:tcW w:w="425" w:type="dxa"/>
            <w:textDirection w:val="btLr"/>
            <w:vAlign w:val="center"/>
          </w:tcPr>
          <w:p w14:paraId="20A113E2" w14:textId="77777777" w:rsidR="005D16F6" w:rsidRPr="002F7B70" w:rsidRDefault="005D16F6" w:rsidP="00A306B3">
            <w:pPr>
              <w:pStyle w:val="TAL"/>
              <w:ind w:left="113" w:right="113"/>
              <w:jc w:val="center"/>
              <w:rPr>
                <w:b/>
              </w:rPr>
            </w:pPr>
            <w:r w:rsidRPr="002F7B70">
              <w:rPr>
                <w:b/>
              </w:rPr>
              <w:t>Understandable</w:t>
            </w:r>
          </w:p>
        </w:tc>
        <w:tc>
          <w:tcPr>
            <w:tcW w:w="426" w:type="dxa"/>
            <w:textDirection w:val="btLr"/>
            <w:vAlign w:val="center"/>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
          <w:p w14:paraId="1C51A916" w14:textId="77777777" w:rsidR="005D16F6" w:rsidRPr="002F7B70" w:rsidRDefault="005D16F6" w:rsidP="00A306B3">
            <w:pPr>
              <w:pStyle w:val="TAC"/>
              <w:keepNext w:val="0"/>
              <w:keepLines w:val="0"/>
            </w:pPr>
          </w:p>
        </w:tc>
        <w:tc>
          <w:tcPr>
            <w:tcW w:w="3402" w:type="dxa"/>
            <w:vMerge/>
            <w:vAlign w:val="center"/>
          </w:tcPr>
          <w:p w14:paraId="03D066F2" w14:textId="77777777" w:rsidR="005D16F6" w:rsidRPr="002F7B70" w:rsidRDefault="005D16F6" w:rsidP="00A306B3">
            <w:pPr>
              <w:pStyle w:val="TAL"/>
              <w:keepNext w:val="0"/>
              <w:keepLines w:val="0"/>
            </w:pPr>
          </w:p>
        </w:tc>
        <w:tc>
          <w:tcPr>
            <w:tcW w:w="1459" w:type="dxa"/>
            <w:gridSpan w:val="2"/>
            <w:vMerge/>
            <w:vAlign w:val="center"/>
          </w:tcPr>
          <w:p w14:paraId="6D09FCFF" w14:textId="77777777" w:rsidR="005D16F6" w:rsidRPr="002F7B70" w:rsidRDefault="005D16F6" w:rsidP="00A306B3">
            <w:pPr>
              <w:pStyle w:val="TAL"/>
              <w:keepNext w:val="0"/>
              <w:keepLines w:val="0"/>
            </w:pPr>
          </w:p>
        </w:tc>
      </w:tr>
      <w:tr w:rsidR="005D16F6" w:rsidRPr="002F7B70" w14:paraId="19628C61" w14:textId="77777777" w:rsidTr="00A306B3">
        <w:trPr>
          <w:cantSplit/>
          <w:jc w:val="center"/>
        </w:trPr>
        <w:tc>
          <w:tcPr>
            <w:tcW w:w="562" w:type="dxa"/>
            <w:vAlign w:val="center"/>
          </w:tcPr>
          <w:p w14:paraId="137B48CA" w14:textId="77777777" w:rsidR="005D16F6" w:rsidRPr="002F7B70" w:rsidRDefault="005D16F6" w:rsidP="00EB221D">
            <w:pPr>
              <w:pStyle w:val="TAC"/>
              <w:keepNext w:val="0"/>
              <w:keepLines w:val="0"/>
            </w:pPr>
            <w:r w:rsidRPr="002F7B70">
              <w:t>1</w:t>
            </w:r>
          </w:p>
        </w:tc>
        <w:tc>
          <w:tcPr>
            <w:tcW w:w="2694" w:type="dxa"/>
            <w:vAlign w:val="center"/>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25" w:type="dxa"/>
            <w:vAlign w:val="center"/>
          </w:tcPr>
          <w:p w14:paraId="625C8BCA"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36BBD8B" w14:textId="77777777" w:rsidR="005D16F6" w:rsidRPr="002F7B70" w:rsidRDefault="005D16F6" w:rsidP="00A306B3">
            <w:pPr>
              <w:pStyle w:val="TAL"/>
              <w:jc w:val="center"/>
            </w:pPr>
            <w:r w:rsidRPr="002F7B70">
              <w:sym w:font="Wingdings" w:char="F0FC"/>
            </w:r>
          </w:p>
        </w:tc>
        <w:tc>
          <w:tcPr>
            <w:tcW w:w="425" w:type="dxa"/>
            <w:vAlign w:val="center"/>
          </w:tcPr>
          <w:p w14:paraId="27534C53" w14:textId="77777777" w:rsidR="005D16F6" w:rsidRPr="002F7B70" w:rsidRDefault="005D16F6" w:rsidP="00A306B3">
            <w:pPr>
              <w:pStyle w:val="TAL"/>
              <w:jc w:val="center"/>
            </w:pPr>
            <w:r w:rsidRPr="002F7B70">
              <w:sym w:font="Wingdings" w:char="F0FC"/>
            </w:r>
          </w:p>
        </w:tc>
        <w:tc>
          <w:tcPr>
            <w:tcW w:w="426" w:type="dxa"/>
            <w:vAlign w:val="center"/>
          </w:tcPr>
          <w:p w14:paraId="41A3C2ED" w14:textId="77777777" w:rsidR="005D16F6" w:rsidRPr="002F7B70" w:rsidRDefault="005D16F6" w:rsidP="00A306B3">
            <w:pPr>
              <w:pStyle w:val="TAL"/>
              <w:jc w:val="center"/>
            </w:pPr>
            <w:r w:rsidRPr="002F7B70">
              <w:sym w:font="Wingdings" w:char="F0FC"/>
            </w:r>
          </w:p>
        </w:tc>
        <w:tc>
          <w:tcPr>
            <w:tcW w:w="567" w:type="dxa"/>
            <w:vAlign w:val="center"/>
          </w:tcPr>
          <w:p w14:paraId="4279CF78" w14:textId="77777777" w:rsidR="005D16F6" w:rsidRPr="002F7B70" w:rsidRDefault="005D16F6" w:rsidP="00A306B3">
            <w:pPr>
              <w:pStyle w:val="TAC"/>
              <w:keepNext w:val="0"/>
              <w:keepLines w:val="0"/>
            </w:pPr>
            <w:r w:rsidRPr="002F7B70">
              <w:t>C</w:t>
            </w:r>
          </w:p>
        </w:tc>
        <w:tc>
          <w:tcPr>
            <w:tcW w:w="3402" w:type="dxa"/>
            <w:vAlign w:val="center"/>
          </w:tcPr>
          <w:p w14:paraId="56191279" w14:textId="6C760C06" w:rsidR="005D16F6" w:rsidRPr="002F7B70" w:rsidRDefault="005D16F6" w:rsidP="006778B5">
            <w:pPr>
              <w:pStyle w:val="TAL"/>
              <w:keepNext w:val="0"/>
              <w:keepLines w:val="0"/>
            </w:pPr>
            <w:r w:rsidRPr="002F7B70">
              <w:t xml:space="preserve">Where </w:t>
            </w:r>
            <w:del w:id="1632" w:author="Dave - updates, from v1.3 to v2.0" w:date="2018-10-08T15:30:00Z">
              <w:r w:rsidRPr="00466830" w:rsidDel="006778B5">
                <w:delText>ICT</w:delText>
              </w:r>
              <w:r w:rsidRPr="002F7B70" w:rsidDel="006778B5">
                <w:delText xml:space="preserve"> </w:delText>
              </w:r>
            </w:del>
            <w:ins w:id="1633" w:author="Dave - updates, from v1.3 to v2.0" w:date="2018-10-08T15:30:00Z">
              <w:r w:rsidR="006778B5">
                <w:t>web content</w:t>
              </w:r>
              <w:r w:rsidR="006778B5" w:rsidRPr="002F7B70">
                <w:t xml:space="preserve"> </w:t>
              </w:r>
            </w:ins>
            <w:r w:rsidRPr="002F7B70">
              <w:t>has documented accessibility features</w:t>
            </w:r>
          </w:p>
        </w:tc>
        <w:tc>
          <w:tcPr>
            <w:tcW w:w="1459" w:type="dxa"/>
            <w:gridSpan w:val="2"/>
            <w:vAlign w:val="center"/>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5D16F6" w:rsidRPr="002F7B70" w14:paraId="45872061" w14:textId="77777777" w:rsidTr="00A306B3">
        <w:trPr>
          <w:cantSplit/>
          <w:jc w:val="center"/>
        </w:trPr>
        <w:tc>
          <w:tcPr>
            <w:tcW w:w="562" w:type="dxa"/>
            <w:vAlign w:val="center"/>
          </w:tcPr>
          <w:p w14:paraId="74B018F0" w14:textId="77777777" w:rsidR="005D16F6" w:rsidRPr="002F7B70" w:rsidRDefault="005D16F6" w:rsidP="00EB221D">
            <w:pPr>
              <w:pStyle w:val="TAC"/>
              <w:keepNext w:val="0"/>
              <w:keepLines w:val="0"/>
            </w:pPr>
            <w:r w:rsidRPr="002F7B70">
              <w:t>2</w:t>
            </w:r>
          </w:p>
        </w:tc>
        <w:tc>
          <w:tcPr>
            <w:tcW w:w="2694" w:type="dxa"/>
            <w:vAlign w:val="center"/>
          </w:tcPr>
          <w:p w14:paraId="22B995C4" w14:textId="1FA1C55E"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25" w:type="dxa"/>
            <w:vAlign w:val="center"/>
          </w:tcPr>
          <w:p w14:paraId="44B34D4E" w14:textId="77777777" w:rsidR="005D16F6" w:rsidRPr="002F7B70" w:rsidRDefault="005D16F6" w:rsidP="00A306B3">
            <w:pPr>
              <w:pStyle w:val="TAL"/>
              <w:keepNext w:val="0"/>
              <w:keepLines w:val="0"/>
              <w:jc w:val="center"/>
            </w:pPr>
          </w:p>
        </w:tc>
        <w:tc>
          <w:tcPr>
            <w:tcW w:w="425" w:type="dxa"/>
            <w:vAlign w:val="center"/>
          </w:tcPr>
          <w:p w14:paraId="2DA97FA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A930D19" w14:textId="77777777" w:rsidR="005D16F6" w:rsidRPr="002F7B70" w:rsidRDefault="005D16F6" w:rsidP="00A306B3">
            <w:pPr>
              <w:pStyle w:val="TAL"/>
              <w:keepNext w:val="0"/>
              <w:keepLines w:val="0"/>
              <w:jc w:val="center"/>
            </w:pPr>
          </w:p>
        </w:tc>
        <w:tc>
          <w:tcPr>
            <w:tcW w:w="426" w:type="dxa"/>
            <w:vAlign w:val="center"/>
          </w:tcPr>
          <w:p w14:paraId="566A5358" w14:textId="77777777" w:rsidR="005D16F6" w:rsidRPr="002F7B70" w:rsidRDefault="005D16F6" w:rsidP="00A306B3">
            <w:pPr>
              <w:pStyle w:val="TAL"/>
              <w:keepNext w:val="0"/>
              <w:keepLines w:val="0"/>
              <w:jc w:val="center"/>
            </w:pPr>
          </w:p>
        </w:tc>
        <w:tc>
          <w:tcPr>
            <w:tcW w:w="567" w:type="dxa"/>
            <w:vAlign w:val="center"/>
          </w:tcPr>
          <w:p w14:paraId="480C39F3" w14:textId="77777777" w:rsidR="005D16F6" w:rsidRPr="002F7B70" w:rsidRDefault="005D16F6" w:rsidP="00A306B3">
            <w:pPr>
              <w:pStyle w:val="TAC"/>
              <w:keepNext w:val="0"/>
              <w:keepLines w:val="0"/>
            </w:pPr>
            <w:r w:rsidRPr="002F7B70">
              <w:t>C</w:t>
            </w:r>
          </w:p>
        </w:tc>
        <w:tc>
          <w:tcPr>
            <w:tcW w:w="3402" w:type="dxa"/>
            <w:vAlign w:val="center"/>
          </w:tcPr>
          <w:p w14:paraId="1817F719" w14:textId="19E4026C" w:rsidR="005D16F6" w:rsidRPr="002F7B70" w:rsidRDefault="005D16F6" w:rsidP="006778B5">
            <w:pPr>
              <w:pStyle w:val="TAL"/>
              <w:keepNext w:val="0"/>
              <w:keepLines w:val="0"/>
            </w:pPr>
            <w:r w:rsidRPr="002F7B70">
              <w:t xml:space="preserve">Where </w:t>
            </w:r>
            <w:del w:id="1634" w:author="Dave - updates, from v1.3 to v2.0" w:date="2018-10-08T15:27:00Z">
              <w:r w:rsidRPr="00466830" w:rsidDel="006778B5">
                <w:delText>ICT</w:delText>
              </w:r>
            </w:del>
            <w:ins w:id="1635" w:author="Dave - updates, from v1.3 to v2.0" w:date="2018-10-08T15:27:00Z">
              <w:r w:rsidR="006778B5">
                <w:t>web content</w:t>
              </w:r>
            </w:ins>
            <w:r w:rsidRPr="002F7B70">
              <w:t xml:space="preserve"> uses biological characteristics</w:t>
            </w:r>
          </w:p>
        </w:tc>
        <w:tc>
          <w:tcPr>
            <w:tcW w:w="1459" w:type="dxa"/>
            <w:gridSpan w:val="2"/>
            <w:vAlign w:val="center"/>
          </w:tcPr>
          <w:p w14:paraId="6A6F290F" w14:textId="54D0B596"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00DB70E1" w14:textId="77777777" w:rsidTr="00A306B3">
        <w:trPr>
          <w:cantSplit/>
          <w:jc w:val="center"/>
        </w:trPr>
        <w:tc>
          <w:tcPr>
            <w:tcW w:w="562" w:type="dxa"/>
            <w:vAlign w:val="center"/>
          </w:tcPr>
          <w:p w14:paraId="6BF213B6" w14:textId="77777777" w:rsidR="005D16F6" w:rsidRPr="002F7B70" w:rsidRDefault="00C035BF" w:rsidP="00EB221D">
            <w:pPr>
              <w:pStyle w:val="TAC"/>
              <w:keepNext w:val="0"/>
              <w:keepLines w:val="0"/>
            </w:pPr>
            <w:r w:rsidRPr="002F7B70">
              <w:t>3</w:t>
            </w:r>
          </w:p>
        </w:tc>
        <w:tc>
          <w:tcPr>
            <w:tcW w:w="2694" w:type="dxa"/>
            <w:vAlign w:val="center"/>
          </w:tcPr>
          <w:p w14:paraId="40EB0B3A" w14:textId="2E63CFB4"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25" w:type="dxa"/>
            <w:vAlign w:val="center"/>
          </w:tcPr>
          <w:p w14:paraId="141A8F4F"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9F87801" w14:textId="77777777" w:rsidR="005D16F6" w:rsidRPr="002F7B70" w:rsidRDefault="005D16F6" w:rsidP="00A306B3">
            <w:pPr>
              <w:pStyle w:val="TAL"/>
              <w:keepNext w:val="0"/>
              <w:keepLines w:val="0"/>
              <w:jc w:val="center"/>
            </w:pPr>
          </w:p>
        </w:tc>
        <w:tc>
          <w:tcPr>
            <w:tcW w:w="425" w:type="dxa"/>
            <w:vAlign w:val="center"/>
          </w:tcPr>
          <w:p w14:paraId="2C20A1F2" w14:textId="77777777" w:rsidR="005D16F6" w:rsidRPr="002F7B70" w:rsidRDefault="005D16F6" w:rsidP="00A306B3">
            <w:pPr>
              <w:pStyle w:val="TAL"/>
              <w:keepNext w:val="0"/>
              <w:keepLines w:val="0"/>
              <w:jc w:val="center"/>
            </w:pPr>
            <w:r w:rsidRPr="002F7B70">
              <w:sym w:font="Wingdings" w:char="F0FC"/>
            </w:r>
          </w:p>
        </w:tc>
        <w:tc>
          <w:tcPr>
            <w:tcW w:w="426" w:type="dxa"/>
            <w:vAlign w:val="center"/>
          </w:tcPr>
          <w:p w14:paraId="7AF183BF"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1E58377E" w14:textId="77777777" w:rsidR="005D16F6" w:rsidRPr="002F7B70" w:rsidRDefault="005D16F6" w:rsidP="00A306B3">
            <w:pPr>
              <w:pStyle w:val="TAC"/>
              <w:keepNext w:val="0"/>
              <w:keepLines w:val="0"/>
            </w:pPr>
            <w:r w:rsidRPr="002F7B70">
              <w:t>C</w:t>
            </w:r>
          </w:p>
        </w:tc>
        <w:tc>
          <w:tcPr>
            <w:tcW w:w="3402" w:type="dxa"/>
            <w:vAlign w:val="center"/>
          </w:tcPr>
          <w:p w14:paraId="39558F0D" w14:textId="7EAE0B1C" w:rsidR="005D16F6" w:rsidRPr="002F7B70" w:rsidRDefault="005D16F6" w:rsidP="00A306B3">
            <w:pPr>
              <w:pStyle w:val="TAL"/>
              <w:keepNext w:val="0"/>
              <w:keepLines w:val="0"/>
            </w:pPr>
            <w:r w:rsidRPr="002F7B70">
              <w:t xml:space="preserve">Where </w:t>
            </w:r>
            <w:del w:id="1636" w:author="Dave - updates, from v1.3 to v2.0" w:date="2018-10-08T15:28:00Z">
              <w:r w:rsidRPr="00466830" w:rsidDel="006778B5">
                <w:delText>ICT</w:delText>
              </w:r>
            </w:del>
            <w:ins w:id="1637" w:author="Dave - updates, from v1.3 to v2.0" w:date="2018-10-08T15:28:00Z">
              <w:r w:rsidR="006778B5">
                <w:t>web content</w:t>
              </w:r>
            </w:ins>
            <w:r w:rsidRPr="002F7B70">
              <w:t xml:space="preserve"> converts information or communication</w:t>
            </w:r>
          </w:p>
        </w:tc>
        <w:tc>
          <w:tcPr>
            <w:tcW w:w="1459" w:type="dxa"/>
            <w:gridSpan w:val="2"/>
            <w:vAlign w:val="center"/>
          </w:tcPr>
          <w:p w14:paraId="225DBAFE" w14:textId="65D31854" w:rsidR="005D16F6" w:rsidRPr="002F7B70" w:rsidRDefault="005D16F6" w:rsidP="00A306B3">
            <w:pPr>
              <w:pStyle w:val="TAL"/>
              <w:keepNext w:val="0"/>
              <w:keepLines w:val="0"/>
            </w:pPr>
            <w:r w:rsidRPr="002F7B70">
              <w:t>C</w:t>
            </w:r>
            <w:r w:rsidR="00133E35" w:rsidRPr="002F7B70">
              <w:t>.</w:t>
            </w:r>
            <w:r w:rsidRPr="002F7B70">
              <w:t>5.4</w:t>
            </w:r>
          </w:p>
        </w:tc>
      </w:tr>
      <w:tr w:rsidR="005D16F6" w:rsidRPr="002F7B70" w14:paraId="741845E3" w14:textId="77777777" w:rsidTr="00A306B3">
        <w:trPr>
          <w:cantSplit/>
          <w:jc w:val="center"/>
        </w:trPr>
        <w:tc>
          <w:tcPr>
            <w:tcW w:w="562" w:type="dxa"/>
            <w:vAlign w:val="center"/>
          </w:tcPr>
          <w:p w14:paraId="7D86099A" w14:textId="77777777" w:rsidR="005D16F6" w:rsidRPr="002F7B70" w:rsidRDefault="00C035BF" w:rsidP="00EB221D">
            <w:pPr>
              <w:pStyle w:val="TAC"/>
              <w:keepNext w:val="0"/>
              <w:keepLines w:val="0"/>
            </w:pPr>
            <w:r w:rsidRPr="002F7B70">
              <w:t>4</w:t>
            </w:r>
          </w:p>
        </w:tc>
        <w:tc>
          <w:tcPr>
            <w:tcW w:w="2694" w:type="dxa"/>
            <w:vAlign w:val="center"/>
          </w:tcPr>
          <w:p w14:paraId="1A2B5D0C" w14:textId="6AEB26D3" w:rsidR="005D16F6" w:rsidRPr="002F7B70" w:rsidRDefault="005D16F6" w:rsidP="00A306B3">
            <w:pPr>
              <w:pStyle w:val="TAC"/>
              <w:keepNext w:val="0"/>
              <w:keepLines w:val="0"/>
              <w:jc w:val="left"/>
            </w:pPr>
            <w:r w:rsidRPr="002F7B70">
              <w:t>5.5.1</w:t>
            </w:r>
            <w:r w:rsidR="00F962B7" w:rsidRPr="002F7B70">
              <w:t xml:space="preserve"> </w:t>
            </w:r>
            <w:r w:rsidRPr="002F7B70">
              <w:t>Means of operation</w:t>
            </w:r>
          </w:p>
        </w:tc>
        <w:tc>
          <w:tcPr>
            <w:tcW w:w="425" w:type="dxa"/>
            <w:vAlign w:val="center"/>
          </w:tcPr>
          <w:p w14:paraId="0C9D5D5E" w14:textId="77777777" w:rsidR="005D16F6" w:rsidRPr="002F7B70" w:rsidRDefault="005D16F6" w:rsidP="00A306B3">
            <w:pPr>
              <w:pStyle w:val="TAL"/>
              <w:keepNext w:val="0"/>
              <w:keepLines w:val="0"/>
              <w:jc w:val="center"/>
            </w:pPr>
          </w:p>
        </w:tc>
        <w:tc>
          <w:tcPr>
            <w:tcW w:w="425" w:type="dxa"/>
            <w:vAlign w:val="center"/>
          </w:tcPr>
          <w:p w14:paraId="0C13A7FB"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692010F0" w14:textId="77777777" w:rsidR="005D16F6" w:rsidRPr="002F7B70" w:rsidRDefault="005D16F6" w:rsidP="00A306B3">
            <w:pPr>
              <w:pStyle w:val="TAL"/>
              <w:keepNext w:val="0"/>
              <w:keepLines w:val="0"/>
              <w:jc w:val="center"/>
            </w:pPr>
          </w:p>
        </w:tc>
        <w:tc>
          <w:tcPr>
            <w:tcW w:w="426" w:type="dxa"/>
            <w:vAlign w:val="center"/>
          </w:tcPr>
          <w:p w14:paraId="0E36AF57" w14:textId="77777777" w:rsidR="005D16F6" w:rsidRPr="002F7B70" w:rsidRDefault="005D16F6" w:rsidP="00A306B3">
            <w:pPr>
              <w:pStyle w:val="TAL"/>
              <w:keepNext w:val="0"/>
              <w:keepLines w:val="0"/>
              <w:jc w:val="center"/>
            </w:pPr>
          </w:p>
        </w:tc>
        <w:tc>
          <w:tcPr>
            <w:tcW w:w="567" w:type="dxa"/>
            <w:vAlign w:val="center"/>
          </w:tcPr>
          <w:p w14:paraId="62F16283" w14:textId="77777777" w:rsidR="005D16F6" w:rsidRPr="002F7B70" w:rsidRDefault="005D16F6" w:rsidP="00A306B3">
            <w:pPr>
              <w:pStyle w:val="TAC"/>
              <w:keepNext w:val="0"/>
              <w:keepLines w:val="0"/>
            </w:pPr>
            <w:r w:rsidRPr="002F7B70">
              <w:t>C</w:t>
            </w:r>
          </w:p>
        </w:tc>
        <w:tc>
          <w:tcPr>
            <w:tcW w:w="3402" w:type="dxa"/>
            <w:vAlign w:val="center"/>
          </w:tcPr>
          <w:p w14:paraId="615D277C" w14:textId="7F351AF5" w:rsidR="005D16F6" w:rsidRPr="002F7B70" w:rsidRDefault="005D16F6" w:rsidP="00A306B3">
            <w:pPr>
              <w:pStyle w:val="TAL"/>
              <w:keepNext w:val="0"/>
              <w:keepLines w:val="0"/>
            </w:pPr>
            <w:r w:rsidRPr="002F7B70">
              <w:t xml:space="preserve">Where </w:t>
            </w:r>
            <w:del w:id="1638" w:author="Dave - updates, from v1.3 to v2.0" w:date="2018-10-08T15:28:00Z">
              <w:r w:rsidRPr="00466830" w:rsidDel="006778B5">
                <w:delText>ICT</w:delText>
              </w:r>
            </w:del>
            <w:ins w:id="1639" w:author="Dave - updates, from v1.3 to v2.0" w:date="2018-10-08T15:28:00Z">
              <w:r w:rsidR="006778B5">
                <w:t>web content</w:t>
              </w:r>
            </w:ins>
            <w:r w:rsidRPr="002F7B70">
              <w:t xml:space="preserve"> has operable parts</w:t>
            </w:r>
          </w:p>
        </w:tc>
        <w:tc>
          <w:tcPr>
            <w:tcW w:w="1459" w:type="dxa"/>
            <w:gridSpan w:val="2"/>
            <w:vAlign w:val="center"/>
          </w:tcPr>
          <w:p w14:paraId="4DC0AF77" w14:textId="6E592A60" w:rsidR="005D16F6" w:rsidRPr="002F7B70" w:rsidRDefault="005D16F6" w:rsidP="00A306B3">
            <w:pPr>
              <w:pStyle w:val="TAL"/>
              <w:keepNext w:val="0"/>
              <w:keepLines w:val="0"/>
            </w:pPr>
            <w:r w:rsidRPr="002F7B70">
              <w:t>C</w:t>
            </w:r>
            <w:r w:rsidR="00133E35" w:rsidRPr="002F7B70">
              <w:t>.</w:t>
            </w:r>
            <w:r w:rsidRPr="002F7B70">
              <w:t>5.5.1</w:t>
            </w:r>
          </w:p>
        </w:tc>
      </w:tr>
      <w:tr w:rsidR="005D16F6" w:rsidRPr="002F7B70" w14:paraId="5CB934EF" w14:textId="77777777" w:rsidTr="00A306B3">
        <w:trPr>
          <w:cantSplit/>
          <w:jc w:val="center"/>
        </w:trPr>
        <w:tc>
          <w:tcPr>
            <w:tcW w:w="562" w:type="dxa"/>
            <w:vAlign w:val="center"/>
          </w:tcPr>
          <w:p w14:paraId="623E179D" w14:textId="77777777" w:rsidR="005D16F6" w:rsidRPr="002F7B70" w:rsidRDefault="00C035BF" w:rsidP="00EB221D">
            <w:pPr>
              <w:pStyle w:val="TAC"/>
              <w:keepNext w:val="0"/>
              <w:keepLines w:val="0"/>
            </w:pPr>
            <w:r w:rsidRPr="002F7B70">
              <w:t>5</w:t>
            </w:r>
          </w:p>
        </w:tc>
        <w:tc>
          <w:tcPr>
            <w:tcW w:w="2694" w:type="dxa"/>
            <w:vAlign w:val="center"/>
          </w:tcPr>
          <w:p w14:paraId="031CCF82" w14:textId="7F60D7EE" w:rsidR="005D16F6" w:rsidRPr="002F7B70" w:rsidRDefault="005D16F6" w:rsidP="00A306B3">
            <w:pPr>
              <w:pStyle w:val="TAC"/>
              <w:keepNext w:val="0"/>
              <w:keepLines w:val="0"/>
              <w:jc w:val="left"/>
            </w:pPr>
            <w:r w:rsidRPr="002F7B70">
              <w:t>5.5.2</w:t>
            </w:r>
            <w:r w:rsidR="00F962B7" w:rsidRPr="002F7B70">
              <w:t xml:space="preserve"> </w:t>
            </w:r>
            <w:r w:rsidRPr="002F7B70">
              <w:t>Operable parts discernibility</w:t>
            </w:r>
          </w:p>
        </w:tc>
        <w:tc>
          <w:tcPr>
            <w:tcW w:w="425" w:type="dxa"/>
            <w:vAlign w:val="center"/>
          </w:tcPr>
          <w:p w14:paraId="0351702B"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6648CF1A"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23E131A" w14:textId="77777777" w:rsidR="005D16F6" w:rsidRPr="002F7B70" w:rsidRDefault="005D16F6" w:rsidP="00A306B3">
            <w:pPr>
              <w:pStyle w:val="TAL"/>
              <w:keepNext w:val="0"/>
              <w:keepLines w:val="0"/>
              <w:jc w:val="center"/>
            </w:pPr>
          </w:p>
        </w:tc>
        <w:tc>
          <w:tcPr>
            <w:tcW w:w="426" w:type="dxa"/>
            <w:vAlign w:val="center"/>
          </w:tcPr>
          <w:p w14:paraId="726F858A" w14:textId="77777777" w:rsidR="005D16F6" w:rsidRPr="002F7B70" w:rsidRDefault="005D16F6" w:rsidP="00A306B3">
            <w:pPr>
              <w:pStyle w:val="TAL"/>
              <w:keepNext w:val="0"/>
              <w:keepLines w:val="0"/>
              <w:jc w:val="center"/>
            </w:pPr>
          </w:p>
        </w:tc>
        <w:tc>
          <w:tcPr>
            <w:tcW w:w="567" w:type="dxa"/>
            <w:vAlign w:val="center"/>
          </w:tcPr>
          <w:p w14:paraId="3B62E8B5" w14:textId="77777777" w:rsidR="005D16F6" w:rsidRPr="002F7B70" w:rsidRDefault="005D16F6" w:rsidP="00A306B3">
            <w:pPr>
              <w:pStyle w:val="TAC"/>
              <w:keepNext w:val="0"/>
              <w:keepLines w:val="0"/>
            </w:pPr>
            <w:r w:rsidRPr="002F7B70">
              <w:t>C</w:t>
            </w:r>
          </w:p>
        </w:tc>
        <w:tc>
          <w:tcPr>
            <w:tcW w:w="3402" w:type="dxa"/>
            <w:vAlign w:val="center"/>
          </w:tcPr>
          <w:p w14:paraId="5C863F0B" w14:textId="397CDA1B" w:rsidR="005D16F6" w:rsidRPr="002F7B70" w:rsidRDefault="005D16F6" w:rsidP="00A306B3">
            <w:pPr>
              <w:pStyle w:val="TAL"/>
              <w:keepNext w:val="0"/>
              <w:keepLines w:val="0"/>
            </w:pPr>
            <w:r w:rsidRPr="002F7B70">
              <w:t xml:space="preserve">Where </w:t>
            </w:r>
            <w:del w:id="1640" w:author="Dave - updates, from v1.3 to v2.0" w:date="2018-10-08T15:28:00Z">
              <w:r w:rsidRPr="00466830" w:rsidDel="006778B5">
                <w:delText>ICT</w:delText>
              </w:r>
            </w:del>
            <w:ins w:id="1641" w:author="Dave - updates, from v1.3 to v2.0" w:date="2018-10-08T15:28:00Z">
              <w:r w:rsidR="006778B5">
                <w:t>web content</w:t>
              </w:r>
            </w:ins>
            <w:r w:rsidRPr="002F7B70">
              <w:t xml:space="preserve"> has operable parts</w:t>
            </w:r>
          </w:p>
        </w:tc>
        <w:tc>
          <w:tcPr>
            <w:tcW w:w="1459" w:type="dxa"/>
            <w:gridSpan w:val="2"/>
            <w:vAlign w:val="center"/>
          </w:tcPr>
          <w:p w14:paraId="252D7A4A" w14:textId="6DBB993C" w:rsidR="005D16F6" w:rsidRPr="002F7B70" w:rsidRDefault="005D16F6" w:rsidP="00A306B3">
            <w:pPr>
              <w:pStyle w:val="TAL"/>
              <w:keepNext w:val="0"/>
              <w:keepLines w:val="0"/>
            </w:pPr>
            <w:r w:rsidRPr="002F7B70">
              <w:t>C</w:t>
            </w:r>
            <w:r w:rsidR="00133E35" w:rsidRPr="002F7B70">
              <w:t>.</w:t>
            </w:r>
            <w:r w:rsidRPr="002F7B70">
              <w:t>5.5.2</w:t>
            </w:r>
          </w:p>
        </w:tc>
      </w:tr>
      <w:tr w:rsidR="005D16F6" w:rsidRPr="002F7B70" w14:paraId="6EE54A95" w14:textId="77777777" w:rsidTr="00A306B3">
        <w:trPr>
          <w:cantSplit/>
          <w:jc w:val="center"/>
        </w:trPr>
        <w:tc>
          <w:tcPr>
            <w:tcW w:w="562" w:type="dxa"/>
            <w:vAlign w:val="center"/>
          </w:tcPr>
          <w:p w14:paraId="48309CAD" w14:textId="77777777" w:rsidR="005D16F6" w:rsidRPr="002F7B70" w:rsidRDefault="00C035BF" w:rsidP="00EB221D">
            <w:pPr>
              <w:pStyle w:val="TAC"/>
              <w:keepNext w:val="0"/>
              <w:keepLines w:val="0"/>
            </w:pPr>
            <w:r w:rsidRPr="002F7B70">
              <w:t>6</w:t>
            </w:r>
          </w:p>
        </w:tc>
        <w:tc>
          <w:tcPr>
            <w:tcW w:w="2694" w:type="dxa"/>
            <w:vAlign w:val="center"/>
          </w:tcPr>
          <w:p w14:paraId="0BF76940" w14:textId="68F7D3AB" w:rsidR="005D16F6" w:rsidRPr="002F7B70" w:rsidRDefault="005D16F6" w:rsidP="00133E35">
            <w:pPr>
              <w:pStyle w:val="TAC"/>
              <w:keepNext w:val="0"/>
              <w:keepLines w:val="0"/>
              <w:jc w:val="left"/>
            </w:pPr>
            <w:r w:rsidRPr="002F7B70">
              <w:t>5.6.1</w:t>
            </w:r>
            <w:r w:rsidR="00133E35" w:rsidRPr="002F7B70">
              <w:t xml:space="preserve"> </w:t>
            </w:r>
            <w:r w:rsidRPr="002F7B70">
              <w:t>Tactile or auditory status</w:t>
            </w:r>
          </w:p>
        </w:tc>
        <w:tc>
          <w:tcPr>
            <w:tcW w:w="425" w:type="dxa"/>
            <w:vAlign w:val="center"/>
          </w:tcPr>
          <w:p w14:paraId="2D8D6BE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5716AD7"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B1C7F7E" w14:textId="77777777" w:rsidR="005D16F6" w:rsidRPr="002F7B70" w:rsidRDefault="005D16F6" w:rsidP="00A306B3">
            <w:pPr>
              <w:pStyle w:val="TAL"/>
              <w:keepNext w:val="0"/>
              <w:keepLines w:val="0"/>
              <w:jc w:val="center"/>
            </w:pPr>
          </w:p>
        </w:tc>
        <w:tc>
          <w:tcPr>
            <w:tcW w:w="426" w:type="dxa"/>
            <w:vAlign w:val="center"/>
          </w:tcPr>
          <w:p w14:paraId="5F53BFE4" w14:textId="77777777" w:rsidR="005D16F6" w:rsidRPr="002F7B70" w:rsidRDefault="005D16F6" w:rsidP="00A306B3">
            <w:pPr>
              <w:pStyle w:val="TAL"/>
              <w:keepNext w:val="0"/>
              <w:keepLines w:val="0"/>
              <w:jc w:val="center"/>
            </w:pPr>
          </w:p>
        </w:tc>
        <w:tc>
          <w:tcPr>
            <w:tcW w:w="567" w:type="dxa"/>
            <w:vAlign w:val="center"/>
          </w:tcPr>
          <w:p w14:paraId="2AF573BB" w14:textId="77777777" w:rsidR="005D16F6" w:rsidRPr="002F7B70" w:rsidRDefault="005D16F6" w:rsidP="00A306B3">
            <w:pPr>
              <w:pStyle w:val="TAC"/>
              <w:keepNext w:val="0"/>
              <w:keepLines w:val="0"/>
            </w:pPr>
            <w:r w:rsidRPr="002F7B70">
              <w:t>C</w:t>
            </w:r>
          </w:p>
        </w:tc>
        <w:tc>
          <w:tcPr>
            <w:tcW w:w="3402" w:type="dxa"/>
            <w:vAlign w:val="center"/>
          </w:tcPr>
          <w:p w14:paraId="2565A7F9" w14:textId="754E4B28" w:rsidR="005D16F6" w:rsidRPr="002F7B70" w:rsidRDefault="005D16F6" w:rsidP="00A306B3">
            <w:pPr>
              <w:pStyle w:val="TAL"/>
              <w:keepNext w:val="0"/>
              <w:keepLines w:val="0"/>
            </w:pPr>
            <w:r w:rsidRPr="002F7B70">
              <w:t xml:space="preserve">Where </w:t>
            </w:r>
            <w:del w:id="1642" w:author="Dave - updates, from v1.3 to v2.0" w:date="2018-10-08T15:28:00Z">
              <w:r w:rsidRPr="00466830" w:rsidDel="006778B5">
                <w:delText>ICT</w:delText>
              </w:r>
            </w:del>
            <w:ins w:id="1643" w:author="Dave - updates, from v1.3 to v2.0" w:date="2018-10-08T15:28:00Z">
              <w:r w:rsidR="006778B5">
                <w:t>web content</w:t>
              </w:r>
            </w:ins>
            <w:r w:rsidRPr="002F7B70">
              <w:t xml:space="preserve"> has a locking or toggle control </w:t>
            </w:r>
          </w:p>
        </w:tc>
        <w:tc>
          <w:tcPr>
            <w:tcW w:w="1459" w:type="dxa"/>
            <w:gridSpan w:val="2"/>
            <w:vAlign w:val="center"/>
          </w:tcPr>
          <w:p w14:paraId="47E9C988" w14:textId="50F29672" w:rsidR="005D16F6" w:rsidRPr="002F7B70" w:rsidRDefault="005D16F6" w:rsidP="00A306B3">
            <w:pPr>
              <w:pStyle w:val="TAL"/>
              <w:keepNext w:val="0"/>
              <w:keepLines w:val="0"/>
            </w:pPr>
            <w:r w:rsidRPr="002F7B70">
              <w:t>C</w:t>
            </w:r>
            <w:r w:rsidR="00133E35" w:rsidRPr="002F7B70">
              <w:t>.</w:t>
            </w:r>
            <w:r w:rsidRPr="002F7B70">
              <w:t>5.6.1</w:t>
            </w:r>
          </w:p>
        </w:tc>
      </w:tr>
      <w:tr w:rsidR="005D16F6" w:rsidRPr="002F7B70" w14:paraId="4E3D15E1" w14:textId="77777777" w:rsidTr="00A306B3">
        <w:trPr>
          <w:cantSplit/>
          <w:jc w:val="center"/>
        </w:trPr>
        <w:tc>
          <w:tcPr>
            <w:tcW w:w="562" w:type="dxa"/>
            <w:vAlign w:val="center"/>
          </w:tcPr>
          <w:p w14:paraId="6D6B30B6" w14:textId="77777777" w:rsidR="005D16F6" w:rsidRPr="002F7B70" w:rsidRDefault="00C035BF" w:rsidP="00EB221D">
            <w:pPr>
              <w:pStyle w:val="TAC"/>
              <w:keepNext w:val="0"/>
              <w:keepLines w:val="0"/>
            </w:pPr>
            <w:r w:rsidRPr="002F7B70">
              <w:t>7</w:t>
            </w:r>
          </w:p>
        </w:tc>
        <w:tc>
          <w:tcPr>
            <w:tcW w:w="2694" w:type="dxa"/>
            <w:vAlign w:val="center"/>
          </w:tcPr>
          <w:p w14:paraId="44389640" w14:textId="06803173" w:rsidR="005D16F6" w:rsidRPr="002F7B70" w:rsidRDefault="005D16F6" w:rsidP="00133E35">
            <w:pPr>
              <w:pStyle w:val="TAC"/>
              <w:keepNext w:val="0"/>
              <w:keepLines w:val="0"/>
              <w:jc w:val="left"/>
            </w:pPr>
            <w:r w:rsidRPr="002F7B70">
              <w:t xml:space="preserve">5.6.2 Visual status </w:t>
            </w:r>
          </w:p>
        </w:tc>
        <w:tc>
          <w:tcPr>
            <w:tcW w:w="425" w:type="dxa"/>
            <w:vAlign w:val="center"/>
          </w:tcPr>
          <w:p w14:paraId="49E8F0E3"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86E13ED"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1FF2E50" w14:textId="77777777" w:rsidR="005D16F6" w:rsidRPr="002F7B70" w:rsidRDefault="005D16F6" w:rsidP="00A306B3">
            <w:pPr>
              <w:pStyle w:val="TAL"/>
              <w:keepNext w:val="0"/>
              <w:keepLines w:val="0"/>
              <w:jc w:val="center"/>
            </w:pPr>
          </w:p>
        </w:tc>
        <w:tc>
          <w:tcPr>
            <w:tcW w:w="426" w:type="dxa"/>
            <w:vAlign w:val="center"/>
          </w:tcPr>
          <w:p w14:paraId="35A063EB" w14:textId="77777777" w:rsidR="005D16F6" w:rsidRPr="002F7B70" w:rsidRDefault="005D16F6" w:rsidP="00A306B3">
            <w:pPr>
              <w:pStyle w:val="TAL"/>
              <w:keepNext w:val="0"/>
              <w:keepLines w:val="0"/>
              <w:jc w:val="center"/>
            </w:pPr>
          </w:p>
        </w:tc>
        <w:tc>
          <w:tcPr>
            <w:tcW w:w="567" w:type="dxa"/>
            <w:vAlign w:val="center"/>
          </w:tcPr>
          <w:p w14:paraId="6525F255" w14:textId="77777777" w:rsidR="005D16F6" w:rsidRPr="002F7B70" w:rsidRDefault="005D16F6" w:rsidP="00A306B3">
            <w:pPr>
              <w:pStyle w:val="TAC"/>
              <w:keepNext w:val="0"/>
              <w:keepLines w:val="0"/>
            </w:pPr>
            <w:r w:rsidRPr="002F7B70">
              <w:t>C</w:t>
            </w:r>
          </w:p>
        </w:tc>
        <w:tc>
          <w:tcPr>
            <w:tcW w:w="3402" w:type="dxa"/>
            <w:vAlign w:val="center"/>
          </w:tcPr>
          <w:p w14:paraId="7BCE8E0D" w14:textId="0574958D" w:rsidR="005D16F6" w:rsidRPr="002F7B70" w:rsidRDefault="005D16F6" w:rsidP="00A306B3">
            <w:pPr>
              <w:pStyle w:val="TAL"/>
              <w:keepNext w:val="0"/>
              <w:keepLines w:val="0"/>
            </w:pPr>
            <w:r w:rsidRPr="002F7B70">
              <w:t xml:space="preserve">Where </w:t>
            </w:r>
            <w:del w:id="1644" w:author="Dave - updates, from v1.3 to v2.0" w:date="2018-10-08T15:28:00Z">
              <w:r w:rsidRPr="00466830" w:rsidDel="006778B5">
                <w:delText>ICT</w:delText>
              </w:r>
            </w:del>
            <w:ins w:id="1645" w:author="Dave - updates, from v1.3 to v2.0" w:date="2018-10-08T15:28:00Z">
              <w:r w:rsidR="006778B5">
                <w:t>web content</w:t>
              </w:r>
            </w:ins>
            <w:r w:rsidRPr="002F7B70">
              <w:t xml:space="preserve"> has a locking or toggle control </w:t>
            </w:r>
          </w:p>
        </w:tc>
        <w:tc>
          <w:tcPr>
            <w:tcW w:w="1459" w:type="dxa"/>
            <w:gridSpan w:val="2"/>
            <w:vAlign w:val="center"/>
          </w:tcPr>
          <w:p w14:paraId="3E2C8D7F" w14:textId="058272CD" w:rsidR="005D16F6" w:rsidRPr="002F7B70" w:rsidRDefault="005D16F6" w:rsidP="00A306B3">
            <w:pPr>
              <w:pStyle w:val="TAL"/>
              <w:keepNext w:val="0"/>
              <w:keepLines w:val="0"/>
            </w:pPr>
            <w:r w:rsidRPr="002F7B70">
              <w:t>C</w:t>
            </w:r>
            <w:r w:rsidR="00133E35" w:rsidRPr="002F7B70">
              <w:t>.</w:t>
            </w:r>
            <w:r w:rsidRPr="002F7B70">
              <w:t>5.6.2</w:t>
            </w:r>
          </w:p>
        </w:tc>
      </w:tr>
      <w:tr w:rsidR="005D16F6" w:rsidRPr="002F7B70" w14:paraId="47262D6C" w14:textId="77777777" w:rsidTr="00A306B3">
        <w:trPr>
          <w:cantSplit/>
          <w:jc w:val="center"/>
        </w:trPr>
        <w:tc>
          <w:tcPr>
            <w:tcW w:w="562" w:type="dxa"/>
            <w:vAlign w:val="center"/>
          </w:tcPr>
          <w:p w14:paraId="187D434A" w14:textId="77777777" w:rsidR="005D16F6" w:rsidRPr="002F7B70" w:rsidRDefault="00C035BF" w:rsidP="00EB221D">
            <w:pPr>
              <w:pStyle w:val="TAC"/>
              <w:keepNext w:val="0"/>
              <w:keepLines w:val="0"/>
            </w:pPr>
            <w:r w:rsidRPr="002F7B70">
              <w:t>8</w:t>
            </w:r>
          </w:p>
        </w:tc>
        <w:tc>
          <w:tcPr>
            <w:tcW w:w="2694" w:type="dxa"/>
            <w:vAlign w:val="center"/>
          </w:tcPr>
          <w:p w14:paraId="188B2C9A" w14:textId="74457866" w:rsidR="005D16F6" w:rsidRPr="002F7B70" w:rsidRDefault="005D16F6" w:rsidP="00A306B3">
            <w:pPr>
              <w:pStyle w:val="TAC"/>
              <w:keepNext w:val="0"/>
              <w:keepLines w:val="0"/>
              <w:jc w:val="left"/>
            </w:pPr>
            <w:r w:rsidRPr="002F7B70">
              <w:t>5.7</w:t>
            </w:r>
            <w:r w:rsidR="00F962B7" w:rsidRPr="002F7B70">
              <w:t xml:space="preserve"> </w:t>
            </w:r>
            <w:r w:rsidRPr="002F7B70">
              <w:t>Key repeat</w:t>
            </w:r>
          </w:p>
        </w:tc>
        <w:tc>
          <w:tcPr>
            <w:tcW w:w="425" w:type="dxa"/>
            <w:vAlign w:val="center"/>
          </w:tcPr>
          <w:p w14:paraId="2E3AC4B2" w14:textId="77777777" w:rsidR="005D16F6" w:rsidRPr="002F7B70" w:rsidRDefault="005D16F6" w:rsidP="00A306B3">
            <w:pPr>
              <w:pStyle w:val="TAL"/>
              <w:keepNext w:val="0"/>
              <w:keepLines w:val="0"/>
              <w:jc w:val="center"/>
            </w:pPr>
          </w:p>
        </w:tc>
        <w:tc>
          <w:tcPr>
            <w:tcW w:w="425" w:type="dxa"/>
            <w:vAlign w:val="center"/>
          </w:tcPr>
          <w:p w14:paraId="1F98B5B6"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07FC0D0" w14:textId="77777777" w:rsidR="005D16F6" w:rsidRPr="002F7B70" w:rsidRDefault="005D16F6" w:rsidP="00A306B3">
            <w:pPr>
              <w:pStyle w:val="TAL"/>
              <w:keepNext w:val="0"/>
              <w:keepLines w:val="0"/>
              <w:jc w:val="center"/>
            </w:pPr>
          </w:p>
        </w:tc>
        <w:tc>
          <w:tcPr>
            <w:tcW w:w="426" w:type="dxa"/>
            <w:vAlign w:val="center"/>
          </w:tcPr>
          <w:p w14:paraId="0014C029" w14:textId="77777777" w:rsidR="005D16F6" w:rsidRPr="002F7B70" w:rsidRDefault="005D16F6" w:rsidP="00A306B3">
            <w:pPr>
              <w:pStyle w:val="TAL"/>
              <w:keepNext w:val="0"/>
              <w:keepLines w:val="0"/>
              <w:jc w:val="center"/>
            </w:pPr>
          </w:p>
        </w:tc>
        <w:tc>
          <w:tcPr>
            <w:tcW w:w="567" w:type="dxa"/>
            <w:vAlign w:val="center"/>
          </w:tcPr>
          <w:p w14:paraId="371C9B25" w14:textId="77777777" w:rsidR="005D16F6" w:rsidRPr="002F7B70" w:rsidRDefault="005D16F6" w:rsidP="00A306B3">
            <w:pPr>
              <w:pStyle w:val="TAC"/>
              <w:keepNext w:val="0"/>
              <w:keepLines w:val="0"/>
            </w:pPr>
            <w:r w:rsidRPr="002F7B70">
              <w:t>C</w:t>
            </w:r>
          </w:p>
        </w:tc>
        <w:tc>
          <w:tcPr>
            <w:tcW w:w="3402" w:type="dxa"/>
            <w:vAlign w:val="center"/>
          </w:tcPr>
          <w:p w14:paraId="5F78A166" w14:textId="31F375B7" w:rsidR="005D16F6" w:rsidRPr="002F7B70" w:rsidRDefault="005D16F6" w:rsidP="00A306B3">
            <w:pPr>
              <w:pStyle w:val="TAL"/>
              <w:keepNext w:val="0"/>
              <w:keepLines w:val="0"/>
            </w:pPr>
            <w:r w:rsidRPr="002F7B70">
              <w:t xml:space="preserve">Where </w:t>
            </w:r>
            <w:del w:id="1646" w:author="Dave - updates, from v1.3 to v2.0" w:date="2018-10-08T15:28:00Z">
              <w:r w:rsidRPr="00466830" w:rsidDel="006778B5">
                <w:delText>ICT</w:delText>
              </w:r>
            </w:del>
            <w:ins w:id="1647" w:author="Dave - updates, from v1.3 to v2.0" w:date="2018-10-08T15:28:00Z">
              <w:r w:rsidR="006778B5">
                <w:t>web content</w:t>
              </w:r>
            </w:ins>
            <w:r w:rsidRPr="002F7B70">
              <w:t xml:space="preserve"> has a key repeat function that cannot be turned off</w:t>
            </w:r>
          </w:p>
        </w:tc>
        <w:tc>
          <w:tcPr>
            <w:tcW w:w="1459" w:type="dxa"/>
            <w:gridSpan w:val="2"/>
            <w:vAlign w:val="center"/>
          </w:tcPr>
          <w:p w14:paraId="31D4AE0E" w14:textId="787ADEB6" w:rsidR="005D16F6" w:rsidRPr="002F7B70" w:rsidRDefault="005D16F6" w:rsidP="00A306B3">
            <w:pPr>
              <w:pStyle w:val="TAL"/>
              <w:keepNext w:val="0"/>
              <w:keepLines w:val="0"/>
            </w:pPr>
            <w:r w:rsidRPr="002F7B70">
              <w:t>C</w:t>
            </w:r>
            <w:r w:rsidR="00133E35" w:rsidRPr="002F7B70">
              <w:t>.</w:t>
            </w:r>
            <w:r w:rsidRPr="002F7B70">
              <w:t>5.7</w:t>
            </w:r>
          </w:p>
        </w:tc>
      </w:tr>
      <w:tr w:rsidR="005D16F6" w:rsidRPr="002F7B70" w14:paraId="39287605" w14:textId="77777777" w:rsidTr="00A306B3">
        <w:trPr>
          <w:cantSplit/>
          <w:jc w:val="center"/>
        </w:trPr>
        <w:tc>
          <w:tcPr>
            <w:tcW w:w="562" w:type="dxa"/>
            <w:vAlign w:val="center"/>
          </w:tcPr>
          <w:p w14:paraId="1EA95603" w14:textId="77777777" w:rsidR="005D16F6" w:rsidRPr="002F7B70" w:rsidRDefault="00C035BF" w:rsidP="00EB221D">
            <w:pPr>
              <w:pStyle w:val="TAC"/>
              <w:keepNext w:val="0"/>
              <w:keepLines w:val="0"/>
            </w:pPr>
            <w:r w:rsidRPr="002F7B70">
              <w:t>9</w:t>
            </w:r>
          </w:p>
        </w:tc>
        <w:tc>
          <w:tcPr>
            <w:tcW w:w="2694" w:type="dxa"/>
            <w:vAlign w:val="center"/>
          </w:tcPr>
          <w:p w14:paraId="61557965" w14:textId="42A15ACC" w:rsidR="005D16F6" w:rsidRPr="002F7B70" w:rsidRDefault="005D16F6" w:rsidP="00A306B3">
            <w:pPr>
              <w:pStyle w:val="TAC"/>
              <w:keepNext w:val="0"/>
              <w:keepLines w:val="0"/>
              <w:jc w:val="left"/>
            </w:pPr>
            <w:r w:rsidRPr="002F7B70">
              <w:t>5.8</w:t>
            </w:r>
            <w:r w:rsidR="00F962B7" w:rsidRPr="002F7B70">
              <w:t xml:space="preserve"> </w:t>
            </w:r>
            <w:r w:rsidRPr="002F7B70">
              <w:t>Double-strike key acceptance</w:t>
            </w:r>
          </w:p>
        </w:tc>
        <w:tc>
          <w:tcPr>
            <w:tcW w:w="425" w:type="dxa"/>
            <w:vAlign w:val="center"/>
          </w:tcPr>
          <w:p w14:paraId="271EFC66" w14:textId="77777777" w:rsidR="005D16F6" w:rsidRPr="002F7B70" w:rsidRDefault="005D16F6" w:rsidP="00A306B3">
            <w:pPr>
              <w:pStyle w:val="TAL"/>
              <w:keepNext w:val="0"/>
              <w:keepLines w:val="0"/>
              <w:jc w:val="center"/>
            </w:pPr>
          </w:p>
        </w:tc>
        <w:tc>
          <w:tcPr>
            <w:tcW w:w="425" w:type="dxa"/>
            <w:vAlign w:val="center"/>
          </w:tcPr>
          <w:p w14:paraId="6AC58D53"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37CB92CD" w14:textId="77777777" w:rsidR="005D16F6" w:rsidRPr="002F7B70" w:rsidRDefault="005D16F6" w:rsidP="00A306B3">
            <w:pPr>
              <w:pStyle w:val="TAL"/>
              <w:keepNext w:val="0"/>
              <w:keepLines w:val="0"/>
              <w:jc w:val="center"/>
            </w:pPr>
          </w:p>
        </w:tc>
        <w:tc>
          <w:tcPr>
            <w:tcW w:w="426" w:type="dxa"/>
            <w:vAlign w:val="center"/>
          </w:tcPr>
          <w:p w14:paraId="17CBA0CF" w14:textId="77777777" w:rsidR="005D16F6" w:rsidRPr="002F7B70" w:rsidRDefault="005D16F6" w:rsidP="00A306B3">
            <w:pPr>
              <w:pStyle w:val="TAL"/>
              <w:keepNext w:val="0"/>
              <w:keepLines w:val="0"/>
              <w:jc w:val="center"/>
            </w:pPr>
          </w:p>
        </w:tc>
        <w:tc>
          <w:tcPr>
            <w:tcW w:w="567" w:type="dxa"/>
            <w:vAlign w:val="center"/>
          </w:tcPr>
          <w:p w14:paraId="79E4F2F9" w14:textId="77777777" w:rsidR="005D16F6" w:rsidRPr="002F7B70" w:rsidRDefault="005D16F6" w:rsidP="00A306B3">
            <w:pPr>
              <w:pStyle w:val="TAC"/>
              <w:keepNext w:val="0"/>
              <w:keepLines w:val="0"/>
            </w:pPr>
            <w:r w:rsidRPr="002F7B70">
              <w:t>C</w:t>
            </w:r>
          </w:p>
        </w:tc>
        <w:tc>
          <w:tcPr>
            <w:tcW w:w="3402" w:type="dxa"/>
            <w:vAlign w:val="center"/>
          </w:tcPr>
          <w:p w14:paraId="5F4A2920" w14:textId="2018A2DE" w:rsidR="005D16F6" w:rsidRPr="002F7B70" w:rsidRDefault="005D16F6" w:rsidP="00A306B3">
            <w:pPr>
              <w:pStyle w:val="TAL"/>
              <w:keepNext w:val="0"/>
              <w:keepLines w:val="0"/>
            </w:pPr>
            <w:r w:rsidRPr="002F7B70">
              <w:t xml:space="preserve">Where </w:t>
            </w:r>
            <w:del w:id="1648" w:author="Dave - updates, from v1.3 to v2.0" w:date="2018-10-08T15:28:00Z">
              <w:r w:rsidRPr="00466830" w:rsidDel="006778B5">
                <w:delText>ICT</w:delText>
              </w:r>
            </w:del>
            <w:ins w:id="1649" w:author="Dave - updates, from v1.3 to v2.0" w:date="2018-10-08T15:28:00Z">
              <w:r w:rsidR="006778B5">
                <w:t>web content</w:t>
              </w:r>
            </w:ins>
            <w:r w:rsidRPr="002F7B70">
              <w:t xml:space="preserve"> has a keyboard or keypad</w:t>
            </w:r>
          </w:p>
        </w:tc>
        <w:tc>
          <w:tcPr>
            <w:tcW w:w="1459" w:type="dxa"/>
            <w:gridSpan w:val="2"/>
            <w:vAlign w:val="center"/>
          </w:tcPr>
          <w:p w14:paraId="3B189567" w14:textId="1CBEEDD2" w:rsidR="005D16F6" w:rsidRPr="002F7B70" w:rsidRDefault="005D16F6" w:rsidP="00A306B3">
            <w:pPr>
              <w:pStyle w:val="TAL"/>
              <w:keepNext w:val="0"/>
              <w:keepLines w:val="0"/>
            </w:pPr>
            <w:r w:rsidRPr="002F7B70">
              <w:t>C</w:t>
            </w:r>
            <w:r w:rsidR="00133E35" w:rsidRPr="002F7B70">
              <w:t>.</w:t>
            </w:r>
            <w:r w:rsidRPr="002F7B70">
              <w:t>5.8</w:t>
            </w:r>
          </w:p>
        </w:tc>
      </w:tr>
      <w:tr w:rsidR="005D16F6" w:rsidRPr="002F7B70" w14:paraId="7AC11BDE" w14:textId="77777777" w:rsidTr="00A306B3">
        <w:trPr>
          <w:cantSplit/>
          <w:jc w:val="center"/>
        </w:trPr>
        <w:tc>
          <w:tcPr>
            <w:tcW w:w="562" w:type="dxa"/>
            <w:vAlign w:val="center"/>
          </w:tcPr>
          <w:p w14:paraId="60448358" w14:textId="77777777" w:rsidR="005D16F6" w:rsidRPr="002F7B70" w:rsidRDefault="00C035BF" w:rsidP="00EB221D">
            <w:pPr>
              <w:pStyle w:val="TAC"/>
              <w:keepNext w:val="0"/>
              <w:keepLines w:val="0"/>
            </w:pPr>
            <w:r w:rsidRPr="002F7B70">
              <w:t>10</w:t>
            </w:r>
          </w:p>
        </w:tc>
        <w:tc>
          <w:tcPr>
            <w:tcW w:w="2694" w:type="dxa"/>
            <w:vAlign w:val="center"/>
          </w:tcPr>
          <w:p w14:paraId="3F6FA587" w14:textId="0093751E" w:rsidR="005D16F6" w:rsidRPr="002F7B70" w:rsidRDefault="005D16F6" w:rsidP="00A306B3">
            <w:pPr>
              <w:pStyle w:val="TAC"/>
              <w:keepNext w:val="0"/>
              <w:keepLines w:val="0"/>
              <w:jc w:val="left"/>
            </w:pPr>
            <w:r w:rsidRPr="002F7B70">
              <w:t>5.9</w:t>
            </w:r>
            <w:r w:rsidR="00F962B7" w:rsidRPr="002F7B70">
              <w:t xml:space="preserve"> </w:t>
            </w:r>
            <w:r w:rsidRPr="002F7B70">
              <w:t>Simultaneous user actions</w:t>
            </w:r>
          </w:p>
        </w:tc>
        <w:tc>
          <w:tcPr>
            <w:tcW w:w="425" w:type="dxa"/>
            <w:vAlign w:val="center"/>
          </w:tcPr>
          <w:p w14:paraId="392E0EB9" w14:textId="77777777" w:rsidR="005D16F6" w:rsidRPr="002F7B70" w:rsidRDefault="005D16F6" w:rsidP="00A306B3">
            <w:pPr>
              <w:pStyle w:val="TAL"/>
              <w:keepNext w:val="0"/>
              <w:keepLines w:val="0"/>
              <w:jc w:val="center"/>
            </w:pPr>
          </w:p>
        </w:tc>
        <w:tc>
          <w:tcPr>
            <w:tcW w:w="425" w:type="dxa"/>
            <w:vAlign w:val="center"/>
          </w:tcPr>
          <w:p w14:paraId="36F7B184"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761D46B" w14:textId="77777777" w:rsidR="005D16F6" w:rsidRPr="002F7B70" w:rsidRDefault="005D16F6" w:rsidP="00A306B3">
            <w:pPr>
              <w:pStyle w:val="TAL"/>
              <w:keepNext w:val="0"/>
              <w:keepLines w:val="0"/>
              <w:jc w:val="center"/>
            </w:pPr>
          </w:p>
        </w:tc>
        <w:tc>
          <w:tcPr>
            <w:tcW w:w="426" w:type="dxa"/>
            <w:vAlign w:val="center"/>
          </w:tcPr>
          <w:p w14:paraId="5F1EE0F0" w14:textId="77777777" w:rsidR="005D16F6" w:rsidRPr="002F7B70" w:rsidRDefault="005D16F6" w:rsidP="00A306B3">
            <w:pPr>
              <w:pStyle w:val="TAL"/>
              <w:keepNext w:val="0"/>
              <w:keepLines w:val="0"/>
              <w:jc w:val="center"/>
            </w:pPr>
          </w:p>
        </w:tc>
        <w:tc>
          <w:tcPr>
            <w:tcW w:w="567" w:type="dxa"/>
            <w:vAlign w:val="center"/>
          </w:tcPr>
          <w:p w14:paraId="3EA84FBF" w14:textId="77777777" w:rsidR="005D16F6" w:rsidRPr="002F7B70" w:rsidRDefault="005D16F6" w:rsidP="00A306B3">
            <w:pPr>
              <w:pStyle w:val="TAC"/>
              <w:keepNext w:val="0"/>
              <w:keepLines w:val="0"/>
            </w:pPr>
            <w:r w:rsidRPr="002F7B70">
              <w:t>C</w:t>
            </w:r>
          </w:p>
        </w:tc>
        <w:tc>
          <w:tcPr>
            <w:tcW w:w="3402" w:type="dxa"/>
            <w:vAlign w:val="center"/>
          </w:tcPr>
          <w:p w14:paraId="5A083631" w14:textId="6276F2B8" w:rsidR="005D16F6" w:rsidRPr="002F7B70" w:rsidRDefault="005D16F6" w:rsidP="00A306B3">
            <w:pPr>
              <w:pStyle w:val="TAL"/>
              <w:keepNext w:val="0"/>
              <w:keepLines w:val="0"/>
            </w:pPr>
            <w:r w:rsidRPr="002F7B70">
              <w:t xml:space="preserve">Where </w:t>
            </w:r>
            <w:del w:id="1650" w:author="Dave - updates, from v1.3 to v2.0" w:date="2018-10-08T15:28:00Z">
              <w:r w:rsidRPr="00466830" w:rsidDel="006778B5">
                <w:delText>ICT</w:delText>
              </w:r>
            </w:del>
            <w:ins w:id="1651" w:author="Dave - updates, from v1.3 to v2.0" w:date="2018-10-08T15:28:00Z">
              <w:r w:rsidR="006778B5">
                <w:t>web content</w:t>
              </w:r>
            </w:ins>
            <w:r w:rsidRPr="002F7B70">
              <w:t xml:space="preserve"> uses simultaneous user actions for its operation</w:t>
            </w:r>
          </w:p>
        </w:tc>
        <w:tc>
          <w:tcPr>
            <w:tcW w:w="1459" w:type="dxa"/>
            <w:gridSpan w:val="2"/>
            <w:vAlign w:val="center"/>
          </w:tcPr>
          <w:p w14:paraId="0813CD8C" w14:textId="63B654F3" w:rsidR="005D16F6" w:rsidRPr="002F7B70" w:rsidRDefault="005D16F6" w:rsidP="00A306B3">
            <w:pPr>
              <w:pStyle w:val="TAL"/>
              <w:keepNext w:val="0"/>
              <w:keepLines w:val="0"/>
            </w:pPr>
            <w:r w:rsidRPr="002F7B70">
              <w:t>C</w:t>
            </w:r>
            <w:r w:rsidR="00133E35" w:rsidRPr="002F7B70">
              <w:t>.</w:t>
            </w:r>
            <w:r w:rsidRPr="002F7B70">
              <w:t>5.9</w:t>
            </w:r>
          </w:p>
        </w:tc>
      </w:tr>
      <w:tr w:rsidR="005D16F6" w:rsidRPr="002F7B70" w14:paraId="0DEFC2F9" w14:textId="77777777" w:rsidTr="00A306B3">
        <w:trPr>
          <w:cantSplit/>
          <w:jc w:val="center"/>
        </w:trPr>
        <w:tc>
          <w:tcPr>
            <w:tcW w:w="562" w:type="dxa"/>
            <w:vAlign w:val="center"/>
          </w:tcPr>
          <w:p w14:paraId="5D5713B3" w14:textId="77777777" w:rsidR="005D16F6" w:rsidRPr="002F7B70" w:rsidRDefault="00C035BF" w:rsidP="00EB221D">
            <w:pPr>
              <w:pStyle w:val="TAC"/>
              <w:keepNext w:val="0"/>
              <w:keepLines w:val="0"/>
            </w:pPr>
            <w:r w:rsidRPr="002F7B70">
              <w:t>11</w:t>
            </w:r>
          </w:p>
        </w:tc>
        <w:tc>
          <w:tcPr>
            <w:tcW w:w="2694" w:type="dxa"/>
            <w:vAlign w:val="center"/>
          </w:tcPr>
          <w:p w14:paraId="709BA433" w14:textId="1C528001" w:rsidR="005D16F6" w:rsidRPr="002F7B70" w:rsidRDefault="005D16F6" w:rsidP="00A306B3">
            <w:pPr>
              <w:pStyle w:val="TAC"/>
              <w:keepNext w:val="0"/>
              <w:keepLines w:val="0"/>
              <w:jc w:val="left"/>
            </w:pPr>
            <w:r w:rsidRPr="002F7B70">
              <w:t>6.1</w:t>
            </w:r>
            <w:r w:rsidR="00F962B7" w:rsidRPr="002F7B70">
              <w:t xml:space="preserve"> </w:t>
            </w:r>
            <w:r w:rsidRPr="002F7B70">
              <w:t>Audio bandwidth for speech</w:t>
            </w:r>
          </w:p>
        </w:tc>
        <w:tc>
          <w:tcPr>
            <w:tcW w:w="425" w:type="dxa"/>
            <w:vAlign w:val="center"/>
          </w:tcPr>
          <w:p w14:paraId="1DF72121"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2CBEB858" w14:textId="77777777" w:rsidR="005D16F6" w:rsidRPr="002F7B70" w:rsidRDefault="005D16F6" w:rsidP="00A306B3">
            <w:pPr>
              <w:pStyle w:val="TAL"/>
              <w:keepNext w:val="0"/>
              <w:keepLines w:val="0"/>
              <w:jc w:val="center"/>
              <w:rPr>
                <w:b/>
              </w:rPr>
            </w:pPr>
          </w:p>
        </w:tc>
        <w:tc>
          <w:tcPr>
            <w:tcW w:w="425" w:type="dxa"/>
            <w:vAlign w:val="center"/>
          </w:tcPr>
          <w:p w14:paraId="2BB2DB24" w14:textId="77777777" w:rsidR="005D16F6" w:rsidRPr="002F7B70" w:rsidRDefault="005D16F6" w:rsidP="00A306B3">
            <w:pPr>
              <w:pStyle w:val="TAL"/>
              <w:keepNext w:val="0"/>
              <w:keepLines w:val="0"/>
              <w:jc w:val="center"/>
              <w:rPr>
                <w:b/>
              </w:rPr>
            </w:pPr>
          </w:p>
        </w:tc>
        <w:tc>
          <w:tcPr>
            <w:tcW w:w="426" w:type="dxa"/>
            <w:vAlign w:val="center"/>
          </w:tcPr>
          <w:p w14:paraId="078DBF63" w14:textId="77777777" w:rsidR="005D16F6" w:rsidRPr="002F7B70" w:rsidRDefault="005D16F6" w:rsidP="00A306B3">
            <w:pPr>
              <w:pStyle w:val="TAL"/>
              <w:keepNext w:val="0"/>
              <w:keepLines w:val="0"/>
              <w:jc w:val="center"/>
              <w:rPr>
                <w:b/>
              </w:rPr>
            </w:pPr>
          </w:p>
        </w:tc>
        <w:tc>
          <w:tcPr>
            <w:tcW w:w="567" w:type="dxa"/>
            <w:vAlign w:val="center"/>
          </w:tcPr>
          <w:p w14:paraId="63F3DB21" w14:textId="77777777" w:rsidR="005D16F6" w:rsidRPr="002F7B70" w:rsidRDefault="005D16F6" w:rsidP="00A306B3">
            <w:pPr>
              <w:pStyle w:val="TAC"/>
              <w:keepNext w:val="0"/>
              <w:keepLines w:val="0"/>
            </w:pPr>
            <w:r w:rsidRPr="002F7B70">
              <w:t>C</w:t>
            </w:r>
          </w:p>
        </w:tc>
        <w:tc>
          <w:tcPr>
            <w:tcW w:w="3402" w:type="dxa"/>
            <w:vAlign w:val="center"/>
          </w:tcPr>
          <w:p w14:paraId="1D2A7A99" w14:textId="1CEE9F4E" w:rsidR="005D16F6" w:rsidRPr="002F7B70" w:rsidRDefault="005D16F6" w:rsidP="00A306B3">
            <w:pPr>
              <w:pStyle w:val="TAL"/>
              <w:keepNext w:val="0"/>
              <w:keepLines w:val="0"/>
            </w:pPr>
            <w:r w:rsidRPr="002F7B70">
              <w:t xml:space="preserve">Where </w:t>
            </w:r>
            <w:del w:id="1652" w:author="Dave - updates, from v1.3 to v2.0" w:date="2018-10-08T15:28:00Z">
              <w:r w:rsidRPr="00466830" w:rsidDel="006778B5">
                <w:delText>ICT</w:delText>
              </w:r>
            </w:del>
            <w:ins w:id="1653" w:author="Dave - updates, from v1.3 to v2.0" w:date="2018-10-08T15:28:00Z">
              <w:r w:rsidR="006778B5">
                <w:t>web content</w:t>
              </w:r>
            </w:ins>
            <w:r w:rsidRPr="002F7B70">
              <w:t xml:space="preserve"> provides two-way voice communication</w:t>
            </w:r>
          </w:p>
        </w:tc>
        <w:tc>
          <w:tcPr>
            <w:tcW w:w="1459" w:type="dxa"/>
            <w:gridSpan w:val="2"/>
            <w:vAlign w:val="center"/>
          </w:tcPr>
          <w:p w14:paraId="01AE11DC" w14:textId="64E5C8F0" w:rsidR="005D16F6" w:rsidRPr="002F7B70" w:rsidRDefault="005D16F6" w:rsidP="00A306B3">
            <w:pPr>
              <w:pStyle w:val="TAL"/>
              <w:keepNext w:val="0"/>
              <w:keepLines w:val="0"/>
            </w:pPr>
            <w:r w:rsidRPr="002F7B70">
              <w:t>C</w:t>
            </w:r>
            <w:r w:rsidR="00133E35" w:rsidRPr="002F7B70">
              <w:t>.</w:t>
            </w:r>
            <w:r w:rsidRPr="002F7B70">
              <w:t>6.1</w:t>
            </w:r>
          </w:p>
        </w:tc>
      </w:tr>
      <w:tr w:rsidR="005D16F6" w:rsidRPr="002F7B70" w14:paraId="179EBA40" w14:textId="77777777" w:rsidTr="00A306B3">
        <w:trPr>
          <w:cantSplit/>
          <w:jc w:val="center"/>
        </w:trPr>
        <w:tc>
          <w:tcPr>
            <w:tcW w:w="562" w:type="dxa"/>
            <w:vAlign w:val="center"/>
          </w:tcPr>
          <w:p w14:paraId="421777B7" w14:textId="77777777" w:rsidR="005D16F6" w:rsidRPr="002F7B70" w:rsidRDefault="00C035BF" w:rsidP="00EB221D">
            <w:pPr>
              <w:pStyle w:val="TAC"/>
              <w:keepNext w:val="0"/>
              <w:keepLines w:val="0"/>
            </w:pPr>
            <w:r w:rsidRPr="002F7B70">
              <w:t>12</w:t>
            </w:r>
          </w:p>
        </w:tc>
        <w:tc>
          <w:tcPr>
            <w:tcW w:w="2694" w:type="dxa"/>
            <w:vAlign w:val="center"/>
          </w:tcPr>
          <w:p w14:paraId="19588D3C" w14:textId="77777777" w:rsidR="005D16F6" w:rsidRPr="002F7B70" w:rsidRDefault="005D16F6" w:rsidP="00A306B3">
            <w:pPr>
              <w:pStyle w:val="TAC"/>
              <w:keepNext w:val="0"/>
              <w:keepLines w:val="0"/>
              <w:jc w:val="left"/>
            </w:pPr>
            <w:r w:rsidRPr="002F7B70">
              <w:t xml:space="preserve">6.2.1 </w:t>
            </w:r>
            <w:r w:rsidRPr="00466830">
              <w:t>RTT</w:t>
            </w:r>
            <w:r w:rsidRPr="002F7B70">
              <w:t xml:space="preserve"> provision</w:t>
            </w:r>
          </w:p>
        </w:tc>
        <w:tc>
          <w:tcPr>
            <w:tcW w:w="425" w:type="dxa"/>
            <w:vAlign w:val="center"/>
          </w:tcPr>
          <w:p w14:paraId="752F03E5"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27B564E0" w14:textId="77777777" w:rsidR="005D16F6" w:rsidRPr="002F7B70" w:rsidRDefault="005D16F6" w:rsidP="00A306B3">
            <w:pPr>
              <w:pStyle w:val="TAL"/>
              <w:keepNext w:val="0"/>
              <w:keepLines w:val="0"/>
              <w:jc w:val="center"/>
              <w:rPr>
                <w:b/>
              </w:rPr>
            </w:pPr>
          </w:p>
        </w:tc>
        <w:tc>
          <w:tcPr>
            <w:tcW w:w="425" w:type="dxa"/>
            <w:vAlign w:val="center"/>
          </w:tcPr>
          <w:p w14:paraId="74EBA270" w14:textId="77777777" w:rsidR="005D16F6" w:rsidRPr="002F7B70" w:rsidRDefault="005D16F6" w:rsidP="00A306B3">
            <w:pPr>
              <w:pStyle w:val="TAL"/>
              <w:keepNext w:val="0"/>
              <w:keepLines w:val="0"/>
              <w:jc w:val="center"/>
              <w:rPr>
                <w:b/>
              </w:rPr>
            </w:pPr>
          </w:p>
        </w:tc>
        <w:tc>
          <w:tcPr>
            <w:tcW w:w="426" w:type="dxa"/>
            <w:vAlign w:val="center"/>
          </w:tcPr>
          <w:p w14:paraId="0EC3A451" w14:textId="77777777" w:rsidR="005D16F6" w:rsidRPr="002F7B70" w:rsidRDefault="005D16F6" w:rsidP="00A306B3">
            <w:pPr>
              <w:pStyle w:val="TAL"/>
              <w:keepNext w:val="0"/>
              <w:keepLines w:val="0"/>
              <w:jc w:val="center"/>
              <w:rPr>
                <w:b/>
              </w:rPr>
            </w:pPr>
          </w:p>
        </w:tc>
        <w:tc>
          <w:tcPr>
            <w:tcW w:w="567" w:type="dxa"/>
            <w:vAlign w:val="center"/>
          </w:tcPr>
          <w:p w14:paraId="02837432" w14:textId="77777777" w:rsidR="005D16F6" w:rsidRPr="002F7B70" w:rsidRDefault="005D16F6" w:rsidP="00A306B3">
            <w:pPr>
              <w:pStyle w:val="TAC"/>
              <w:keepNext w:val="0"/>
              <w:keepLines w:val="0"/>
            </w:pPr>
            <w:r w:rsidRPr="002F7B70">
              <w:t>C</w:t>
            </w:r>
          </w:p>
        </w:tc>
        <w:tc>
          <w:tcPr>
            <w:tcW w:w="3402" w:type="dxa"/>
            <w:vAlign w:val="center"/>
          </w:tcPr>
          <w:p w14:paraId="080D618F" w14:textId="0E579F98" w:rsidR="005D16F6" w:rsidRPr="002F7B70" w:rsidRDefault="005D16F6" w:rsidP="00A306B3">
            <w:pPr>
              <w:pStyle w:val="TAL"/>
              <w:keepNext w:val="0"/>
              <w:keepLines w:val="0"/>
            </w:pPr>
            <w:r w:rsidRPr="002F7B70">
              <w:t xml:space="preserve">Where </w:t>
            </w:r>
            <w:del w:id="1654" w:author="Dave - updates, from v1.3 to v2.0" w:date="2018-10-08T15:28:00Z">
              <w:r w:rsidRPr="00466830" w:rsidDel="006778B5">
                <w:delText>ICT</w:delText>
              </w:r>
            </w:del>
            <w:ins w:id="1655" w:author="Dave - updates, from v1.3 to v2.0" w:date="2018-10-08T15:28:00Z">
              <w:r w:rsidR="006778B5">
                <w:t>web content</w:t>
              </w:r>
            </w:ins>
            <w:r w:rsidRPr="002F7B70">
              <w:t xml:space="preserve"> supports two-way voice communication</w:t>
            </w:r>
          </w:p>
        </w:tc>
        <w:tc>
          <w:tcPr>
            <w:tcW w:w="1459" w:type="dxa"/>
            <w:gridSpan w:val="2"/>
            <w:vAlign w:val="center"/>
          </w:tcPr>
          <w:p w14:paraId="046451B2" w14:textId="5E5A9725" w:rsidR="005D16F6" w:rsidRPr="002F7B70" w:rsidRDefault="005D16F6" w:rsidP="00A306B3">
            <w:pPr>
              <w:pStyle w:val="TAL"/>
              <w:keepNext w:val="0"/>
              <w:keepLines w:val="0"/>
            </w:pPr>
            <w:r w:rsidRPr="002F7B70">
              <w:t>C</w:t>
            </w:r>
            <w:r w:rsidR="00133E35" w:rsidRPr="002F7B70">
              <w:t>.</w:t>
            </w:r>
            <w:r w:rsidRPr="002F7B70">
              <w:t>6.2.1</w:t>
            </w:r>
          </w:p>
        </w:tc>
      </w:tr>
      <w:tr w:rsidR="005D16F6" w:rsidRPr="002F7B70" w14:paraId="3A7DEE65" w14:textId="77777777" w:rsidTr="00A306B3">
        <w:trPr>
          <w:cantSplit/>
          <w:jc w:val="center"/>
        </w:trPr>
        <w:tc>
          <w:tcPr>
            <w:tcW w:w="562" w:type="dxa"/>
            <w:vAlign w:val="center"/>
          </w:tcPr>
          <w:p w14:paraId="3F5BF45B" w14:textId="77777777" w:rsidR="005D16F6" w:rsidRPr="002F7B70" w:rsidRDefault="00C035BF" w:rsidP="00EB221D">
            <w:pPr>
              <w:pStyle w:val="TAC"/>
              <w:keepNext w:val="0"/>
              <w:keepLines w:val="0"/>
            </w:pPr>
            <w:r w:rsidRPr="002F7B70">
              <w:t>13</w:t>
            </w:r>
          </w:p>
        </w:tc>
        <w:tc>
          <w:tcPr>
            <w:tcW w:w="2694" w:type="dxa"/>
            <w:vAlign w:val="center"/>
          </w:tcPr>
          <w:p w14:paraId="45BA2877" w14:textId="77777777" w:rsidR="005D16F6" w:rsidRPr="002F7B70" w:rsidRDefault="005D16F6" w:rsidP="00A306B3">
            <w:pPr>
              <w:pStyle w:val="TAC"/>
              <w:keepNext w:val="0"/>
              <w:keepLines w:val="0"/>
              <w:jc w:val="left"/>
            </w:pPr>
            <w:r w:rsidRPr="002F7B70">
              <w:t>6.2.2 Display of Real-time Text</w:t>
            </w:r>
          </w:p>
        </w:tc>
        <w:tc>
          <w:tcPr>
            <w:tcW w:w="425" w:type="dxa"/>
            <w:vAlign w:val="center"/>
          </w:tcPr>
          <w:p w14:paraId="11AF3C2B"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0AA3F66C" w14:textId="77777777" w:rsidR="005D16F6" w:rsidRPr="002F7B70" w:rsidRDefault="005D16F6" w:rsidP="00A306B3">
            <w:pPr>
              <w:pStyle w:val="TAL"/>
              <w:keepNext w:val="0"/>
              <w:keepLines w:val="0"/>
              <w:jc w:val="center"/>
              <w:rPr>
                <w:b/>
              </w:rPr>
            </w:pPr>
          </w:p>
        </w:tc>
        <w:tc>
          <w:tcPr>
            <w:tcW w:w="425" w:type="dxa"/>
            <w:vAlign w:val="center"/>
          </w:tcPr>
          <w:p w14:paraId="4F313492" w14:textId="77777777" w:rsidR="005D16F6" w:rsidRPr="002F7B70" w:rsidRDefault="005D16F6" w:rsidP="00A306B3">
            <w:pPr>
              <w:pStyle w:val="TAL"/>
              <w:keepNext w:val="0"/>
              <w:keepLines w:val="0"/>
              <w:jc w:val="center"/>
              <w:rPr>
                <w:b/>
              </w:rPr>
            </w:pPr>
          </w:p>
        </w:tc>
        <w:tc>
          <w:tcPr>
            <w:tcW w:w="426" w:type="dxa"/>
            <w:vAlign w:val="center"/>
          </w:tcPr>
          <w:p w14:paraId="2DBAACBE" w14:textId="77777777" w:rsidR="005D16F6" w:rsidRPr="002F7B70" w:rsidRDefault="005D16F6" w:rsidP="00A306B3">
            <w:pPr>
              <w:pStyle w:val="TAL"/>
              <w:keepNext w:val="0"/>
              <w:keepLines w:val="0"/>
              <w:jc w:val="center"/>
              <w:rPr>
                <w:b/>
              </w:rPr>
            </w:pPr>
          </w:p>
        </w:tc>
        <w:tc>
          <w:tcPr>
            <w:tcW w:w="567" w:type="dxa"/>
            <w:vAlign w:val="center"/>
          </w:tcPr>
          <w:p w14:paraId="6D81B77B" w14:textId="77777777" w:rsidR="005D16F6" w:rsidRPr="002F7B70" w:rsidRDefault="005D16F6" w:rsidP="00A306B3">
            <w:pPr>
              <w:pStyle w:val="TAC"/>
              <w:keepNext w:val="0"/>
              <w:keepLines w:val="0"/>
            </w:pPr>
            <w:r w:rsidRPr="002F7B70">
              <w:t>C</w:t>
            </w:r>
          </w:p>
        </w:tc>
        <w:tc>
          <w:tcPr>
            <w:tcW w:w="3402" w:type="dxa"/>
            <w:vAlign w:val="center"/>
          </w:tcPr>
          <w:p w14:paraId="2468EE4F" w14:textId="56BD92F5" w:rsidR="005D16F6" w:rsidRPr="002F7B70" w:rsidRDefault="005D16F6" w:rsidP="00A306B3">
            <w:pPr>
              <w:pStyle w:val="TAL"/>
              <w:keepNext w:val="0"/>
              <w:keepLines w:val="0"/>
            </w:pPr>
            <w:r w:rsidRPr="002F7B70">
              <w:t xml:space="preserve">Where </w:t>
            </w:r>
            <w:del w:id="1656" w:author="Dave - updates, from v1.3 to v2.0" w:date="2018-10-08T15:28:00Z">
              <w:r w:rsidRPr="00466830" w:rsidDel="006778B5">
                <w:delText>ICT</w:delText>
              </w:r>
            </w:del>
            <w:ins w:id="1657" w:author="Dave - updates, from v1.3 to v2.0" w:date="2018-10-08T15:28:00Z">
              <w:r w:rsidR="006778B5">
                <w:t>web content</w:t>
              </w:r>
            </w:ins>
            <w:r w:rsidRPr="002F7B70">
              <w:t xml:space="preserve"> provides two-way voice communication</w:t>
            </w:r>
          </w:p>
        </w:tc>
        <w:tc>
          <w:tcPr>
            <w:tcW w:w="1459" w:type="dxa"/>
            <w:gridSpan w:val="2"/>
            <w:vAlign w:val="center"/>
          </w:tcPr>
          <w:p w14:paraId="688B13A7" w14:textId="54655F3A" w:rsidR="005D16F6" w:rsidRPr="002F7B70" w:rsidRDefault="005D16F6" w:rsidP="00A306B3">
            <w:pPr>
              <w:pStyle w:val="TAL"/>
              <w:keepNext w:val="0"/>
              <w:keepLines w:val="0"/>
            </w:pPr>
            <w:r w:rsidRPr="002F7B70">
              <w:t>C</w:t>
            </w:r>
            <w:r w:rsidR="00133E35" w:rsidRPr="002F7B70">
              <w:t>.</w:t>
            </w:r>
            <w:r w:rsidRPr="002F7B70">
              <w:t>6.2.2</w:t>
            </w:r>
          </w:p>
        </w:tc>
      </w:tr>
      <w:tr w:rsidR="005D16F6" w:rsidRPr="002F7B70" w14:paraId="2BB07D29" w14:textId="77777777" w:rsidTr="00A306B3">
        <w:trPr>
          <w:cantSplit/>
          <w:jc w:val="center"/>
        </w:trPr>
        <w:tc>
          <w:tcPr>
            <w:tcW w:w="562" w:type="dxa"/>
            <w:vAlign w:val="center"/>
          </w:tcPr>
          <w:p w14:paraId="0C2F74C8" w14:textId="77777777" w:rsidR="005D16F6" w:rsidRPr="002F7B70" w:rsidRDefault="00C035BF" w:rsidP="00EB221D">
            <w:pPr>
              <w:pStyle w:val="TAC"/>
              <w:keepNext w:val="0"/>
              <w:keepLines w:val="0"/>
            </w:pPr>
            <w:r w:rsidRPr="002F7B70">
              <w:t>14</w:t>
            </w:r>
          </w:p>
        </w:tc>
        <w:tc>
          <w:tcPr>
            <w:tcW w:w="2694" w:type="dxa"/>
            <w:vAlign w:val="center"/>
          </w:tcPr>
          <w:p w14:paraId="139FD934" w14:textId="77777777" w:rsidR="005D16F6" w:rsidRPr="002F7B70" w:rsidRDefault="005D16F6" w:rsidP="00A306B3">
            <w:pPr>
              <w:pStyle w:val="TAC"/>
              <w:keepNext w:val="0"/>
              <w:keepLines w:val="0"/>
              <w:jc w:val="left"/>
            </w:pPr>
            <w:r w:rsidRPr="002F7B70">
              <w:t xml:space="preserve">6.2.3 Interoperability </w:t>
            </w:r>
          </w:p>
        </w:tc>
        <w:tc>
          <w:tcPr>
            <w:tcW w:w="425" w:type="dxa"/>
            <w:vAlign w:val="center"/>
          </w:tcPr>
          <w:p w14:paraId="765C4A5F"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4D9E1E57" w14:textId="77777777" w:rsidR="005D16F6" w:rsidRPr="002F7B70" w:rsidRDefault="005D16F6" w:rsidP="00A306B3">
            <w:pPr>
              <w:pStyle w:val="TAL"/>
              <w:keepNext w:val="0"/>
              <w:keepLines w:val="0"/>
              <w:jc w:val="center"/>
              <w:rPr>
                <w:b/>
              </w:rPr>
            </w:pPr>
          </w:p>
        </w:tc>
        <w:tc>
          <w:tcPr>
            <w:tcW w:w="425" w:type="dxa"/>
            <w:vAlign w:val="center"/>
          </w:tcPr>
          <w:p w14:paraId="45FEC4F3" w14:textId="77777777" w:rsidR="005D16F6" w:rsidRPr="002F7B70" w:rsidRDefault="005D16F6" w:rsidP="00A306B3">
            <w:pPr>
              <w:pStyle w:val="TAL"/>
              <w:keepNext w:val="0"/>
              <w:keepLines w:val="0"/>
              <w:jc w:val="center"/>
              <w:rPr>
                <w:b/>
              </w:rPr>
            </w:pPr>
          </w:p>
        </w:tc>
        <w:tc>
          <w:tcPr>
            <w:tcW w:w="426" w:type="dxa"/>
            <w:vAlign w:val="center"/>
          </w:tcPr>
          <w:p w14:paraId="59D673D8" w14:textId="77777777" w:rsidR="005D16F6" w:rsidRPr="002F7B70" w:rsidRDefault="005D16F6" w:rsidP="00A306B3">
            <w:pPr>
              <w:pStyle w:val="TAL"/>
              <w:keepNext w:val="0"/>
              <w:keepLines w:val="0"/>
              <w:jc w:val="center"/>
              <w:rPr>
                <w:b/>
              </w:rPr>
            </w:pPr>
          </w:p>
        </w:tc>
        <w:tc>
          <w:tcPr>
            <w:tcW w:w="567" w:type="dxa"/>
            <w:vAlign w:val="center"/>
          </w:tcPr>
          <w:p w14:paraId="13270FF2" w14:textId="77777777" w:rsidR="005D16F6" w:rsidRPr="002F7B70" w:rsidRDefault="005D16F6" w:rsidP="00A306B3">
            <w:pPr>
              <w:pStyle w:val="TAC"/>
              <w:keepNext w:val="0"/>
              <w:keepLines w:val="0"/>
            </w:pPr>
            <w:r w:rsidRPr="002F7B70">
              <w:t>C</w:t>
            </w:r>
          </w:p>
        </w:tc>
        <w:tc>
          <w:tcPr>
            <w:tcW w:w="3402" w:type="dxa"/>
            <w:vAlign w:val="center"/>
          </w:tcPr>
          <w:p w14:paraId="5C9B6EA9" w14:textId="6A202FBD" w:rsidR="005D16F6" w:rsidRPr="002F7B70" w:rsidRDefault="005D16F6" w:rsidP="00A306B3">
            <w:pPr>
              <w:pStyle w:val="TAL"/>
              <w:keepNext w:val="0"/>
              <w:keepLines w:val="0"/>
            </w:pPr>
            <w:r w:rsidRPr="002F7B70">
              <w:t xml:space="preserve">Where </w:t>
            </w:r>
            <w:del w:id="1658" w:author="Dave - updates, from v1.3 to v2.0" w:date="2018-10-08T15:28:00Z">
              <w:r w:rsidRPr="00466830" w:rsidDel="006778B5">
                <w:delText>ICT</w:delText>
              </w:r>
            </w:del>
            <w:ins w:id="1659" w:author="Dave - updates, from v1.3 to v2.0" w:date="2018-10-08T15:28:00Z">
              <w:r w:rsidR="006778B5">
                <w:t>web content</w:t>
              </w:r>
            </w:ins>
            <w:r w:rsidRPr="002F7B70">
              <w:t xml:space="preserve"> provides two-way voice communication</w:t>
            </w:r>
          </w:p>
        </w:tc>
        <w:tc>
          <w:tcPr>
            <w:tcW w:w="1459" w:type="dxa"/>
            <w:gridSpan w:val="2"/>
            <w:vAlign w:val="center"/>
          </w:tcPr>
          <w:p w14:paraId="51F128A1" w14:textId="5003066A" w:rsidR="005D16F6" w:rsidRPr="002F7B70" w:rsidRDefault="005D16F6" w:rsidP="00A306B3">
            <w:pPr>
              <w:pStyle w:val="TAL"/>
              <w:keepNext w:val="0"/>
              <w:keepLines w:val="0"/>
            </w:pPr>
            <w:r w:rsidRPr="002F7B70">
              <w:t>C</w:t>
            </w:r>
            <w:r w:rsidR="00133E35" w:rsidRPr="002F7B70">
              <w:t>.</w:t>
            </w:r>
            <w:r w:rsidRPr="002F7B70">
              <w:t>6.2.3</w:t>
            </w:r>
          </w:p>
        </w:tc>
      </w:tr>
      <w:tr w:rsidR="005D16F6" w:rsidRPr="002F7B70" w14:paraId="30C77DDE" w14:textId="77777777" w:rsidTr="00A306B3">
        <w:trPr>
          <w:cantSplit/>
          <w:jc w:val="center"/>
        </w:trPr>
        <w:tc>
          <w:tcPr>
            <w:tcW w:w="562" w:type="dxa"/>
            <w:vAlign w:val="center"/>
          </w:tcPr>
          <w:p w14:paraId="2CBE4B1D" w14:textId="77777777" w:rsidR="005D16F6" w:rsidRPr="002F7B70" w:rsidRDefault="00C035BF" w:rsidP="00EB221D">
            <w:pPr>
              <w:pStyle w:val="TAC"/>
              <w:keepNext w:val="0"/>
              <w:keepLines w:val="0"/>
            </w:pPr>
            <w:r w:rsidRPr="002F7B70">
              <w:t>15</w:t>
            </w:r>
          </w:p>
        </w:tc>
        <w:tc>
          <w:tcPr>
            <w:tcW w:w="2694" w:type="dxa"/>
            <w:vAlign w:val="center"/>
          </w:tcPr>
          <w:p w14:paraId="1B545A60" w14:textId="77777777" w:rsidR="005D16F6" w:rsidRPr="002F7B70" w:rsidRDefault="005D16F6" w:rsidP="00A306B3">
            <w:pPr>
              <w:pStyle w:val="TAC"/>
              <w:keepNext w:val="0"/>
              <w:keepLines w:val="0"/>
              <w:jc w:val="left"/>
            </w:pPr>
            <w:r w:rsidRPr="002F7B70">
              <w:t>6.2.4 Real-time text responsiveness</w:t>
            </w:r>
          </w:p>
        </w:tc>
        <w:tc>
          <w:tcPr>
            <w:tcW w:w="425" w:type="dxa"/>
            <w:vAlign w:val="center"/>
          </w:tcPr>
          <w:p w14:paraId="0E1BC941"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5B0474D0" w14:textId="77777777" w:rsidR="005D16F6" w:rsidRPr="002F7B70" w:rsidRDefault="005D16F6" w:rsidP="00A306B3">
            <w:pPr>
              <w:pStyle w:val="TAL"/>
              <w:keepNext w:val="0"/>
              <w:keepLines w:val="0"/>
              <w:jc w:val="center"/>
            </w:pPr>
          </w:p>
        </w:tc>
        <w:tc>
          <w:tcPr>
            <w:tcW w:w="425" w:type="dxa"/>
            <w:vAlign w:val="center"/>
          </w:tcPr>
          <w:p w14:paraId="5502443A" w14:textId="77777777" w:rsidR="005D16F6" w:rsidRPr="002F7B70" w:rsidRDefault="005D16F6" w:rsidP="00A306B3">
            <w:pPr>
              <w:pStyle w:val="TAL"/>
              <w:keepNext w:val="0"/>
              <w:keepLines w:val="0"/>
              <w:jc w:val="center"/>
              <w:rPr>
                <w:b/>
              </w:rPr>
            </w:pPr>
          </w:p>
        </w:tc>
        <w:tc>
          <w:tcPr>
            <w:tcW w:w="426" w:type="dxa"/>
            <w:vAlign w:val="center"/>
          </w:tcPr>
          <w:p w14:paraId="530037CA" w14:textId="77777777" w:rsidR="005D16F6" w:rsidRPr="002F7B70" w:rsidRDefault="005D16F6" w:rsidP="00A306B3">
            <w:pPr>
              <w:pStyle w:val="TAL"/>
              <w:keepNext w:val="0"/>
              <w:keepLines w:val="0"/>
              <w:jc w:val="center"/>
              <w:rPr>
                <w:b/>
              </w:rPr>
            </w:pPr>
          </w:p>
        </w:tc>
        <w:tc>
          <w:tcPr>
            <w:tcW w:w="567" w:type="dxa"/>
            <w:vAlign w:val="center"/>
          </w:tcPr>
          <w:p w14:paraId="4A692E9A" w14:textId="77777777" w:rsidR="005D16F6" w:rsidRPr="002F7B70" w:rsidRDefault="005D16F6" w:rsidP="00A306B3">
            <w:pPr>
              <w:pStyle w:val="TAC"/>
              <w:keepNext w:val="0"/>
              <w:keepLines w:val="0"/>
            </w:pPr>
            <w:r w:rsidRPr="002F7B70">
              <w:t>C</w:t>
            </w:r>
          </w:p>
        </w:tc>
        <w:tc>
          <w:tcPr>
            <w:tcW w:w="3402" w:type="dxa"/>
            <w:vAlign w:val="center"/>
          </w:tcPr>
          <w:p w14:paraId="402DAB34" w14:textId="787E7114" w:rsidR="005D16F6" w:rsidRPr="002F7B70" w:rsidRDefault="005D16F6" w:rsidP="00A306B3">
            <w:pPr>
              <w:pStyle w:val="TAL"/>
              <w:keepNext w:val="0"/>
              <w:keepLines w:val="0"/>
              <w:tabs>
                <w:tab w:val="left" w:pos="684"/>
              </w:tabs>
            </w:pPr>
            <w:r w:rsidRPr="002F7B70">
              <w:t xml:space="preserve">Where </w:t>
            </w:r>
            <w:del w:id="1660" w:author="Dave - updates, from v1.3 to v2.0" w:date="2018-10-08T15:28:00Z">
              <w:r w:rsidRPr="00466830" w:rsidDel="006778B5">
                <w:delText>ICT</w:delText>
              </w:r>
            </w:del>
            <w:ins w:id="1661" w:author="Dave - updates, from v1.3 to v2.0" w:date="2018-10-08T15:28:00Z">
              <w:r w:rsidR="006778B5">
                <w:t>web content</w:t>
              </w:r>
            </w:ins>
            <w:r w:rsidRPr="002F7B70">
              <w:t xml:space="preserve"> provides two-way voice communication</w:t>
            </w:r>
          </w:p>
        </w:tc>
        <w:tc>
          <w:tcPr>
            <w:tcW w:w="1459" w:type="dxa"/>
            <w:gridSpan w:val="2"/>
            <w:vAlign w:val="center"/>
          </w:tcPr>
          <w:p w14:paraId="330DBAE4" w14:textId="1F1A0240" w:rsidR="005D16F6" w:rsidRPr="002F7B70" w:rsidRDefault="005D16F6" w:rsidP="00A306B3">
            <w:pPr>
              <w:pStyle w:val="TAL"/>
              <w:keepNext w:val="0"/>
              <w:keepLines w:val="0"/>
            </w:pPr>
            <w:r w:rsidRPr="002F7B70">
              <w:t>C</w:t>
            </w:r>
            <w:r w:rsidR="00133E35" w:rsidRPr="002F7B70">
              <w:t>.</w:t>
            </w:r>
            <w:r w:rsidRPr="002F7B70">
              <w:t>6.2.4</w:t>
            </w:r>
          </w:p>
        </w:tc>
      </w:tr>
      <w:tr w:rsidR="005D16F6" w:rsidRPr="002F7B70" w14:paraId="6BC7ACC9" w14:textId="77777777" w:rsidTr="00A306B3">
        <w:trPr>
          <w:cantSplit/>
          <w:jc w:val="center"/>
        </w:trPr>
        <w:tc>
          <w:tcPr>
            <w:tcW w:w="562" w:type="dxa"/>
            <w:vAlign w:val="center"/>
          </w:tcPr>
          <w:p w14:paraId="70347A99" w14:textId="77777777" w:rsidR="005D16F6" w:rsidRPr="002F7B70" w:rsidRDefault="00C035BF" w:rsidP="00EB221D">
            <w:pPr>
              <w:pStyle w:val="TAC"/>
              <w:keepNext w:val="0"/>
              <w:keepLines w:val="0"/>
            </w:pPr>
            <w:r w:rsidRPr="002F7B70">
              <w:t>16</w:t>
            </w:r>
          </w:p>
        </w:tc>
        <w:tc>
          <w:tcPr>
            <w:tcW w:w="2694" w:type="dxa"/>
            <w:vAlign w:val="center"/>
          </w:tcPr>
          <w:p w14:paraId="28502E54" w14:textId="7EABB3CF" w:rsidR="005D16F6" w:rsidRPr="002F7B70" w:rsidRDefault="005D16F6" w:rsidP="00A306B3">
            <w:pPr>
              <w:pStyle w:val="TAC"/>
              <w:keepNext w:val="0"/>
              <w:keepLines w:val="0"/>
              <w:jc w:val="left"/>
            </w:pPr>
            <w:r w:rsidRPr="002F7B70">
              <w:t>6.3</w:t>
            </w:r>
            <w:r w:rsidR="00F962B7" w:rsidRPr="002F7B70">
              <w:t xml:space="preserve"> </w:t>
            </w:r>
            <w:r w:rsidRPr="002F7B70">
              <w:t>Caller ID</w:t>
            </w:r>
          </w:p>
        </w:tc>
        <w:tc>
          <w:tcPr>
            <w:tcW w:w="425" w:type="dxa"/>
            <w:vAlign w:val="center"/>
          </w:tcPr>
          <w:p w14:paraId="270E11FA"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61D465E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C565710" w14:textId="77777777" w:rsidR="005D16F6" w:rsidRPr="002F7B70" w:rsidRDefault="005D16F6" w:rsidP="00A306B3">
            <w:pPr>
              <w:pStyle w:val="TAL"/>
              <w:keepNext w:val="0"/>
              <w:keepLines w:val="0"/>
              <w:jc w:val="center"/>
              <w:rPr>
                <w:b/>
              </w:rPr>
            </w:pPr>
            <w:r w:rsidRPr="002F7B70">
              <w:sym w:font="Wingdings" w:char="F0FC"/>
            </w:r>
          </w:p>
        </w:tc>
        <w:tc>
          <w:tcPr>
            <w:tcW w:w="426" w:type="dxa"/>
            <w:vAlign w:val="center"/>
          </w:tcPr>
          <w:p w14:paraId="0756DC3B" w14:textId="77777777" w:rsidR="005D16F6" w:rsidRPr="002F7B70" w:rsidRDefault="005D16F6" w:rsidP="00A306B3">
            <w:pPr>
              <w:pStyle w:val="TAL"/>
              <w:keepNext w:val="0"/>
              <w:keepLines w:val="0"/>
              <w:jc w:val="center"/>
              <w:rPr>
                <w:b/>
              </w:rPr>
            </w:pPr>
            <w:r w:rsidRPr="002F7B70">
              <w:sym w:font="Wingdings" w:char="F0FC"/>
            </w:r>
          </w:p>
        </w:tc>
        <w:tc>
          <w:tcPr>
            <w:tcW w:w="567" w:type="dxa"/>
            <w:vAlign w:val="center"/>
          </w:tcPr>
          <w:p w14:paraId="2A4B67A0" w14:textId="77777777" w:rsidR="005D16F6" w:rsidRPr="002F7B70" w:rsidRDefault="005D16F6" w:rsidP="00A306B3">
            <w:pPr>
              <w:pStyle w:val="TAC"/>
              <w:keepNext w:val="0"/>
              <w:keepLines w:val="0"/>
            </w:pPr>
            <w:r w:rsidRPr="002F7B70">
              <w:t>C</w:t>
            </w:r>
          </w:p>
        </w:tc>
        <w:tc>
          <w:tcPr>
            <w:tcW w:w="3402" w:type="dxa"/>
            <w:vAlign w:val="center"/>
          </w:tcPr>
          <w:p w14:paraId="29D334B3" w14:textId="0C16DC36" w:rsidR="005D16F6" w:rsidRPr="002F7B70" w:rsidRDefault="005D16F6" w:rsidP="00A306B3">
            <w:pPr>
              <w:pStyle w:val="TAL"/>
              <w:keepNext w:val="0"/>
              <w:keepLines w:val="0"/>
            </w:pPr>
            <w:r w:rsidRPr="002F7B70">
              <w:t xml:space="preserve">Where </w:t>
            </w:r>
            <w:del w:id="1662" w:author="Dave - updates, from v1.3 to v2.0" w:date="2018-10-08T15:28:00Z">
              <w:r w:rsidRPr="00466830" w:rsidDel="006778B5">
                <w:delText>ICT</w:delText>
              </w:r>
            </w:del>
            <w:ins w:id="1663" w:author="Dave - updates, from v1.3 to v2.0" w:date="2018-10-08T15:28:00Z">
              <w:r w:rsidR="006778B5">
                <w:t>web content</w:t>
              </w:r>
            </w:ins>
            <w:r w:rsidRPr="002F7B70">
              <w:t xml:space="preserve"> provides two-way voice communication</w:t>
            </w:r>
          </w:p>
        </w:tc>
        <w:tc>
          <w:tcPr>
            <w:tcW w:w="1459" w:type="dxa"/>
            <w:gridSpan w:val="2"/>
            <w:vAlign w:val="center"/>
          </w:tcPr>
          <w:p w14:paraId="26998D1F" w14:textId="43D520C0" w:rsidR="005D16F6" w:rsidRPr="002F7B70" w:rsidRDefault="005D16F6" w:rsidP="00A306B3">
            <w:pPr>
              <w:pStyle w:val="TAL"/>
              <w:keepNext w:val="0"/>
              <w:keepLines w:val="0"/>
            </w:pPr>
            <w:r w:rsidRPr="002F7B70">
              <w:t>C</w:t>
            </w:r>
            <w:r w:rsidR="00133E35" w:rsidRPr="002F7B70">
              <w:t>.</w:t>
            </w:r>
            <w:r w:rsidRPr="002F7B70">
              <w:t>6.3</w:t>
            </w:r>
          </w:p>
        </w:tc>
      </w:tr>
      <w:tr w:rsidR="00CC1E04" w:rsidRPr="002F7B70" w14:paraId="52DBDB97" w14:textId="77777777" w:rsidTr="00A306B3">
        <w:trPr>
          <w:cantSplit/>
          <w:jc w:val="center"/>
        </w:trPr>
        <w:tc>
          <w:tcPr>
            <w:tcW w:w="562" w:type="dxa"/>
            <w:vAlign w:val="center"/>
          </w:tcPr>
          <w:p w14:paraId="663C82A5" w14:textId="77777777" w:rsidR="00CC1E04" w:rsidRPr="002F7B70" w:rsidRDefault="00CC1E04" w:rsidP="00EB221D">
            <w:pPr>
              <w:pStyle w:val="TAC"/>
              <w:keepNext w:val="0"/>
              <w:keepLines w:val="0"/>
            </w:pPr>
            <w:r w:rsidRPr="002F7B70">
              <w:t>17</w:t>
            </w:r>
          </w:p>
        </w:tc>
        <w:tc>
          <w:tcPr>
            <w:tcW w:w="2694" w:type="dxa"/>
            <w:vAlign w:val="center"/>
          </w:tcPr>
          <w:p w14:paraId="3A6CD5E0" w14:textId="7EF5B295" w:rsidR="00CC1E04" w:rsidRPr="002F7B70" w:rsidRDefault="00CC1E04" w:rsidP="00133E35">
            <w:pPr>
              <w:pStyle w:val="TAC"/>
              <w:keepNext w:val="0"/>
              <w:keepLines w:val="0"/>
              <w:jc w:val="left"/>
            </w:pPr>
            <w:r w:rsidRPr="002F7B70">
              <w:t>6.5.2 Resolution</w:t>
            </w:r>
            <w:r w:rsidR="00133E35" w:rsidRPr="002F7B70">
              <w:t xml:space="preserve"> item a)</w:t>
            </w:r>
          </w:p>
        </w:tc>
        <w:tc>
          <w:tcPr>
            <w:tcW w:w="425" w:type="dxa"/>
            <w:vAlign w:val="center"/>
          </w:tcPr>
          <w:p w14:paraId="7C55B55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7F1B7318" w14:textId="77777777" w:rsidR="00CC1E04" w:rsidRPr="002F7B70" w:rsidRDefault="00CC1E04" w:rsidP="00CC1E04">
            <w:pPr>
              <w:pStyle w:val="TAL"/>
              <w:keepNext w:val="0"/>
              <w:keepLines w:val="0"/>
              <w:jc w:val="center"/>
            </w:pPr>
          </w:p>
        </w:tc>
        <w:tc>
          <w:tcPr>
            <w:tcW w:w="425" w:type="dxa"/>
            <w:vAlign w:val="center"/>
          </w:tcPr>
          <w:p w14:paraId="5B1B567B"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42D182C7" w14:textId="77777777" w:rsidR="00CC1E04" w:rsidRPr="002F7B70" w:rsidRDefault="00CC1E04" w:rsidP="00CC1E04">
            <w:pPr>
              <w:pStyle w:val="TAL"/>
              <w:keepNext w:val="0"/>
              <w:keepLines w:val="0"/>
              <w:jc w:val="center"/>
              <w:rPr>
                <w:b/>
              </w:rPr>
            </w:pPr>
          </w:p>
        </w:tc>
        <w:tc>
          <w:tcPr>
            <w:tcW w:w="567" w:type="dxa"/>
            <w:vAlign w:val="center"/>
          </w:tcPr>
          <w:p w14:paraId="7A92DAD1" w14:textId="77777777" w:rsidR="00CC1E04" w:rsidRPr="002F7B70" w:rsidRDefault="00CC1E04" w:rsidP="00CC1E04">
            <w:pPr>
              <w:pStyle w:val="TAC"/>
              <w:keepNext w:val="0"/>
              <w:keepLines w:val="0"/>
            </w:pPr>
            <w:r w:rsidRPr="002F7B70">
              <w:t>C</w:t>
            </w:r>
          </w:p>
        </w:tc>
        <w:tc>
          <w:tcPr>
            <w:tcW w:w="3402" w:type="dxa"/>
            <w:vAlign w:val="center"/>
          </w:tcPr>
          <w:p w14:paraId="6EE16B8D" w14:textId="5F7742FB" w:rsidR="00CC1E04" w:rsidRPr="002F7B70" w:rsidRDefault="00CC1E04" w:rsidP="00CC1E04">
            <w:pPr>
              <w:pStyle w:val="TAL"/>
              <w:keepNext w:val="0"/>
              <w:keepLines w:val="0"/>
            </w:pPr>
            <w:r w:rsidRPr="002F7B70">
              <w:t xml:space="preserve">Where </w:t>
            </w:r>
            <w:del w:id="1664" w:author="Dave - updates, from v1.3 to v2.0" w:date="2018-10-08T15:28:00Z">
              <w:r w:rsidRPr="00466830" w:rsidDel="006778B5">
                <w:delText>ICT</w:delText>
              </w:r>
            </w:del>
            <w:ins w:id="1665" w:author="Dave - updates, from v1.3 to v2.0" w:date="2018-10-08T15:28:00Z">
              <w:r w:rsidR="006778B5">
                <w:t>web content</w:t>
              </w:r>
            </w:ins>
            <w:r w:rsidRPr="002F7B70">
              <w:t xml:space="preserve"> provides two-way voice communication</w:t>
            </w:r>
          </w:p>
        </w:tc>
        <w:tc>
          <w:tcPr>
            <w:tcW w:w="1459" w:type="dxa"/>
            <w:gridSpan w:val="2"/>
            <w:vAlign w:val="center"/>
          </w:tcPr>
          <w:p w14:paraId="58E7E227" w14:textId="625634DF" w:rsidR="00CC1E04" w:rsidRPr="002F7B70" w:rsidRDefault="00CC1E04" w:rsidP="00CC1E04">
            <w:pPr>
              <w:pStyle w:val="TAL"/>
              <w:keepNext w:val="0"/>
              <w:keepLines w:val="0"/>
            </w:pPr>
            <w:r w:rsidRPr="002F7B70">
              <w:t>C</w:t>
            </w:r>
            <w:r w:rsidR="00133E35" w:rsidRPr="002F7B70">
              <w:t>.</w:t>
            </w:r>
            <w:r w:rsidRPr="002F7B70">
              <w:t>6.5.2</w:t>
            </w:r>
          </w:p>
        </w:tc>
      </w:tr>
      <w:tr w:rsidR="00CC1E04" w:rsidRPr="002F7B70" w14:paraId="2540D51B" w14:textId="77777777" w:rsidTr="00A306B3">
        <w:trPr>
          <w:cantSplit/>
          <w:jc w:val="center"/>
        </w:trPr>
        <w:tc>
          <w:tcPr>
            <w:tcW w:w="562" w:type="dxa"/>
            <w:vAlign w:val="center"/>
          </w:tcPr>
          <w:p w14:paraId="57841F7F" w14:textId="77777777" w:rsidR="00CC1E04" w:rsidRPr="002F7B70" w:rsidRDefault="00CC1E04" w:rsidP="00EB221D">
            <w:pPr>
              <w:pStyle w:val="TAC"/>
              <w:keepNext w:val="0"/>
              <w:keepLines w:val="0"/>
            </w:pPr>
            <w:r w:rsidRPr="002F7B70">
              <w:t>18</w:t>
            </w:r>
          </w:p>
        </w:tc>
        <w:tc>
          <w:tcPr>
            <w:tcW w:w="2694" w:type="dxa"/>
            <w:vAlign w:val="center"/>
          </w:tcPr>
          <w:p w14:paraId="02B93DB5" w14:textId="18C4FD17" w:rsidR="00CC1E04" w:rsidRPr="002F7B70" w:rsidRDefault="00CC1E04" w:rsidP="00133E35">
            <w:pPr>
              <w:pStyle w:val="TAC"/>
              <w:keepNext w:val="0"/>
              <w:keepLines w:val="0"/>
              <w:jc w:val="left"/>
            </w:pPr>
            <w:r w:rsidRPr="002F7B70">
              <w:t>6.5.3</w:t>
            </w:r>
            <w:r w:rsidR="00133E35" w:rsidRPr="002F7B70">
              <w:t xml:space="preserve"> </w:t>
            </w:r>
            <w:r w:rsidRPr="002F7B70">
              <w:t>Frame rate</w:t>
            </w:r>
            <w:r w:rsidR="00133E35" w:rsidRPr="002F7B70">
              <w:t xml:space="preserve"> item a)</w:t>
            </w:r>
          </w:p>
        </w:tc>
        <w:tc>
          <w:tcPr>
            <w:tcW w:w="425" w:type="dxa"/>
            <w:vAlign w:val="center"/>
          </w:tcPr>
          <w:p w14:paraId="1780F1D1"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8C9A715" w14:textId="77777777" w:rsidR="00CC1E04" w:rsidRPr="002F7B70" w:rsidRDefault="00CC1E04" w:rsidP="00CC1E04">
            <w:pPr>
              <w:pStyle w:val="TAL"/>
              <w:keepNext w:val="0"/>
              <w:keepLines w:val="0"/>
              <w:jc w:val="center"/>
            </w:pPr>
          </w:p>
        </w:tc>
        <w:tc>
          <w:tcPr>
            <w:tcW w:w="425" w:type="dxa"/>
            <w:vAlign w:val="center"/>
          </w:tcPr>
          <w:p w14:paraId="7B1BBE65"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72642CDD" w14:textId="77777777" w:rsidR="00CC1E04" w:rsidRPr="002F7B70" w:rsidRDefault="00CC1E04" w:rsidP="00CC1E04">
            <w:pPr>
              <w:pStyle w:val="TAL"/>
              <w:keepNext w:val="0"/>
              <w:keepLines w:val="0"/>
              <w:jc w:val="center"/>
              <w:rPr>
                <w:b/>
              </w:rPr>
            </w:pPr>
          </w:p>
        </w:tc>
        <w:tc>
          <w:tcPr>
            <w:tcW w:w="567" w:type="dxa"/>
            <w:vAlign w:val="center"/>
          </w:tcPr>
          <w:p w14:paraId="081A0403" w14:textId="77777777" w:rsidR="00CC1E04" w:rsidRPr="002F7B70" w:rsidRDefault="00CC1E04" w:rsidP="00CC1E04">
            <w:pPr>
              <w:pStyle w:val="TAC"/>
              <w:keepNext w:val="0"/>
              <w:keepLines w:val="0"/>
            </w:pPr>
            <w:r w:rsidRPr="002F7B70">
              <w:t>C</w:t>
            </w:r>
          </w:p>
        </w:tc>
        <w:tc>
          <w:tcPr>
            <w:tcW w:w="3402" w:type="dxa"/>
            <w:vAlign w:val="center"/>
          </w:tcPr>
          <w:p w14:paraId="6918A5F4" w14:textId="71379BFD" w:rsidR="00CC1E04" w:rsidRPr="002F7B70" w:rsidRDefault="00CC1E04" w:rsidP="00CC1E04">
            <w:pPr>
              <w:pStyle w:val="TAL"/>
              <w:keepNext w:val="0"/>
              <w:keepLines w:val="0"/>
            </w:pPr>
            <w:r w:rsidRPr="002F7B70">
              <w:t xml:space="preserve">Where </w:t>
            </w:r>
            <w:del w:id="1666" w:author="Dave - updates, from v1.3 to v2.0" w:date="2018-10-08T15:28:00Z">
              <w:r w:rsidRPr="00466830" w:rsidDel="006778B5">
                <w:delText>ICT</w:delText>
              </w:r>
            </w:del>
            <w:ins w:id="1667" w:author="Dave - updates, from v1.3 to v2.0" w:date="2018-10-08T15:28:00Z">
              <w:r w:rsidR="006778B5">
                <w:t>web content</w:t>
              </w:r>
            </w:ins>
            <w:r w:rsidRPr="002F7B70">
              <w:t xml:space="preserve"> provides two-way voice communication</w:t>
            </w:r>
          </w:p>
        </w:tc>
        <w:tc>
          <w:tcPr>
            <w:tcW w:w="1459" w:type="dxa"/>
            <w:gridSpan w:val="2"/>
            <w:vAlign w:val="center"/>
          </w:tcPr>
          <w:p w14:paraId="71A36AB0" w14:textId="2E221B47" w:rsidR="00CC1E04" w:rsidRPr="002F7B70" w:rsidRDefault="00CC1E04" w:rsidP="00CC1E04">
            <w:pPr>
              <w:pStyle w:val="TAL"/>
              <w:keepNext w:val="0"/>
              <w:keepLines w:val="0"/>
            </w:pPr>
            <w:r w:rsidRPr="002F7B70">
              <w:t>C</w:t>
            </w:r>
            <w:r w:rsidR="00133E35" w:rsidRPr="002F7B70">
              <w:t>.</w:t>
            </w:r>
            <w:r w:rsidRPr="002F7B70">
              <w:t>6.5.3</w:t>
            </w:r>
          </w:p>
        </w:tc>
      </w:tr>
      <w:tr w:rsidR="00CC1E04" w:rsidRPr="002F7B70" w14:paraId="3652452A" w14:textId="77777777" w:rsidTr="00A306B3">
        <w:trPr>
          <w:cantSplit/>
          <w:jc w:val="center"/>
        </w:trPr>
        <w:tc>
          <w:tcPr>
            <w:tcW w:w="562" w:type="dxa"/>
            <w:vAlign w:val="center"/>
          </w:tcPr>
          <w:p w14:paraId="433C2754" w14:textId="77777777" w:rsidR="00CC1E04" w:rsidRPr="002F7B70" w:rsidRDefault="00CC1E04" w:rsidP="00EB221D">
            <w:pPr>
              <w:pStyle w:val="TAC"/>
              <w:keepNext w:val="0"/>
              <w:keepLines w:val="0"/>
            </w:pPr>
            <w:r w:rsidRPr="002F7B70">
              <w:t>19</w:t>
            </w:r>
          </w:p>
        </w:tc>
        <w:tc>
          <w:tcPr>
            <w:tcW w:w="2694" w:type="dxa"/>
            <w:vAlign w:val="center"/>
          </w:tcPr>
          <w:p w14:paraId="75BD9608" w14:textId="77777777" w:rsidR="00CC1E04" w:rsidRPr="002F7B70" w:rsidRDefault="00CC1E04" w:rsidP="00CC1E04">
            <w:pPr>
              <w:pStyle w:val="TAC"/>
              <w:keepNext w:val="0"/>
              <w:keepLines w:val="0"/>
              <w:jc w:val="left"/>
            </w:pPr>
            <w:r w:rsidRPr="002F7B70">
              <w:t>7.1.1 Captioning playback</w:t>
            </w:r>
          </w:p>
        </w:tc>
        <w:tc>
          <w:tcPr>
            <w:tcW w:w="425" w:type="dxa"/>
            <w:vAlign w:val="center"/>
          </w:tcPr>
          <w:p w14:paraId="0531ACEB"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DC35829" w14:textId="77777777" w:rsidR="00CC1E04" w:rsidRPr="002F7B70" w:rsidRDefault="00CC1E04" w:rsidP="00CC1E04">
            <w:pPr>
              <w:pStyle w:val="TAL"/>
              <w:keepNext w:val="0"/>
              <w:keepLines w:val="0"/>
              <w:jc w:val="center"/>
            </w:pPr>
          </w:p>
        </w:tc>
        <w:tc>
          <w:tcPr>
            <w:tcW w:w="425" w:type="dxa"/>
            <w:vAlign w:val="center"/>
          </w:tcPr>
          <w:p w14:paraId="2A19FDDA" w14:textId="77777777" w:rsidR="00CC1E04" w:rsidRPr="002F7B70" w:rsidRDefault="00CC1E04" w:rsidP="00CC1E04">
            <w:pPr>
              <w:pStyle w:val="TAL"/>
              <w:keepNext w:val="0"/>
              <w:keepLines w:val="0"/>
              <w:jc w:val="center"/>
              <w:rPr>
                <w:b/>
              </w:rPr>
            </w:pPr>
          </w:p>
        </w:tc>
        <w:tc>
          <w:tcPr>
            <w:tcW w:w="426" w:type="dxa"/>
            <w:vAlign w:val="center"/>
          </w:tcPr>
          <w:p w14:paraId="422C6FAF" w14:textId="77777777" w:rsidR="00CC1E04" w:rsidRPr="002F7B70" w:rsidRDefault="00CC1E04" w:rsidP="00CC1E04">
            <w:pPr>
              <w:pStyle w:val="TAL"/>
              <w:keepNext w:val="0"/>
              <w:keepLines w:val="0"/>
              <w:jc w:val="center"/>
              <w:rPr>
                <w:b/>
              </w:rPr>
            </w:pPr>
          </w:p>
        </w:tc>
        <w:tc>
          <w:tcPr>
            <w:tcW w:w="567" w:type="dxa"/>
            <w:vAlign w:val="center"/>
          </w:tcPr>
          <w:p w14:paraId="3DC55E19" w14:textId="77777777" w:rsidR="00CC1E04" w:rsidRPr="002F7B70" w:rsidRDefault="00CC1E04" w:rsidP="00CC1E04">
            <w:pPr>
              <w:pStyle w:val="TAC"/>
              <w:keepNext w:val="0"/>
              <w:keepLines w:val="0"/>
            </w:pPr>
            <w:r w:rsidRPr="002F7B70">
              <w:t>C</w:t>
            </w:r>
          </w:p>
        </w:tc>
        <w:tc>
          <w:tcPr>
            <w:tcW w:w="3402" w:type="dxa"/>
            <w:vAlign w:val="center"/>
          </w:tcPr>
          <w:p w14:paraId="57B7B089" w14:textId="001301A1" w:rsidR="00CC1E04" w:rsidRPr="002F7B70" w:rsidRDefault="00CC1E04" w:rsidP="00CC1E04">
            <w:pPr>
              <w:pStyle w:val="TAL"/>
              <w:keepNext w:val="0"/>
              <w:keepLines w:val="0"/>
            </w:pPr>
            <w:r w:rsidRPr="002F7B70">
              <w:t xml:space="preserve">Where </w:t>
            </w:r>
            <w:del w:id="1668" w:author="Dave - updates, from v1.3 to v2.0" w:date="2018-10-08T15:28:00Z">
              <w:r w:rsidRPr="00466830" w:rsidDel="006778B5">
                <w:delText>ICT</w:delText>
              </w:r>
            </w:del>
            <w:ins w:id="1669" w:author="Dave - updates, from v1.3 to v2.0" w:date="2018-10-08T15:28:00Z">
              <w:r w:rsidR="006778B5">
                <w:t>web content</w:t>
              </w:r>
            </w:ins>
            <w:r w:rsidRPr="002F7B70">
              <w:t xml:space="preserve"> has video capabilities</w:t>
            </w:r>
          </w:p>
        </w:tc>
        <w:tc>
          <w:tcPr>
            <w:tcW w:w="1459" w:type="dxa"/>
            <w:gridSpan w:val="2"/>
            <w:vAlign w:val="center"/>
          </w:tcPr>
          <w:p w14:paraId="3CFC4E3D" w14:textId="301653C5" w:rsidR="00CC1E04" w:rsidRPr="002F7B70" w:rsidRDefault="00CC1E04" w:rsidP="00CC1E04">
            <w:pPr>
              <w:pStyle w:val="TAL"/>
              <w:keepNext w:val="0"/>
              <w:keepLines w:val="0"/>
            </w:pPr>
            <w:r w:rsidRPr="002F7B70">
              <w:t>C</w:t>
            </w:r>
            <w:r w:rsidR="00133E35" w:rsidRPr="002F7B70">
              <w:t>.</w:t>
            </w:r>
            <w:r w:rsidRPr="002F7B70">
              <w:t>7.1.1</w:t>
            </w:r>
          </w:p>
        </w:tc>
      </w:tr>
      <w:tr w:rsidR="00CC1E04" w:rsidRPr="002F7B70" w14:paraId="586CE79F" w14:textId="77777777" w:rsidTr="00A306B3">
        <w:trPr>
          <w:cantSplit/>
          <w:jc w:val="center"/>
        </w:trPr>
        <w:tc>
          <w:tcPr>
            <w:tcW w:w="562" w:type="dxa"/>
            <w:vAlign w:val="center"/>
          </w:tcPr>
          <w:p w14:paraId="0D342F48" w14:textId="77777777" w:rsidR="00CC1E04" w:rsidRPr="002F7B70" w:rsidRDefault="00CC1E04" w:rsidP="00CC1E04">
            <w:pPr>
              <w:pStyle w:val="TAC"/>
              <w:keepNext w:val="0"/>
              <w:keepLines w:val="0"/>
            </w:pPr>
            <w:r w:rsidRPr="002F7B70">
              <w:lastRenderedPageBreak/>
              <w:t>20</w:t>
            </w:r>
          </w:p>
        </w:tc>
        <w:tc>
          <w:tcPr>
            <w:tcW w:w="2694" w:type="dxa"/>
            <w:vAlign w:val="center"/>
          </w:tcPr>
          <w:p w14:paraId="26069A86" w14:textId="77777777" w:rsidR="00CC1E04" w:rsidRPr="002F7B70" w:rsidRDefault="00CC1E04" w:rsidP="00CC1E04">
            <w:pPr>
              <w:pStyle w:val="TAC"/>
              <w:keepNext w:val="0"/>
              <w:keepLines w:val="0"/>
              <w:jc w:val="left"/>
            </w:pPr>
            <w:r w:rsidRPr="002F7B70">
              <w:t>7.1.2 Captioning synchronization</w:t>
            </w:r>
          </w:p>
        </w:tc>
        <w:tc>
          <w:tcPr>
            <w:tcW w:w="425" w:type="dxa"/>
            <w:vAlign w:val="center"/>
          </w:tcPr>
          <w:p w14:paraId="6662D77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78F04FA2" w14:textId="77777777" w:rsidR="00CC1E04" w:rsidRPr="002F7B70" w:rsidRDefault="00CC1E04" w:rsidP="00CC1E04">
            <w:pPr>
              <w:pStyle w:val="TAL"/>
              <w:keepNext w:val="0"/>
              <w:keepLines w:val="0"/>
              <w:jc w:val="center"/>
            </w:pPr>
          </w:p>
        </w:tc>
        <w:tc>
          <w:tcPr>
            <w:tcW w:w="425" w:type="dxa"/>
            <w:vAlign w:val="center"/>
          </w:tcPr>
          <w:p w14:paraId="362BF988" w14:textId="77777777" w:rsidR="00CC1E04" w:rsidRPr="002F7B70" w:rsidRDefault="00CC1E04" w:rsidP="00CC1E04">
            <w:pPr>
              <w:pStyle w:val="TAL"/>
              <w:keepNext w:val="0"/>
              <w:keepLines w:val="0"/>
              <w:jc w:val="center"/>
              <w:rPr>
                <w:b/>
              </w:rPr>
            </w:pPr>
          </w:p>
        </w:tc>
        <w:tc>
          <w:tcPr>
            <w:tcW w:w="426" w:type="dxa"/>
            <w:vAlign w:val="center"/>
          </w:tcPr>
          <w:p w14:paraId="50109DAA" w14:textId="77777777" w:rsidR="00CC1E04" w:rsidRPr="002F7B70" w:rsidRDefault="00CC1E04" w:rsidP="00CC1E04">
            <w:pPr>
              <w:pStyle w:val="TAL"/>
              <w:keepNext w:val="0"/>
              <w:keepLines w:val="0"/>
              <w:jc w:val="center"/>
              <w:rPr>
                <w:b/>
              </w:rPr>
            </w:pPr>
          </w:p>
        </w:tc>
        <w:tc>
          <w:tcPr>
            <w:tcW w:w="567" w:type="dxa"/>
            <w:vAlign w:val="center"/>
          </w:tcPr>
          <w:p w14:paraId="287D52A2" w14:textId="77777777" w:rsidR="00CC1E04" w:rsidRPr="002F7B70" w:rsidRDefault="00CC1E04" w:rsidP="00CC1E04">
            <w:pPr>
              <w:pStyle w:val="TAC"/>
              <w:keepNext w:val="0"/>
              <w:keepLines w:val="0"/>
            </w:pPr>
            <w:r w:rsidRPr="002F7B70">
              <w:t>C</w:t>
            </w:r>
          </w:p>
        </w:tc>
        <w:tc>
          <w:tcPr>
            <w:tcW w:w="3402" w:type="dxa"/>
            <w:vAlign w:val="center"/>
          </w:tcPr>
          <w:p w14:paraId="6AD7DC74" w14:textId="2E1B5AE5" w:rsidR="00CC1E04" w:rsidRPr="002F7B70" w:rsidRDefault="00CC1E04" w:rsidP="00CC1E04">
            <w:pPr>
              <w:pStyle w:val="TAL"/>
              <w:keepNext w:val="0"/>
              <w:keepLines w:val="0"/>
            </w:pPr>
            <w:r w:rsidRPr="002F7B70">
              <w:t xml:space="preserve">Where </w:t>
            </w:r>
            <w:del w:id="1670" w:author="Dave - updates, from v1.3 to v2.0" w:date="2018-10-08T15:29:00Z">
              <w:r w:rsidRPr="00466830" w:rsidDel="006778B5">
                <w:delText>ICT</w:delText>
              </w:r>
            </w:del>
            <w:ins w:id="1671" w:author="Dave - updates, from v1.3 to v2.0" w:date="2018-10-08T15:29:00Z">
              <w:r w:rsidR="006778B5">
                <w:t>web content</w:t>
              </w:r>
            </w:ins>
            <w:r w:rsidRPr="002F7B70">
              <w:t xml:space="preserve"> has video capabilities</w:t>
            </w:r>
          </w:p>
        </w:tc>
        <w:tc>
          <w:tcPr>
            <w:tcW w:w="1459" w:type="dxa"/>
            <w:gridSpan w:val="2"/>
            <w:vAlign w:val="center"/>
          </w:tcPr>
          <w:p w14:paraId="7631328B" w14:textId="63986D4D" w:rsidR="00CC1E04" w:rsidRPr="002F7B70" w:rsidRDefault="00CC1E04" w:rsidP="00CC1E04">
            <w:pPr>
              <w:pStyle w:val="TAL"/>
              <w:keepNext w:val="0"/>
              <w:keepLines w:val="0"/>
            </w:pPr>
            <w:r w:rsidRPr="002F7B70">
              <w:t>C</w:t>
            </w:r>
            <w:r w:rsidR="00133E35" w:rsidRPr="002F7B70">
              <w:t>.</w:t>
            </w:r>
            <w:r w:rsidRPr="002F7B70">
              <w:t>7.1.2</w:t>
            </w:r>
          </w:p>
        </w:tc>
      </w:tr>
      <w:tr w:rsidR="00CC1E04" w:rsidRPr="002F7B70" w14:paraId="407861D7" w14:textId="77777777" w:rsidTr="00A306B3">
        <w:trPr>
          <w:cantSplit/>
          <w:jc w:val="center"/>
        </w:trPr>
        <w:tc>
          <w:tcPr>
            <w:tcW w:w="562" w:type="dxa"/>
            <w:vAlign w:val="center"/>
          </w:tcPr>
          <w:p w14:paraId="64FE929B" w14:textId="77777777" w:rsidR="00CC1E04" w:rsidRPr="002F7B70" w:rsidRDefault="00CC1E04" w:rsidP="00CC1E04">
            <w:pPr>
              <w:pStyle w:val="TAC"/>
              <w:keepNext w:val="0"/>
              <w:keepLines w:val="0"/>
            </w:pPr>
            <w:r w:rsidRPr="002F7B70">
              <w:t>21</w:t>
            </w:r>
          </w:p>
        </w:tc>
        <w:tc>
          <w:tcPr>
            <w:tcW w:w="2694" w:type="dxa"/>
            <w:vAlign w:val="center"/>
          </w:tcPr>
          <w:p w14:paraId="154B27F7" w14:textId="79D8B7FC" w:rsidR="00CC1E04" w:rsidRPr="002F7B70" w:rsidRDefault="00CC1E04" w:rsidP="00CC1E04">
            <w:pPr>
              <w:pStyle w:val="TAC"/>
              <w:keepNext w:val="0"/>
              <w:keepLines w:val="0"/>
              <w:jc w:val="left"/>
            </w:pPr>
            <w:r w:rsidRPr="002F7B70">
              <w:t>7.1.3</w:t>
            </w:r>
            <w:r w:rsidR="00F962B7" w:rsidRPr="002F7B70">
              <w:t xml:space="preserve"> </w:t>
            </w:r>
            <w:r w:rsidRPr="002F7B70">
              <w:t>Preservation of captioning</w:t>
            </w:r>
          </w:p>
        </w:tc>
        <w:tc>
          <w:tcPr>
            <w:tcW w:w="425" w:type="dxa"/>
            <w:vAlign w:val="center"/>
          </w:tcPr>
          <w:p w14:paraId="7F48F888"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2D737663" w14:textId="77777777" w:rsidR="00CC1E04" w:rsidRPr="002F7B70" w:rsidRDefault="00CC1E04" w:rsidP="00CC1E04">
            <w:pPr>
              <w:pStyle w:val="TAL"/>
              <w:keepNext w:val="0"/>
              <w:keepLines w:val="0"/>
              <w:jc w:val="center"/>
            </w:pPr>
          </w:p>
        </w:tc>
        <w:tc>
          <w:tcPr>
            <w:tcW w:w="425" w:type="dxa"/>
            <w:vAlign w:val="center"/>
          </w:tcPr>
          <w:p w14:paraId="41918CE8" w14:textId="77777777" w:rsidR="00CC1E04" w:rsidRPr="002F7B70" w:rsidRDefault="00CC1E04" w:rsidP="00CC1E04">
            <w:pPr>
              <w:pStyle w:val="TAL"/>
              <w:keepNext w:val="0"/>
              <w:keepLines w:val="0"/>
              <w:jc w:val="center"/>
              <w:rPr>
                <w:b/>
              </w:rPr>
            </w:pPr>
          </w:p>
        </w:tc>
        <w:tc>
          <w:tcPr>
            <w:tcW w:w="426" w:type="dxa"/>
            <w:vAlign w:val="center"/>
          </w:tcPr>
          <w:p w14:paraId="07D76B10" w14:textId="77777777" w:rsidR="00CC1E04" w:rsidRPr="002F7B70" w:rsidRDefault="00CC1E04" w:rsidP="00CC1E04">
            <w:pPr>
              <w:pStyle w:val="TAL"/>
              <w:keepNext w:val="0"/>
              <w:keepLines w:val="0"/>
              <w:jc w:val="center"/>
              <w:rPr>
                <w:b/>
              </w:rPr>
            </w:pPr>
          </w:p>
        </w:tc>
        <w:tc>
          <w:tcPr>
            <w:tcW w:w="567" w:type="dxa"/>
            <w:vAlign w:val="center"/>
          </w:tcPr>
          <w:p w14:paraId="6E3302ED" w14:textId="77777777" w:rsidR="00CC1E04" w:rsidRPr="002F7B70" w:rsidRDefault="00CC1E04" w:rsidP="00CC1E04">
            <w:pPr>
              <w:pStyle w:val="TAC"/>
              <w:keepNext w:val="0"/>
              <w:keepLines w:val="0"/>
            </w:pPr>
            <w:r w:rsidRPr="002F7B70">
              <w:t>C</w:t>
            </w:r>
          </w:p>
        </w:tc>
        <w:tc>
          <w:tcPr>
            <w:tcW w:w="3402" w:type="dxa"/>
            <w:vAlign w:val="center"/>
          </w:tcPr>
          <w:p w14:paraId="36042E31" w14:textId="367C8C2E" w:rsidR="00CC1E04" w:rsidRPr="002F7B70" w:rsidRDefault="00CC1E04" w:rsidP="00CC1E04">
            <w:pPr>
              <w:pStyle w:val="TAL"/>
              <w:keepNext w:val="0"/>
              <w:keepLines w:val="0"/>
            </w:pPr>
            <w:r w:rsidRPr="002F7B70">
              <w:t xml:space="preserve">Where </w:t>
            </w:r>
            <w:del w:id="1672" w:author="Dave - updates, from v1.3 to v2.0" w:date="2018-10-08T15:29:00Z">
              <w:r w:rsidRPr="00466830" w:rsidDel="006778B5">
                <w:delText>ICT</w:delText>
              </w:r>
            </w:del>
            <w:ins w:id="1673" w:author="Dave - updates, from v1.3 to v2.0" w:date="2018-10-08T15:29:00Z">
              <w:r w:rsidR="006778B5">
                <w:t>web content</w:t>
              </w:r>
            </w:ins>
            <w:r w:rsidRPr="002F7B70">
              <w:t xml:space="preserve"> has video capabilities</w:t>
            </w:r>
          </w:p>
        </w:tc>
        <w:tc>
          <w:tcPr>
            <w:tcW w:w="1459" w:type="dxa"/>
            <w:gridSpan w:val="2"/>
            <w:vAlign w:val="center"/>
          </w:tcPr>
          <w:p w14:paraId="596CDD73" w14:textId="69A620C6" w:rsidR="00CC1E04" w:rsidRPr="002F7B70" w:rsidRDefault="00CC1E04" w:rsidP="00CC1E04">
            <w:pPr>
              <w:pStyle w:val="TAL"/>
              <w:keepNext w:val="0"/>
              <w:keepLines w:val="0"/>
            </w:pPr>
            <w:r w:rsidRPr="002F7B70">
              <w:t>C</w:t>
            </w:r>
            <w:r w:rsidR="00133E35" w:rsidRPr="002F7B70">
              <w:t>.</w:t>
            </w:r>
            <w:r w:rsidRPr="002F7B70">
              <w:t>7.1.3</w:t>
            </w:r>
          </w:p>
        </w:tc>
      </w:tr>
      <w:tr w:rsidR="00CC1E04" w:rsidRPr="002F7B70" w14:paraId="46FB2C0D" w14:textId="77777777" w:rsidTr="00A306B3">
        <w:trPr>
          <w:cantSplit/>
          <w:jc w:val="center"/>
        </w:trPr>
        <w:tc>
          <w:tcPr>
            <w:tcW w:w="562" w:type="dxa"/>
            <w:vAlign w:val="center"/>
          </w:tcPr>
          <w:p w14:paraId="654E3F82" w14:textId="77777777" w:rsidR="00CC1E04" w:rsidRPr="002F7B70" w:rsidRDefault="00CC1E04" w:rsidP="00CC1E04">
            <w:pPr>
              <w:pStyle w:val="TAC"/>
              <w:keepNext w:val="0"/>
              <w:keepLines w:val="0"/>
            </w:pPr>
            <w:r w:rsidRPr="002F7B70">
              <w:t>22</w:t>
            </w:r>
          </w:p>
        </w:tc>
        <w:tc>
          <w:tcPr>
            <w:tcW w:w="2694" w:type="dxa"/>
            <w:vAlign w:val="center"/>
          </w:tcPr>
          <w:p w14:paraId="05E7463B" w14:textId="352EA732" w:rsidR="00CC1E04" w:rsidRPr="002F7B70" w:rsidRDefault="00CC1E04" w:rsidP="00CC1E04">
            <w:pPr>
              <w:pStyle w:val="TAC"/>
              <w:keepNext w:val="0"/>
              <w:keepLines w:val="0"/>
              <w:jc w:val="left"/>
            </w:pPr>
            <w:r w:rsidRPr="002F7B70">
              <w:t>7.2.1</w:t>
            </w:r>
            <w:r w:rsidR="00F962B7" w:rsidRPr="002F7B70">
              <w:t xml:space="preserve"> </w:t>
            </w:r>
            <w:r w:rsidRPr="002F7B70">
              <w:t>Audio description playback</w:t>
            </w:r>
          </w:p>
        </w:tc>
        <w:tc>
          <w:tcPr>
            <w:tcW w:w="425" w:type="dxa"/>
            <w:vAlign w:val="center"/>
          </w:tcPr>
          <w:p w14:paraId="147DFD68"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06F4C8F" w14:textId="77777777" w:rsidR="00CC1E04" w:rsidRPr="002F7B70" w:rsidRDefault="00CC1E04" w:rsidP="00CC1E04">
            <w:pPr>
              <w:pStyle w:val="TAL"/>
              <w:keepNext w:val="0"/>
              <w:keepLines w:val="0"/>
              <w:jc w:val="center"/>
            </w:pPr>
          </w:p>
        </w:tc>
        <w:tc>
          <w:tcPr>
            <w:tcW w:w="425" w:type="dxa"/>
            <w:vAlign w:val="center"/>
          </w:tcPr>
          <w:p w14:paraId="08D8D242" w14:textId="77777777" w:rsidR="00CC1E04" w:rsidRPr="002F7B70" w:rsidRDefault="00CC1E04" w:rsidP="00CC1E04">
            <w:pPr>
              <w:pStyle w:val="TAL"/>
              <w:keepNext w:val="0"/>
              <w:keepLines w:val="0"/>
              <w:jc w:val="center"/>
              <w:rPr>
                <w:b/>
              </w:rPr>
            </w:pPr>
          </w:p>
        </w:tc>
        <w:tc>
          <w:tcPr>
            <w:tcW w:w="426" w:type="dxa"/>
            <w:vAlign w:val="center"/>
          </w:tcPr>
          <w:p w14:paraId="0106EC52" w14:textId="77777777" w:rsidR="00CC1E04" w:rsidRPr="002F7B70" w:rsidRDefault="00CC1E04" w:rsidP="00CC1E04">
            <w:pPr>
              <w:pStyle w:val="TAL"/>
              <w:keepNext w:val="0"/>
              <w:keepLines w:val="0"/>
              <w:jc w:val="center"/>
              <w:rPr>
                <w:b/>
              </w:rPr>
            </w:pPr>
          </w:p>
        </w:tc>
        <w:tc>
          <w:tcPr>
            <w:tcW w:w="567" w:type="dxa"/>
            <w:vAlign w:val="center"/>
          </w:tcPr>
          <w:p w14:paraId="01A4BE10" w14:textId="77777777" w:rsidR="00CC1E04" w:rsidRPr="002F7B70" w:rsidRDefault="00CC1E04" w:rsidP="00CC1E04">
            <w:pPr>
              <w:pStyle w:val="TAC"/>
              <w:keepNext w:val="0"/>
              <w:keepLines w:val="0"/>
            </w:pPr>
            <w:r w:rsidRPr="002F7B70">
              <w:t>C</w:t>
            </w:r>
          </w:p>
        </w:tc>
        <w:tc>
          <w:tcPr>
            <w:tcW w:w="3402" w:type="dxa"/>
            <w:vAlign w:val="center"/>
          </w:tcPr>
          <w:p w14:paraId="281C2F1A" w14:textId="5F382E41" w:rsidR="00CC1E04" w:rsidRPr="002F7B70" w:rsidRDefault="00CC1E04" w:rsidP="00CC1E04">
            <w:pPr>
              <w:pStyle w:val="TAL"/>
              <w:keepNext w:val="0"/>
              <w:keepLines w:val="0"/>
            </w:pPr>
            <w:r w:rsidRPr="002F7B70">
              <w:t xml:space="preserve">Where </w:t>
            </w:r>
            <w:del w:id="1674" w:author="Dave - updates, from v1.3 to v2.0" w:date="2018-10-08T15:29:00Z">
              <w:r w:rsidRPr="00466830" w:rsidDel="006778B5">
                <w:delText>ICT</w:delText>
              </w:r>
            </w:del>
            <w:ins w:id="1675" w:author="Dave - updates, from v1.3 to v2.0" w:date="2018-10-08T15:29:00Z">
              <w:r w:rsidR="006778B5">
                <w:t>web content</w:t>
              </w:r>
            </w:ins>
            <w:r w:rsidRPr="002F7B70">
              <w:t xml:space="preserve"> has video capabilities</w:t>
            </w:r>
          </w:p>
        </w:tc>
        <w:tc>
          <w:tcPr>
            <w:tcW w:w="1459" w:type="dxa"/>
            <w:gridSpan w:val="2"/>
            <w:vAlign w:val="center"/>
          </w:tcPr>
          <w:p w14:paraId="5C47BBC4" w14:textId="25444B29" w:rsidR="00CC1E04" w:rsidRPr="002F7B70" w:rsidRDefault="00CC1E04" w:rsidP="00CC1E04">
            <w:pPr>
              <w:pStyle w:val="TAL"/>
              <w:keepNext w:val="0"/>
              <w:keepLines w:val="0"/>
            </w:pPr>
            <w:r w:rsidRPr="002F7B70">
              <w:t>C</w:t>
            </w:r>
            <w:r w:rsidR="00133E35" w:rsidRPr="002F7B70">
              <w:t>.</w:t>
            </w:r>
            <w:r w:rsidRPr="002F7B70">
              <w:t>7.2.1</w:t>
            </w:r>
          </w:p>
        </w:tc>
      </w:tr>
      <w:tr w:rsidR="00CC1E04" w:rsidRPr="002F7B70" w14:paraId="075A286B" w14:textId="77777777" w:rsidTr="00A306B3">
        <w:trPr>
          <w:cantSplit/>
          <w:jc w:val="center"/>
        </w:trPr>
        <w:tc>
          <w:tcPr>
            <w:tcW w:w="562" w:type="dxa"/>
            <w:vAlign w:val="center"/>
          </w:tcPr>
          <w:p w14:paraId="2CD5C8CA" w14:textId="77777777" w:rsidR="00CC1E04" w:rsidRPr="002F7B70" w:rsidRDefault="00CC1E04" w:rsidP="00CC1E04">
            <w:pPr>
              <w:pStyle w:val="TAC"/>
              <w:keepNext w:val="0"/>
              <w:keepLines w:val="0"/>
            </w:pPr>
            <w:r w:rsidRPr="002F7B70">
              <w:t>23</w:t>
            </w:r>
          </w:p>
        </w:tc>
        <w:tc>
          <w:tcPr>
            <w:tcW w:w="2694" w:type="dxa"/>
            <w:vAlign w:val="center"/>
          </w:tcPr>
          <w:p w14:paraId="2084AD99" w14:textId="409E43DB" w:rsidR="00CC1E04" w:rsidRPr="002F7B70" w:rsidRDefault="00CC1E04" w:rsidP="00CC1E04">
            <w:pPr>
              <w:pStyle w:val="TAC"/>
              <w:keepNext w:val="0"/>
              <w:keepLines w:val="0"/>
              <w:jc w:val="left"/>
            </w:pPr>
            <w:r w:rsidRPr="002F7B70">
              <w:t>7.2.2</w:t>
            </w:r>
            <w:r w:rsidR="00F962B7" w:rsidRPr="002F7B70">
              <w:t xml:space="preserve"> </w:t>
            </w:r>
            <w:r w:rsidRPr="002F7B70">
              <w:t>Audio description synchronization</w:t>
            </w:r>
          </w:p>
        </w:tc>
        <w:tc>
          <w:tcPr>
            <w:tcW w:w="425" w:type="dxa"/>
            <w:vAlign w:val="center"/>
          </w:tcPr>
          <w:p w14:paraId="1D04939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39F9705" w14:textId="77777777" w:rsidR="00CC1E04" w:rsidRPr="002F7B70" w:rsidRDefault="00CC1E04" w:rsidP="00CC1E04">
            <w:pPr>
              <w:pStyle w:val="TAL"/>
              <w:keepNext w:val="0"/>
              <w:keepLines w:val="0"/>
              <w:jc w:val="center"/>
            </w:pPr>
          </w:p>
        </w:tc>
        <w:tc>
          <w:tcPr>
            <w:tcW w:w="425" w:type="dxa"/>
            <w:vAlign w:val="center"/>
          </w:tcPr>
          <w:p w14:paraId="2C71825E" w14:textId="77777777" w:rsidR="00CC1E04" w:rsidRPr="002F7B70" w:rsidRDefault="00CC1E04" w:rsidP="00CC1E04">
            <w:pPr>
              <w:pStyle w:val="TAL"/>
              <w:keepNext w:val="0"/>
              <w:keepLines w:val="0"/>
              <w:jc w:val="center"/>
              <w:rPr>
                <w:b/>
              </w:rPr>
            </w:pPr>
          </w:p>
        </w:tc>
        <w:tc>
          <w:tcPr>
            <w:tcW w:w="426" w:type="dxa"/>
            <w:vAlign w:val="center"/>
          </w:tcPr>
          <w:p w14:paraId="19A32B0A" w14:textId="77777777" w:rsidR="00CC1E04" w:rsidRPr="002F7B70" w:rsidRDefault="00CC1E04" w:rsidP="00CC1E04">
            <w:pPr>
              <w:pStyle w:val="TAL"/>
              <w:keepNext w:val="0"/>
              <w:keepLines w:val="0"/>
              <w:jc w:val="center"/>
              <w:rPr>
                <w:b/>
              </w:rPr>
            </w:pPr>
          </w:p>
        </w:tc>
        <w:tc>
          <w:tcPr>
            <w:tcW w:w="567" w:type="dxa"/>
            <w:vAlign w:val="center"/>
          </w:tcPr>
          <w:p w14:paraId="23B6DEC6" w14:textId="77777777" w:rsidR="00CC1E04" w:rsidRPr="002F7B70" w:rsidRDefault="00CC1E04" w:rsidP="00CC1E04">
            <w:pPr>
              <w:pStyle w:val="TAC"/>
              <w:keepNext w:val="0"/>
              <w:keepLines w:val="0"/>
            </w:pPr>
            <w:r w:rsidRPr="002F7B70">
              <w:t>C</w:t>
            </w:r>
          </w:p>
        </w:tc>
        <w:tc>
          <w:tcPr>
            <w:tcW w:w="3402" w:type="dxa"/>
            <w:vAlign w:val="center"/>
          </w:tcPr>
          <w:p w14:paraId="398D17FD" w14:textId="6B746729" w:rsidR="00CC1E04" w:rsidRPr="002F7B70" w:rsidRDefault="00CC1E04" w:rsidP="00CC1E04">
            <w:pPr>
              <w:pStyle w:val="TAL"/>
              <w:keepNext w:val="0"/>
              <w:keepLines w:val="0"/>
            </w:pPr>
            <w:r w:rsidRPr="002F7B70">
              <w:t xml:space="preserve">Where </w:t>
            </w:r>
            <w:del w:id="1676" w:author="Dave - updates, from v1.3 to v2.0" w:date="2018-10-08T15:29:00Z">
              <w:r w:rsidRPr="00466830" w:rsidDel="006778B5">
                <w:delText>ICT</w:delText>
              </w:r>
            </w:del>
            <w:ins w:id="1677" w:author="Dave - updates, from v1.3 to v2.0" w:date="2018-10-08T15:29:00Z">
              <w:r w:rsidR="006778B5">
                <w:t>web content</w:t>
              </w:r>
            </w:ins>
            <w:r w:rsidRPr="002F7B70">
              <w:t xml:space="preserve"> has video capabilities</w:t>
            </w:r>
          </w:p>
        </w:tc>
        <w:tc>
          <w:tcPr>
            <w:tcW w:w="1459" w:type="dxa"/>
            <w:gridSpan w:val="2"/>
            <w:vAlign w:val="center"/>
          </w:tcPr>
          <w:p w14:paraId="74DE1861" w14:textId="480427B4" w:rsidR="00CC1E04" w:rsidRPr="002F7B70" w:rsidRDefault="00CC1E04" w:rsidP="00CC1E04">
            <w:pPr>
              <w:pStyle w:val="TAL"/>
              <w:keepNext w:val="0"/>
              <w:keepLines w:val="0"/>
            </w:pPr>
            <w:r w:rsidRPr="002F7B70">
              <w:t>C</w:t>
            </w:r>
            <w:r w:rsidR="00133E35" w:rsidRPr="002F7B70">
              <w:t>.</w:t>
            </w:r>
            <w:r w:rsidRPr="002F7B70">
              <w:t>7.2.2</w:t>
            </w:r>
          </w:p>
        </w:tc>
      </w:tr>
      <w:tr w:rsidR="00CC1E04" w:rsidRPr="002F7B70" w14:paraId="1C027B80" w14:textId="77777777" w:rsidTr="00A306B3">
        <w:trPr>
          <w:cantSplit/>
          <w:jc w:val="center"/>
        </w:trPr>
        <w:tc>
          <w:tcPr>
            <w:tcW w:w="562" w:type="dxa"/>
            <w:vAlign w:val="center"/>
          </w:tcPr>
          <w:p w14:paraId="28CD48FE" w14:textId="77777777" w:rsidR="00CC1E04" w:rsidRPr="002F7B70" w:rsidRDefault="00CC1E04" w:rsidP="00CC1E04">
            <w:pPr>
              <w:pStyle w:val="TAC"/>
              <w:keepNext w:val="0"/>
              <w:keepLines w:val="0"/>
            </w:pPr>
            <w:r w:rsidRPr="002F7B70">
              <w:t>24</w:t>
            </w:r>
          </w:p>
        </w:tc>
        <w:tc>
          <w:tcPr>
            <w:tcW w:w="2694" w:type="dxa"/>
            <w:vAlign w:val="center"/>
          </w:tcPr>
          <w:p w14:paraId="667613FC" w14:textId="546FA1F9" w:rsidR="00CC1E04" w:rsidRPr="002F7B70" w:rsidRDefault="00CC1E04" w:rsidP="00CC1E04">
            <w:pPr>
              <w:pStyle w:val="TAC"/>
              <w:keepNext w:val="0"/>
              <w:keepLines w:val="0"/>
              <w:jc w:val="left"/>
            </w:pPr>
            <w:r w:rsidRPr="002F7B70">
              <w:t>7.2.3</w:t>
            </w:r>
            <w:r w:rsidR="00F962B7" w:rsidRPr="002F7B70">
              <w:t xml:space="preserve"> </w:t>
            </w:r>
            <w:r w:rsidRPr="002F7B70">
              <w:t>Preservation of audio description</w:t>
            </w:r>
          </w:p>
        </w:tc>
        <w:tc>
          <w:tcPr>
            <w:tcW w:w="425" w:type="dxa"/>
            <w:vAlign w:val="center"/>
          </w:tcPr>
          <w:p w14:paraId="5AE990F9"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D6B85E9" w14:textId="77777777" w:rsidR="00CC1E04" w:rsidRPr="002F7B70" w:rsidRDefault="00CC1E04" w:rsidP="00CC1E04">
            <w:pPr>
              <w:pStyle w:val="TAL"/>
              <w:keepNext w:val="0"/>
              <w:keepLines w:val="0"/>
              <w:jc w:val="center"/>
            </w:pPr>
          </w:p>
        </w:tc>
        <w:tc>
          <w:tcPr>
            <w:tcW w:w="425" w:type="dxa"/>
            <w:vAlign w:val="center"/>
          </w:tcPr>
          <w:p w14:paraId="30FD133D" w14:textId="77777777" w:rsidR="00CC1E04" w:rsidRPr="002F7B70" w:rsidRDefault="00CC1E04" w:rsidP="00CC1E04">
            <w:pPr>
              <w:pStyle w:val="TAL"/>
              <w:keepNext w:val="0"/>
              <w:keepLines w:val="0"/>
              <w:jc w:val="center"/>
              <w:rPr>
                <w:b/>
              </w:rPr>
            </w:pPr>
          </w:p>
        </w:tc>
        <w:tc>
          <w:tcPr>
            <w:tcW w:w="426" w:type="dxa"/>
            <w:vAlign w:val="center"/>
          </w:tcPr>
          <w:p w14:paraId="77D7CB98" w14:textId="77777777" w:rsidR="00CC1E04" w:rsidRPr="002F7B70" w:rsidRDefault="00CC1E04" w:rsidP="00CC1E04">
            <w:pPr>
              <w:pStyle w:val="TAL"/>
              <w:keepNext w:val="0"/>
              <w:keepLines w:val="0"/>
              <w:jc w:val="center"/>
              <w:rPr>
                <w:b/>
              </w:rPr>
            </w:pPr>
          </w:p>
        </w:tc>
        <w:tc>
          <w:tcPr>
            <w:tcW w:w="567" w:type="dxa"/>
            <w:vAlign w:val="center"/>
          </w:tcPr>
          <w:p w14:paraId="2CAA8E84" w14:textId="77777777" w:rsidR="00CC1E04" w:rsidRPr="002F7B70" w:rsidRDefault="00CC1E04" w:rsidP="00CC1E04">
            <w:pPr>
              <w:pStyle w:val="TAC"/>
              <w:keepNext w:val="0"/>
              <w:keepLines w:val="0"/>
            </w:pPr>
            <w:r w:rsidRPr="002F7B70">
              <w:t>C</w:t>
            </w:r>
          </w:p>
        </w:tc>
        <w:tc>
          <w:tcPr>
            <w:tcW w:w="3402" w:type="dxa"/>
            <w:vAlign w:val="center"/>
          </w:tcPr>
          <w:p w14:paraId="262A2104" w14:textId="0AB9ABA0" w:rsidR="00CC1E04" w:rsidRPr="002F7B70" w:rsidRDefault="00CC1E04" w:rsidP="00CC1E04">
            <w:pPr>
              <w:pStyle w:val="TAL"/>
              <w:keepNext w:val="0"/>
              <w:keepLines w:val="0"/>
            </w:pPr>
            <w:r w:rsidRPr="002F7B70">
              <w:t xml:space="preserve">Where </w:t>
            </w:r>
            <w:del w:id="1678" w:author="Dave - updates, from v1.3 to v2.0" w:date="2018-10-08T15:29:00Z">
              <w:r w:rsidRPr="00466830" w:rsidDel="006778B5">
                <w:delText>ICT</w:delText>
              </w:r>
            </w:del>
            <w:ins w:id="1679" w:author="Dave - updates, from v1.3 to v2.0" w:date="2018-10-08T15:29:00Z">
              <w:r w:rsidR="006778B5">
                <w:t>web content</w:t>
              </w:r>
            </w:ins>
            <w:r w:rsidRPr="002F7B70">
              <w:t xml:space="preserve"> has video capabilities</w:t>
            </w:r>
          </w:p>
        </w:tc>
        <w:tc>
          <w:tcPr>
            <w:tcW w:w="1459" w:type="dxa"/>
            <w:gridSpan w:val="2"/>
            <w:vAlign w:val="center"/>
          </w:tcPr>
          <w:p w14:paraId="39415FBC" w14:textId="62740CFD" w:rsidR="00CC1E04" w:rsidRPr="002F7B70" w:rsidRDefault="00CC1E04" w:rsidP="00CC1E04">
            <w:pPr>
              <w:pStyle w:val="TAL"/>
              <w:keepNext w:val="0"/>
              <w:keepLines w:val="0"/>
            </w:pPr>
            <w:r w:rsidRPr="002F7B70">
              <w:t>C</w:t>
            </w:r>
            <w:r w:rsidR="00133E35" w:rsidRPr="002F7B70">
              <w:t>.</w:t>
            </w:r>
            <w:r w:rsidRPr="002F7B70">
              <w:t>7.2.3</w:t>
            </w:r>
          </w:p>
        </w:tc>
      </w:tr>
      <w:tr w:rsidR="00CC1E04" w:rsidRPr="002F7B70" w14:paraId="55207C13" w14:textId="77777777" w:rsidTr="00A306B3">
        <w:trPr>
          <w:cantSplit/>
          <w:jc w:val="center"/>
        </w:trPr>
        <w:tc>
          <w:tcPr>
            <w:tcW w:w="562" w:type="dxa"/>
            <w:vAlign w:val="center"/>
          </w:tcPr>
          <w:p w14:paraId="2648ACED" w14:textId="77777777" w:rsidR="00CC1E04" w:rsidRPr="002F7B70" w:rsidRDefault="00CC1E04" w:rsidP="00CC1E04">
            <w:pPr>
              <w:pStyle w:val="TAC"/>
              <w:keepNext w:val="0"/>
              <w:keepLines w:val="0"/>
            </w:pPr>
            <w:r w:rsidRPr="002F7B70">
              <w:t>25</w:t>
            </w:r>
          </w:p>
        </w:tc>
        <w:tc>
          <w:tcPr>
            <w:tcW w:w="2694" w:type="dxa"/>
            <w:vAlign w:val="center"/>
          </w:tcPr>
          <w:p w14:paraId="4D1EC841" w14:textId="456E64FE" w:rsidR="00CC1E04" w:rsidRPr="002F7B70" w:rsidRDefault="00CC1E04" w:rsidP="00CC1E04">
            <w:pPr>
              <w:pStyle w:val="TAC"/>
              <w:keepNext w:val="0"/>
              <w:keepLines w:val="0"/>
              <w:jc w:val="left"/>
            </w:pPr>
            <w:r w:rsidRPr="002F7B70">
              <w:t>7.3</w:t>
            </w:r>
            <w:r w:rsidR="00F962B7" w:rsidRPr="002F7B70">
              <w:t xml:space="preserve"> </w:t>
            </w:r>
            <w:r w:rsidRPr="002F7B70">
              <w:t>User controls for captions and audio description</w:t>
            </w:r>
          </w:p>
        </w:tc>
        <w:tc>
          <w:tcPr>
            <w:tcW w:w="425" w:type="dxa"/>
            <w:vAlign w:val="center"/>
          </w:tcPr>
          <w:p w14:paraId="30F53C62"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B1A3C1D" w14:textId="77777777" w:rsidR="00CC1E04" w:rsidRPr="002F7B70" w:rsidRDefault="00CC1E04" w:rsidP="00CC1E04">
            <w:pPr>
              <w:pStyle w:val="TAL"/>
              <w:keepNext w:val="0"/>
              <w:keepLines w:val="0"/>
              <w:jc w:val="center"/>
            </w:pPr>
            <w:r w:rsidRPr="002F7B70">
              <w:sym w:font="Wingdings" w:char="F0FC"/>
            </w:r>
          </w:p>
        </w:tc>
        <w:tc>
          <w:tcPr>
            <w:tcW w:w="425" w:type="dxa"/>
            <w:vAlign w:val="center"/>
          </w:tcPr>
          <w:p w14:paraId="48810D6F" w14:textId="77777777" w:rsidR="00CC1E04" w:rsidRPr="002F7B70" w:rsidRDefault="00CC1E04" w:rsidP="00CC1E04">
            <w:pPr>
              <w:pStyle w:val="TAL"/>
              <w:keepNext w:val="0"/>
              <w:keepLines w:val="0"/>
              <w:jc w:val="center"/>
              <w:rPr>
                <w:b/>
              </w:rPr>
            </w:pPr>
          </w:p>
        </w:tc>
        <w:tc>
          <w:tcPr>
            <w:tcW w:w="426" w:type="dxa"/>
            <w:vAlign w:val="center"/>
          </w:tcPr>
          <w:p w14:paraId="19ED408E" w14:textId="77777777" w:rsidR="00CC1E04" w:rsidRPr="002F7B70" w:rsidRDefault="00CC1E04" w:rsidP="00CC1E04">
            <w:pPr>
              <w:pStyle w:val="TAL"/>
              <w:keepNext w:val="0"/>
              <w:keepLines w:val="0"/>
              <w:jc w:val="center"/>
              <w:rPr>
                <w:b/>
              </w:rPr>
            </w:pPr>
          </w:p>
        </w:tc>
        <w:tc>
          <w:tcPr>
            <w:tcW w:w="567" w:type="dxa"/>
            <w:vAlign w:val="center"/>
          </w:tcPr>
          <w:p w14:paraId="3DD24A46" w14:textId="77777777" w:rsidR="00CC1E04" w:rsidRPr="002F7B70" w:rsidRDefault="00CC1E04" w:rsidP="00CC1E04">
            <w:pPr>
              <w:pStyle w:val="TAC"/>
              <w:keepNext w:val="0"/>
              <w:keepLines w:val="0"/>
            </w:pPr>
            <w:r w:rsidRPr="002F7B70">
              <w:t>C</w:t>
            </w:r>
          </w:p>
        </w:tc>
        <w:tc>
          <w:tcPr>
            <w:tcW w:w="3402" w:type="dxa"/>
            <w:vAlign w:val="center"/>
          </w:tcPr>
          <w:p w14:paraId="47782C3B" w14:textId="7F1BFA88" w:rsidR="00CC1E04" w:rsidRPr="002F7B70" w:rsidRDefault="00CC1E04" w:rsidP="00CC1E04">
            <w:pPr>
              <w:pStyle w:val="TAL"/>
              <w:keepNext w:val="0"/>
              <w:keepLines w:val="0"/>
            </w:pPr>
            <w:r w:rsidRPr="002F7B70">
              <w:t xml:space="preserve">Where </w:t>
            </w:r>
            <w:del w:id="1680" w:author="Dave - updates, from v1.3 to v2.0" w:date="2018-10-08T15:29:00Z">
              <w:r w:rsidRPr="00466830" w:rsidDel="006778B5">
                <w:delText>ICT</w:delText>
              </w:r>
            </w:del>
            <w:ins w:id="1681" w:author="Dave - updates, from v1.3 to v2.0" w:date="2018-10-08T15:29:00Z">
              <w:r w:rsidR="006778B5">
                <w:t>web content</w:t>
              </w:r>
            </w:ins>
            <w:r w:rsidRPr="002F7B70">
              <w:t xml:space="preserve"> has video capabilities</w:t>
            </w:r>
          </w:p>
        </w:tc>
        <w:tc>
          <w:tcPr>
            <w:tcW w:w="1459" w:type="dxa"/>
            <w:gridSpan w:val="2"/>
            <w:vAlign w:val="center"/>
          </w:tcPr>
          <w:p w14:paraId="6845B43D" w14:textId="192335A2" w:rsidR="00CC1E04" w:rsidRPr="002F7B70" w:rsidRDefault="00CC1E04" w:rsidP="00CC1E04">
            <w:pPr>
              <w:pStyle w:val="TAL"/>
              <w:keepNext w:val="0"/>
              <w:keepLines w:val="0"/>
            </w:pPr>
            <w:r w:rsidRPr="002F7B70">
              <w:t>C</w:t>
            </w:r>
            <w:r w:rsidR="00133E35" w:rsidRPr="002F7B70">
              <w:t>.</w:t>
            </w:r>
            <w:r w:rsidRPr="002F7B70">
              <w:t>7.3</w:t>
            </w:r>
          </w:p>
        </w:tc>
      </w:tr>
      <w:tr w:rsidR="00CC1E04" w:rsidRPr="002F7B70" w14:paraId="010ACB41" w14:textId="77777777" w:rsidTr="00A306B3">
        <w:trPr>
          <w:cantSplit/>
          <w:jc w:val="center"/>
        </w:trPr>
        <w:tc>
          <w:tcPr>
            <w:tcW w:w="562" w:type="dxa"/>
            <w:vAlign w:val="center"/>
          </w:tcPr>
          <w:p w14:paraId="5A44BEAA" w14:textId="77777777" w:rsidR="00CC1E04" w:rsidRPr="002F7B70" w:rsidRDefault="00CC1E04" w:rsidP="00CC1E04">
            <w:pPr>
              <w:pStyle w:val="TAC"/>
              <w:keepNext w:val="0"/>
              <w:keepLines w:val="0"/>
            </w:pPr>
            <w:r w:rsidRPr="002F7B70">
              <w:t>26</w:t>
            </w:r>
          </w:p>
        </w:tc>
        <w:tc>
          <w:tcPr>
            <w:tcW w:w="2694" w:type="dxa"/>
            <w:vAlign w:val="center"/>
          </w:tcPr>
          <w:p w14:paraId="1A5370D4" w14:textId="5D43427A" w:rsidR="00CC1E04" w:rsidRPr="002F7B70" w:rsidRDefault="00CC1E04" w:rsidP="00CC1E04">
            <w:pPr>
              <w:pStyle w:val="TAC"/>
              <w:keepNext w:val="0"/>
              <w:keepLines w:val="0"/>
              <w:jc w:val="left"/>
            </w:pPr>
            <w:r w:rsidRPr="002F7B70">
              <w:t>9.</w:t>
            </w:r>
            <w:r w:rsidR="002B7B4F" w:rsidRPr="002F7B70">
              <w:t>1</w:t>
            </w:r>
            <w:r w:rsidRPr="002F7B70">
              <w:t>.1</w:t>
            </w:r>
            <w:r w:rsidR="002B7B4F" w:rsidRPr="002F7B70">
              <w:t>.1</w:t>
            </w:r>
            <w:r w:rsidR="00F962B7" w:rsidRPr="002F7B70">
              <w:t xml:space="preserve"> </w:t>
            </w:r>
            <w:r w:rsidRPr="002F7B70">
              <w:t>Non-text content</w:t>
            </w:r>
            <w:ins w:id="1682" w:author="Dave - updates, from v1.3 to v2.0" w:date="2018-10-08T15:08:00Z">
              <w:r w:rsidR="002E7A3E">
                <w:t xml:space="preserve"> *</w:t>
              </w:r>
            </w:ins>
          </w:p>
        </w:tc>
        <w:tc>
          <w:tcPr>
            <w:tcW w:w="425" w:type="dxa"/>
            <w:vAlign w:val="center"/>
          </w:tcPr>
          <w:p w14:paraId="0E1C2C2B"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69D7151B" w14:textId="77777777" w:rsidR="00CC1E04" w:rsidRPr="002F7B70" w:rsidRDefault="00CC1E04" w:rsidP="00CC1E04">
            <w:pPr>
              <w:pStyle w:val="TAL"/>
              <w:keepNext w:val="0"/>
              <w:keepLines w:val="0"/>
              <w:jc w:val="center"/>
            </w:pPr>
          </w:p>
        </w:tc>
        <w:tc>
          <w:tcPr>
            <w:tcW w:w="425" w:type="dxa"/>
            <w:vAlign w:val="center"/>
          </w:tcPr>
          <w:p w14:paraId="7B51A271" w14:textId="77777777" w:rsidR="00CC1E04" w:rsidRPr="002F7B70" w:rsidRDefault="00CC1E04" w:rsidP="00CC1E04">
            <w:pPr>
              <w:pStyle w:val="TAL"/>
              <w:keepNext w:val="0"/>
              <w:keepLines w:val="0"/>
              <w:jc w:val="center"/>
              <w:rPr>
                <w:b/>
              </w:rPr>
            </w:pPr>
          </w:p>
        </w:tc>
        <w:tc>
          <w:tcPr>
            <w:tcW w:w="426" w:type="dxa"/>
            <w:vAlign w:val="center"/>
          </w:tcPr>
          <w:p w14:paraId="05D1D000" w14:textId="77777777" w:rsidR="00CC1E04" w:rsidRPr="002F7B70" w:rsidRDefault="00CC1E04" w:rsidP="00CC1E04">
            <w:pPr>
              <w:pStyle w:val="TAL"/>
              <w:keepNext w:val="0"/>
              <w:keepLines w:val="0"/>
              <w:jc w:val="center"/>
              <w:rPr>
                <w:b/>
              </w:rPr>
            </w:pPr>
          </w:p>
        </w:tc>
        <w:tc>
          <w:tcPr>
            <w:tcW w:w="567" w:type="dxa"/>
            <w:vAlign w:val="center"/>
          </w:tcPr>
          <w:p w14:paraId="5D2548B8" w14:textId="77777777" w:rsidR="00CC1E04" w:rsidRPr="002F7B70" w:rsidRDefault="00CC1E04" w:rsidP="00CC1E04">
            <w:pPr>
              <w:pStyle w:val="TAC"/>
              <w:keepNext w:val="0"/>
              <w:keepLines w:val="0"/>
            </w:pPr>
            <w:r w:rsidRPr="002F7B70">
              <w:t>U</w:t>
            </w:r>
          </w:p>
        </w:tc>
        <w:tc>
          <w:tcPr>
            <w:tcW w:w="3402" w:type="dxa"/>
            <w:vAlign w:val="center"/>
          </w:tcPr>
          <w:p w14:paraId="7A63A7F0" w14:textId="77777777" w:rsidR="00CC1E04" w:rsidRPr="002F7B70" w:rsidRDefault="00CC1E04" w:rsidP="00CC1E04">
            <w:pPr>
              <w:pStyle w:val="TAL"/>
              <w:keepNext w:val="0"/>
              <w:keepLines w:val="0"/>
            </w:pPr>
          </w:p>
        </w:tc>
        <w:tc>
          <w:tcPr>
            <w:tcW w:w="1459" w:type="dxa"/>
            <w:gridSpan w:val="2"/>
            <w:vAlign w:val="center"/>
          </w:tcPr>
          <w:p w14:paraId="5C2E8E02" w14:textId="7AE26073"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1</w:t>
            </w:r>
            <w:r w:rsidR="002B7B4F" w:rsidRPr="002F7B70">
              <w:t>.1</w:t>
            </w:r>
          </w:p>
        </w:tc>
      </w:tr>
      <w:tr w:rsidR="00CC1E04" w:rsidRPr="002F7B70" w14:paraId="38366876" w14:textId="77777777" w:rsidTr="00A306B3">
        <w:trPr>
          <w:cantSplit/>
          <w:jc w:val="center"/>
        </w:trPr>
        <w:tc>
          <w:tcPr>
            <w:tcW w:w="562" w:type="dxa"/>
            <w:vAlign w:val="center"/>
          </w:tcPr>
          <w:p w14:paraId="16243F01" w14:textId="77777777" w:rsidR="00CC1E04" w:rsidRPr="002F7B70" w:rsidRDefault="00CC1E04" w:rsidP="00CC1E04">
            <w:pPr>
              <w:pStyle w:val="TAC"/>
              <w:keepNext w:val="0"/>
              <w:keepLines w:val="0"/>
            </w:pPr>
            <w:r w:rsidRPr="002F7B70">
              <w:t>27</w:t>
            </w:r>
          </w:p>
        </w:tc>
        <w:tc>
          <w:tcPr>
            <w:tcW w:w="2694" w:type="dxa"/>
            <w:vAlign w:val="center"/>
          </w:tcPr>
          <w:p w14:paraId="0791BA4C" w14:textId="32AF715E" w:rsidR="00CC1E04" w:rsidRPr="002F7B70" w:rsidRDefault="00CC1E04" w:rsidP="00CC1E04">
            <w:pPr>
              <w:pStyle w:val="TAC"/>
              <w:keepNext w:val="0"/>
              <w:keepLines w:val="0"/>
              <w:jc w:val="left"/>
            </w:pPr>
            <w:r w:rsidRPr="002F7B70">
              <w:t>9.</w:t>
            </w:r>
            <w:r w:rsidR="002B7B4F" w:rsidRPr="002F7B70">
              <w:t>1</w:t>
            </w:r>
            <w:r w:rsidRPr="002F7B70">
              <w:t>.2</w:t>
            </w:r>
            <w:r w:rsidR="002B7B4F" w:rsidRPr="002F7B70">
              <w:t>.1</w:t>
            </w:r>
            <w:r w:rsidR="00F962B7" w:rsidRPr="002F7B70">
              <w:t xml:space="preserve"> </w:t>
            </w:r>
            <w:r w:rsidRPr="002F7B70">
              <w:t>Audio-only and video-only (</w:t>
            </w:r>
            <w:r w:rsidR="00846BF0">
              <w:t>pre-recorded</w:t>
            </w:r>
            <w:r w:rsidRPr="002F7B70">
              <w:t>)</w:t>
            </w:r>
            <w:ins w:id="1683" w:author="Dave - updates, from v1.3 to v2.0" w:date="2018-10-08T15:08:00Z">
              <w:r w:rsidR="002E7A3E">
                <w:t xml:space="preserve"> *</w:t>
              </w:r>
            </w:ins>
          </w:p>
        </w:tc>
        <w:tc>
          <w:tcPr>
            <w:tcW w:w="425" w:type="dxa"/>
            <w:vAlign w:val="center"/>
          </w:tcPr>
          <w:p w14:paraId="7CA4A5A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374B88C" w14:textId="77777777" w:rsidR="00CC1E04" w:rsidRPr="002F7B70" w:rsidRDefault="00CC1E04" w:rsidP="00CC1E04">
            <w:pPr>
              <w:pStyle w:val="TAL"/>
              <w:keepNext w:val="0"/>
              <w:keepLines w:val="0"/>
              <w:jc w:val="center"/>
            </w:pPr>
          </w:p>
        </w:tc>
        <w:tc>
          <w:tcPr>
            <w:tcW w:w="425" w:type="dxa"/>
            <w:vAlign w:val="center"/>
          </w:tcPr>
          <w:p w14:paraId="3FD8BB3C" w14:textId="77777777" w:rsidR="00CC1E04" w:rsidRPr="002F7B70" w:rsidRDefault="00CC1E04" w:rsidP="00CC1E04">
            <w:pPr>
              <w:pStyle w:val="TAL"/>
              <w:keepNext w:val="0"/>
              <w:keepLines w:val="0"/>
              <w:jc w:val="center"/>
              <w:rPr>
                <w:b/>
              </w:rPr>
            </w:pPr>
          </w:p>
        </w:tc>
        <w:tc>
          <w:tcPr>
            <w:tcW w:w="426" w:type="dxa"/>
            <w:vAlign w:val="center"/>
          </w:tcPr>
          <w:p w14:paraId="7893C79B" w14:textId="77777777" w:rsidR="00CC1E04" w:rsidRPr="002F7B70" w:rsidRDefault="00CC1E04" w:rsidP="00CC1E04">
            <w:pPr>
              <w:pStyle w:val="TAL"/>
              <w:keepNext w:val="0"/>
              <w:keepLines w:val="0"/>
              <w:jc w:val="center"/>
              <w:rPr>
                <w:b/>
              </w:rPr>
            </w:pPr>
          </w:p>
        </w:tc>
        <w:tc>
          <w:tcPr>
            <w:tcW w:w="567" w:type="dxa"/>
            <w:vAlign w:val="center"/>
          </w:tcPr>
          <w:p w14:paraId="585D8B34" w14:textId="77777777" w:rsidR="00CC1E04" w:rsidRPr="002F7B70" w:rsidRDefault="00CC1E04" w:rsidP="00CC1E04">
            <w:pPr>
              <w:pStyle w:val="TAC"/>
              <w:keepNext w:val="0"/>
              <w:keepLines w:val="0"/>
            </w:pPr>
            <w:r w:rsidRPr="002F7B70">
              <w:t>U</w:t>
            </w:r>
          </w:p>
        </w:tc>
        <w:tc>
          <w:tcPr>
            <w:tcW w:w="3402" w:type="dxa"/>
            <w:vAlign w:val="center"/>
          </w:tcPr>
          <w:p w14:paraId="17B23A83" w14:textId="77777777" w:rsidR="00CC1E04" w:rsidRPr="002F7B70" w:rsidRDefault="00CC1E04" w:rsidP="00CC1E04">
            <w:pPr>
              <w:pStyle w:val="TAL"/>
              <w:keepNext w:val="0"/>
              <w:keepLines w:val="0"/>
            </w:pPr>
          </w:p>
        </w:tc>
        <w:tc>
          <w:tcPr>
            <w:tcW w:w="1459" w:type="dxa"/>
            <w:gridSpan w:val="2"/>
            <w:vAlign w:val="center"/>
          </w:tcPr>
          <w:p w14:paraId="2B7B674B" w14:textId="7B63E515"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2</w:t>
            </w:r>
            <w:r w:rsidR="002B7B4F" w:rsidRPr="002F7B70">
              <w:t>.1</w:t>
            </w:r>
          </w:p>
        </w:tc>
      </w:tr>
      <w:tr w:rsidR="002B7B4F" w:rsidRPr="002F7B70" w14:paraId="40F09FC3" w14:textId="77777777" w:rsidTr="00A306B3">
        <w:trPr>
          <w:cantSplit/>
          <w:jc w:val="center"/>
        </w:trPr>
        <w:tc>
          <w:tcPr>
            <w:tcW w:w="562" w:type="dxa"/>
            <w:vAlign w:val="center"/>
          </w:tcPr>
          <w:p w14:paraId="1A5243E5" w14:textId="77777777" w:rsidR="002B7B4F" w:rsidRPr="002F7B70" w:rsidRDefault="002B7B4F" w:rsidP="002B7B4F">
            <w:pPr>
              <w:pStyle w:val="TAC"/>
              <w:keepNext w:val="0"/>
              <w:keepLines w:val="0"/>
            </w:pPr>
            <w:r w:rsidRPr="002F7B70">
              <w:t>28</w:t>
            </w:r>
          </w:p>
        </w:tc>
        <w:tc>
          <w:tcPr>
            <w:tcW w:w="2694" w:type="dxa"/>
            <w:vAlign w:val="center"/>
          </w:tcPr>
          <w:p w14:paraId="6103778A" w14:textId="0E5284E8" w:rsidR="002B7B4F" w:rsidRPr="002F7B70" w:rsidRDefault="002B7B4F" w:rsidP="002B7B4F">
            <w:pPr>
              <w:pStyle w:val="TAC"/>
              <w:keepNext w:val="0"/>
              <w:keepLines w:val="0"/>
              <w:jc w:val="left"/>
            </w:pPr>
            <w:r w:rsidRPr="002F7B70">
              <w:t>9.1.2.2 Captions (</w:t>
            </w:r>
            <w:r w:rsidR="00846BF0">
              <w:t>pre-recorded</w:t>
            </w:r>
            <w:r w:rsidRPr="002F7B70">
              <w:t>)</w:t>
            </w:r>
            <w:ins w:id="1684" w:author="Dave - updates, from v1.3 to v2.0" w:date="2018-10-08T15:08:00Z">
              <w:r w:rsidR="002E7A3E">
                <w:t xml:space="preserve"> *</w:t>
              </w:r>
            </w:ins>
          </w:p>
        </w:tc>
        <w:tc>
          <w:tcPr>
            <w:tcW w:w="425" w:type="dxa"/>
            <w:vAlign w:val="center"/>
          </w:tcPr>
          <w:p w14:paraId="5D0DD0AF"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760BA476" w14:textId="77777777" w:rsidR="002B7B4F" w:rsidRPr="002F7B70" w:rsidRDefault="002B7B4F" w:rsidP="002B7B4F">
            <w:pPr>
              <w:pStyle w:val="TAL"/>
              <w:keepNext w:val="0"/>
              <w:keepLines w:val="0"/>
              <w:jc w:val="center"/>
            </w:pPr>
          </w:p>
        </w:tc>
        <w:tc>
          <w:tcPr>
            <w:tcW w:w="425" w:type="dxa"/>
            <w:vAlign w:val="center"/>
          </w:tcPr>
          <w:p w14:paraId="37B1295F" w14:textId="77777777" w:rsidR="002B7B4F" w:rsidRPr="002F7B70" w:rsidRDefault="002B7B4F" w:rsidP="002B7B4F">
            <w:pPr>
              <w:pStyle w:val="TAL"/>
              <w:keepNext w:val="0"/>
              <w:keepLines w:val="0"/>
              <w:jc w:val="center"/>
              <w:rPr>
                <w:b/>
              </w:rPr>
            </w:pPr>
          </w:p>
        </w:tc>
        <w:tc>
          <w:tcPr>
            <w:tcW w:w="426" w:type="dxa"/>
            <w:vAlign w:val="center"/>
          </w:tcPr>
          <w:p w14:paraId="228CE792" w14:textId="77777777" w:rsidR="002B7B4F" w:rsidRPr="002F7B70" w:rsidRDefault="002B7B4F" w:rsidP="002B7B4F">
            <w:pPr>
              <w:pStyle w:val="TAL"/>
              <w:keepNext w:val="0"/>
              <w:keepLines w:val="0"/>
              <w:jc w:val="center"/>
              <w:rPr>
                <w:b/>
              </w:rPr>
            </w:pPr>
          </w:p>
        </w:tc>
        <w:tc>
          <w:tcPr>
            <w:tcW w:w="567" w:type="dxa"/>
            <w:vAlign w:val="center"/>
          </w:tcPr>
          <w:p w14:paraId="129C9F83" w14:textId="77777777" w:rsidR="002B7B4F" w:rsidRPr="002F7B70" w:rsidRDefault="002B7B4F" w:rsidP="002B7B4F">
            <w:pPr>
              <w:pStyle w:val="TAC"/>
              <w:keepNext w:val="0"/>
              <w:keepLines w:val="0"/>
            </w:pPr>
            <w:r w:rsidRPr="002F7B70">
              <w:t>U</w:t>
            </w:r>
          </w:p>
        </w:tc>
        <w:tc>
          <w:tcPr>
            <w:tcW w:w="3402" w:type="dxa"/>
            <w:vAlign w:val="center"/>
          </w:tcPr>
          <w:p w14:paraId="1DA02568" w14:textId="77777777" w:rsidR="002B7B4F" w:rsidRPr="002F7B70" w:rsidRDefault="002B7B4F" w:rsidP="002B7B4F">
            <w:pPr>
              <w:pStyle w:val="TAL"/>
              <w:keepNext w:val="0"/>
              <w:keepLines w:val="0"/>
            </w:pPr>
          </w:p>
        </w:tc>
        <w:tc>
          <w:tcPr>
            <w:tcW w:w="1459" w:type="dxa"/>
            <w:gridSpan w:val="2"/>
            <w:vAlign w:val="center"/>
          </w:tcPr>
          <w:p w14:paraId="23C7BED4" w14:textId="65AC8450" w:rsidR="002B7B4F" w:rsidRPr="002F7B70" w:rsidRDefault="002B7B4F" w:rsidP="002B7B4F">
            <w:pPr>
              <w:pStyle w:val="TAL"/>
              <w:keepNext w:val="0"/>
              <w:keepLines w:val="0"/>
            </w:pPr>
            <w:r w:rsidRPr="002F7B70">
              <w:t>C.9.1.2.2</w:t>
            </w:r>
          </w:p>
        </w:tc>
      </w:tr>
      <w:tr w:rsidR="002B7B4F" w:rsidRPr="002F7B70" w14:paraId="72F04A63" w14:textId="77777777" w:rsidTr="00A306B3">
        <w:trPr>
          <w:cantSplit/>
          <w:jc w:val="center"/>
        </w:trPr>
        <w:tc>
          <w:tcPr>
            <w:tcW w:w="562" w:type="dxa"/>
            <w:vAlign w:val="center"/>
          </w:tcPr>
          <w:p w14:paraId="6A2DC006" w14:textId="77777777" w:rsidR="002B7B4F" w:rsidRPr="002F7B70" w:rsidRDefault="002B7B4F" w:rsidP="002B7B4F">
            <w:pPr>
              <w:pStyle w:val="TAC"/>
              <w:keepNext w:val="0"/>
              <w:keepLines w:val="0"/>
            </w:pPr>
            <w:r w:rsidRPr="002F7B70">
              <w:t>29</w:t>
            </w:r>
          </w:p>
        </w:tc>
        <w:tc>
          <w:tcPr>
            <w:tcW w:w="2694" w:type="dxa"/>
            <w:vAlign w:val="center"/>
          </w:tcPr>
          <w:p w14:paraId="782C8B41" w14:textId="68309291" w:rsidR="002B7B4F" w:rsidRPr="002F7B70" w:rsidRDefault="002B7B4F" w:rsidP="002B7B4F">
            <w:pPr>
              <w:pStyle w:val="TAC"/>
              <w:keepNext w:val="0"/>
              <w:keepLines w:val="0"/>
              <w:jc w:val="left"/>
            </w:pPr>
            <w:r w:rsidRPr="002F7B70">
              <w:t>9.1.2.3 Audio description or media alternative (</w:t>
            </w:r>
            <w:r w:rsidR="00846BF0">
              <w:t>pre-recorded</w:t>
            </w:r>
            <w:r w:rsidRPr="002F7B70">
              <w:t>)</w:t>
            </w:r>
            <w:ins w:id="1685" w:author="Dave - updates, from v1.3 to v2.0" w:date="2018-10-08T15:09:00Z">
              <w:r w:rsidR="002E7A3E">
                <w:t xml:space="preserve"> *</w:t>
              </w:r>
            </w:ins>
          </w:p>
        </w:tc>
        <w:tc>
          <w:tcPr>
            <w:tcW w:w="425" w:type="dxa"/>
            <w:vAlign w:val="center"/>
          </w:tcPr>
          <w:p w14:paraId="5FE73E16"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4545CD66" w14:textId="77777777" w:rsidR="002B7B4F" w:rsidRPr="002F7B70" w:rsidRDefault="002B7B4F" w:rsidP="002B7B4F">
            <w:pPr>
              <w:pStyle w:val="TAL"/>
              <w:keepNext w:val="0"/>
              <w:keepLines w:val="0"/>
              <w:jc w:val="center"/>
            </w:pPr>
          </w:p>
        </w:tc>
        <w:tc>
          <w:tcPr>
            <w:tcW w:w="425" w:type="dxa"/>
            <w:vAlign w:val="center"/>
          </w:tcPr>
          <w:p w14:paraId="21E5A21D" w14:textId="77777777" w:rsidR="002B7B4F" w:rsidRPr="002F7B70" w:rsidRDefault="002B7B4F" w:rsidP="002B7B4F">
            <w:pPr>
              <w:pStyle w:val="TAL"/>
              <w:keepNext w:val="0"/>
              <w:keepLines w:val="0"/>
              <w:jc w:val="center"/>
              <w:rPr>
                <w:b/>
              </w:rPr>
            </w:pPr>
          </w:p>
        </w:tc>
        <w:tc>
          <w:tcPr>
            <w:tcW w:w="426" w:type="dxa"/>
            <w:vAlign w:val="center"/>
          </w:tcPr>
          <w:p w14:paraId="01890722" w14:textId="77777777" w:rsidR="002B7B4F" w:rsidRPr="002F7B70" w:rsidRDefault="002B7B4F" w:rsidP="002B7B4F">
            <w:pPr>
              <w:pStyle w:val="TAL"/>
              <w:keepNext w:val="0"/>
              <w:keepLines w:val="0"/>
              <w:jc w:val="center"/>
              <w:rPr>
                <w:b/>
              </w:rPr>
            </w:pPr>
          </w:p>
        </w:tc>
        <w:tc>
          <w:tcPr>
            <w:tcW w:w="567" w:type="dxa"/>
            <w:vAlign w:val="center"/>
          </w:tcPr>
          <w:p w14:paraId="00E3599B" w14:textId="77777777" w:rsidR="002B7B4F" w:rsidRPr="002F7B70" w:rsidRDefault="002B7B4F" w:rsidP="002B7B4F">
            <w:pPr>
              <w:pStyle w:val="TAC"/>
              <w:keepNext w:val="0"/>
              <w:keepLines w:val="0"/>
            </w:pPr>
            <w:r w:rsidRPr="002F7B70">
              <w:t>U</w:t>
            </w:r>
          </w:p>
        </w:tc>
        <w:tc>
          <w:tcPr>
            <w:tcW w:w="3402" w:type="dxa"/>
            <w:vAlign w:val="center"/>
          </w:tcPr>
          <w:p w14:paraId="2CF12FE8" w14:textId="77777777" w:rsidR="002B7B4F" w:rsidRPr="002F7B70" w:rsidRDefault="002B7B4F" w:rsidP="002B7B4F">
            <w:pPr>
              <w:pStyle w:val="TAL"/>
              <w:keepNext w:val="0"/>
              <w:keepLines w:val="0"/>
            </w:pPr>
          </w:p>
        </w:tc>
        <w:tc>
          <w:tcPr>
            <w:tcW w:w="1459" w:type="dxa"/>
            <w:gridSpan w:val="2"/>
            <w:vAlign w:val="center"/>
          </w:tcPr>
          <w:p w14:paraId="3BC796C8" w14:textId="5ED49FE6" w:rsidR="002B7B4F" w:rsidRPr="002F7B70" w:rsidRDefault="002B7B4F" w:rsidP="002B7B4F">
            <w:pPr>
              <w:pStyle w:val="TAL"/>
              <w:keepNext w:val="0"/>
              <w:keepLines w:val="0"/>
            </w:pPr>
            <w:r w:rsidRPr="002F7B70">
              <w:t>C.9.1.2.3</w:t>
            </w:r>
          </w:p>
        </w:tc>
      </w:tr>
      <w:tr w:rsidR="002B7B4F" w:rsidRPr="002F7B70" w:rsidDel="000D7A74" w14:paraId="0C216B99" w14:textId="4A7F92D3" w:rsidTr="00A306B3">
        <w:trPr>
          <w:cantSplit/>
          <w:jc w:val="center"/>
          <w:del w:id="1686" w:author="Dave - updates from draft v2.4 to v3.0" w:date="2018-12-26T18:46:00Z"/>
        </w:trPr>
        <w:tc>
          <w:tcPr>
            <w:tcW w:w="562" w:type="dxa"/>
            <w:vAlign w:val="center"/>
          </w:tcPr>
          <w:p w14:paraId="0762A451" w14:textId="55FFF5BB" w:rsidR="002B7B4F" w:rsidRPr="002F7B70" w:rsidDel="000D7A74" w:rsidRDefault="002B7B4F" w:rsidP="002B7B4F">
            <w:pPr>
              <w:pStyle w:val="TAC"/>
              <w:keepNext w:val="0"/>
              <w:keepLines w:val="0"/>
              <w:rPr>
                <w:del w:id="1687" w:author="Dave - updates from draft v2.4 to v3.0" w:date="2018-12-26T18:46:00Z"/>
              </w:rPr>
            </w:pPr>
            <w:del w:id="1688" w:author="Dave - updates from draft v2.4 to v3.0" w:date="2018-12-26T18:46:00Z">
              <w:r w:rsidRPr="002F7B70" w:rsidDel="000D7A74">
                <w:delText>30</w:delText>
              </w:r>
            </w:del>
          </w:p>
        </w:tc>
        <w:tc>
          <w:tcPr>
            <w:tcW w:w="2694" w:type="dxa"/>
            <w:vAlign w:val="center"/>
          </w:tcPr>
          <w:p w14:paraId="6E465DB6" w14:textId="53E752BD" w:rsidR="002B7B4F" w:rsidRPr="002F7B70" w:rsidDel="000D7A74" w:rsidRDefault="002B7B4F" w:rsidP="002B7B4F">
            <w:pPr>
              <w:pStyle w:val="TAC"/>
              <w:keepNext w:val="0"/>
              <w:keepLines w:val="0"/>
              <w:jc w:val="left"/>
              <w:rPr>
                <w:del w:id="1689" w:author="Dave - updates from draft v2.4 to v3.0" w:date="2018-12-26T18:46:00Z"/>
              </w:rPr>
            </w:pPr>
            <w:del w:id="1690" w:author="Dave - updates from draft v2.4 to v3.0" w:date="2018-12-26T18:46:00Z">
              <w:r w:rsidRPr="002F7B70" w:rsidDel="000D7A74">
                <w:delText>9.1.2.4 Captions (live)</w:delText>
              </w:r>
            </w:del>
          </w:p>
        </w:tc>
        <w:tc>
          <w:tcPr>
            <w:tcW w:w="425" w:type="dxa"/>
            <w:vAlign w:val="center"/>
          </w:tcPr>
          <w:p w14:paraId="1C86085B" w14:textId="6B92A07F" w:rsidR="002B7B4F" w:rsidRPr="002F7B70" w:rsidDel="000D7A74" w:rsidRDefault="002B7B4F" w:rsidP="002B7B4F">
            <w:pPr>
              <w:pStyle w:val="TAL"/>
              <w:keepNext w:val="0"/>
              <w:keepLines w:val="0"/>
              <w:jc w:val="center"/>
              <w:rPr>
                <w:del w:id="1691" w:author="Dave - updates from draft v2.4 to v3.0" w:date="2018-12-26T18:46:00Z"/>
                <w:b/>
              </w:rPr>
            </w:pPr>
            <w:del w:id="1692" w:author="Dave - updates from draft v2.4 to v3.0" w:date="2018-12-26T18:46:00Z">
              <w:r w:rsidRPr="002F7B70" w:rsidDel="000D7A74">
                <w:sym w:font="Wingdings" w:char="F0FC"/>
              </w:r>
            </w:del>
          </w:p>
        </w:tc>
        <w:tc>
          <w:tcPr>
            <w:tcW w:w="425" w:type="dxa"/>
            <w:vAlign w:val="center"/>
          </w:tcPr>
          <w:p w14:paraId="5CFB3AA3" w14:textId="73242557" w:rsidR="002B7B4F" w:rsidRPr="002F7B70" w:rsidDel="000D7A74" w:rsidRDefault="002B7B4F" w:rsidP="002B7B4F">
            <w:pPr>
              <w:pStyle w:val="TAL"/>
              <w:keepNext w:val="0"/>
              <w:keepLines w:val="0"/>
              <w:jc w:val="center"/>
              <w:rPr>
                <w:del w:id="1693" w:author="Dave - updates from draft v2.4 to v3.0" w:date="2018-12-26T18:46:00Z"/>
              </w:rPr>
            </w:pPr>
          </w:p>
        </w:tc>
        <w:tc>
          <w:tcPr>
            <w:tcW w:w="425" w:type="dxa"/>
            <w:vAlign w:val="center"/>
          </w:tcPr>
          <w:p w14:paraId="2D05662B" w14:textId="4CB96886" w:rsidR="002B7B4F" w:rsidRPr="002F7B70" w:rsidDel="000D7A74" w:rsidRDefault="002B7B4F" w:rsidP="002B7B4F">
            <w:pPr>
              <w:pStyle w:val="TAL"/>
              <w:keepNext w:val="0"/>
              <w:keepLines w:val="0"/>
              <w:jc w:val="center"/>
              <w:rPr>
                <w:del w:id="1694" w:author="Dave - updates from draft v2.4 to v3.0" w:date="2018-12-26T18:46:00Z"/>
                <w:b/>
              </w:rPr>
            </w:pPr>
          </w:p>
        </w:tc>
        <w:tc>
          <w:tcPr>
            <w:tcW w:w="426" w:type="dxa"/>
            <w:vAlign w:val="center"/>
          </w:tcPr>
          <w:p w14:paraId="432D4920" w14:textId="7FEBC87F" w:rsidR="002B7B4F" w:rsidRPr="002F7B70" w:rsidDel="000D7A74" w:rsidRDefault="002B7B4F" w:rsidP="002B7B4F">
            <w:pPr>
              <w:pStyle w:val="TAL"/>
              <w:keepNext w:val="0"/>
              <w:keepLines w:val="0"/>
              <w:jc w:val="center"/>
              <w:rPr>
                <w:del w:id="1695" w:author="Dave - updates from draft v2.4 to v3.0" w:date="2018-12-26T18:46:00Z"/>
                <w:b/>
              </w:rPr>
            </w:pPr>
          </w:p>
        </w:tc>
        <w:tc>
          <w:tcPr>
            <w:tcW w:w="567" w:type="dxa"/>
            <w:vAlign w:val="center"/>
          </w:tcPr>
          <w:p w14:paraId="3B5B31BC" w14:textId="73E55235" w:rsidR="002B7B4F" w:rsidRPr="002F7B70" w:rsidDel="000D7A74" w:rsidRDefault="002B7B4F" w:rsidP="002B7B4F">
            <w:pPr>
              <w:pStyle w:val="TAC"/>
              <w:keepNext w:val="0"/>
              <w:keepLines w:val="0"/>
              <w:rPr>
                <w:del w:id="1696" w:author="Dave - updates from draft v2.4 to v3.0" w:date="2018-12-26T18:46:00Z"/>
              </w:rPr>
            </w:pPr>
            <w:del w:id="1697" w:author="Dave - updates from draft v2.4 to v3.0" w:date="2018-12-26T18:46:00Z">
              <w:r w:rsidRPr="002F7B70" w:rsidDel="000D7A74">
                <w:delText>U</w:delText>
              </w:r>
            </w:del>
          </w:p>
        </w:tc>
        <w:tc>
          <w:tcPr>
            <w:tcW w:w="3402" w:type="dxa"/>
            <w:vAlign w:val="center"/>
          </w:tcPr>
          <w:p w14:paraId="348FBC5C" w14:textId="3F8FA49A" w:rsidR="002B7B4F" w:rsidRPr="002F7B70" w:rsidDel="000D7A74" w:rsidRDefault="002B7B4F" w:rsidP="002B7B4F">
            <w:pPr>
              <w:pStyle w:val="TAL"/>
              <w:keepNext w:val="0"/>
              <w:keepLines w:val="0"/>
              <w:rPr>
                <w:del w:id="1698" w:author="Dave - updates from draft v2.4 to v3.0" w:date="2018-12-26T18:46:00Z"/>
              </w:rPr>
            </w:pPr>
          </w:p>
        </w:tc>
        <w:tc>
          <w:tcPr>
            <w:tcW w:w="1459" w:type="dxa"/>
            <w:gridSpan w:val="2"/>
            <w:vAlign w:val="center"/>
          </w:tcPr>
          <w:p w14:paraId="0939DEB5" w14:textId="1E80B3D4" w:rsidR="002B7B4F" w:rsidRPr="002F7B70" w:rsidDel="000D7A74" w:rsidRDefault="002B7B4F" w:rsidP="002B7B4F">
            <w:pPr>
              <w:pStyle w:val="TAL"/>
              <w:keepNext w:val="0"/>
              <w:keepLines w:val="0"/>
              <w:rPr>
                <w:del w:id="1699" w:author="Dave - updates from draft v2.4 to v3.0" w:date="2018-12-26T18:46:00Z"/>
              </w:rPr>
            </w:pPr>
            <w:del w:id="1700" w:author="Dave - updates from draft v2.4 to v3.0" w:date="2018-12-26T18:46:00Z">
              <w:r w:rsidRPr="002F7B70" w:rsidDel="000D7A74">
                <w:delText>C.9.1.2.4</w:delText>
              </w:r>
            </w:del>
          </w:p>
        </w:tc>
      </w:tr>
      <w:tr w:rsidR="002B7B4F" w:rsidRPr="002F7B70" w14:paraId="31076AD8" w14:textId="77777777" w:rsidTr="00A306B3">
        <w:trPr>
          <w:cantSplit/>
          <w:jc w:val="center"/>
        </w:trPr>
        <w:tc>
          <w:tcPr>
            <w:tcW w:w="562" w:type="dxa"/>
            <w:vAlign w:val="center"/>
          </w:tcPr>
          <w:p w14:paraId="792975A4" w14:textId="3D7B3CC1" w:rsidR="002B7B4F" w:rsidRPr="002F7B70" w:rsidRDefault="002B7B4F" w:rsidP="002B7B4F">
            <w:pPr>
              <w:pStyle w:val="TAC"/>
              <w:keepNext w:val="0"/>
              <w:keepLines w:val="0"/>
            </w:pPr>
            <w:del w:id="1701" w:author="Dave - updates, from v1.3 to v2.0" w:date="2018-10-08T15:38:00Z">
              <w:r w:rsidRPr="002F7B70" w:rsidDel="00510D9F">
                <w:delText>31</w:delText>
              </w:r>
            </w:del>
            <w:ins w:id="1702" w:author="Dave - updates, from v1.3 to v2.0" w:date="2018-10-08T15:38:00Z">
              <w:r w:rsidR="00510D9F">
                <w:t>30</w:t>
              </w:r>
            </w:ins>
          </w:p>
        </w:tc>
        <w:tc>
          <w:tcPr>
            <w:tcW w:w="2694" w:type="dxa"/>
            <w:vAlign w:val="center"/>
          </w:tcPr>
          <w:p w14:paraId="46930319" w14:textId="02FE5A8B" w:rsidR="002B7B4F" w:rsidRPr="002F7B70" w:rsidRDefault="002B7B4F" w:rsidP="002B7B4F">
            <w:pPr>
              <w:pStyle w:val="TAC"/>
              <w:keepNext w:val="0"/>
              <w:keepLines w:val="0"/>
              <w:jc w:val="left"/>
            </w:pPr>
            <w:r w:rsidRPr="002F7B70">
              <w:t>9.1.2.5 Audio description (</w:t>
            </w:r>
            <w:r w:rsidR="00846BF0">
              <w:t>pre-recorded</w:t>
            </w:r>
            <w:r w:rsidRPr="002F7B70">
              <w:t>)</w:t>
            </w:r>
            <w:ins w:id="1703" w:author="Dave - updates, from v1.3 to v2.0" w:date="2018-10-08T15:09:00Z">
              <w:r w:rsidR="002E7A3E">
                <w:t xml:space="preserve"> *</w:t>
              </w:r>
            </w:ins>
          </w:p>
        </w:tc>
        <w:tc>
          <w:tcPr>
            <w:tcW w:w="425" w:type="dxa"/>
            <w:vAlign w:val="center"/>
          </w:tcPr>
          <w:p w14:paraId="10EAACED"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15F8C795" w14:textId="77777777" w:rsidR="002B7B4F" w:rsidRPr="002F7B70" w:rsidRDefault="002B7B4F" w:rsidP="002B7B4F">
            <w:pPr>
              <w:pStyle w:val="TAL"/>
              <w:keepNext w:val="0"/>
              <w:keepLines w:val="0"/>
              <w:jc w:val="center"/>
            </w:pPr>
          </w:p>
        </w:tc>
        <w:tc>
          <w:tcPr>
            <w:tcW w:w="425" w:type="dxa"/>
            <w:vAlign w:val="center"/>
          </w:tcPr>
          <w:p w14:paraId="040D5D8C" w14:textId="77777777" w:rsidR="002B7B4F" w:rsidRPr="002F7B70" w:rsidRDefault="002B7B4F" w:rsidP="002B7B4F">
            <w:pPr>
              <w:pStyle w:val="TAL"/>
              <w:keepNext w:val="0"/>
              <w:keepLines w:val="0"/>
              <w:jc w:val="center"/>
              <w:rPr>
                <w:b/>
              </w:rPr>
            </w:pPr>
          </w:p>
        </w:tc>
        <w:tc>
          <w:tcPr>
            <w:tcW w:w="426" w:type="dxa"/>
            <w:vAlign w:val="center"/>
          </w:tcPr>
          <w:p w14:paraId="0FCA831A" w14:textId="77777777" w:rsidR="002B7B4F" w:rsidRPr="002F7B70" w:rsidRDefault="002B7B4F" w:rsidP="002B7B4F">
            <w:pPr>
              <w:pStyle w:val="TAL"/>
              <w:keepNext w:val="0"/>
              <w:keepLines w:val="0"/>
              <w:jc w:val="center"/>
              <w:rPr>
                <w:b/>
              </w:rPr>
            </w:pPr>
          </w:p>
        </w:tc>
        <w:tc>
          <w:tcPr>
            <w:tcW w:w="567" w:type="dxa"/>
            <w:vAlign w:val="center"/>
          </w:tcPr>
          <w:p w14:paraId="67143B9C" w14:textId="77777777" w:rsidR="002B7B4F" w:rsidRPr="002F7B70" w:rsidRDefault="002B7B4F" w:rsidP="002B7B4F">
            <w:pPr>
              <w:pStyle w:val="TAC"/>
              <w:keepNext w:val="0"/>
              <w:keepLines w:val="0"/>
            </w:pPr>
            <w:r w:rsidRPr="002F7B70">
              <w:t>U</w:t>
            </w:r>
          </w:p>
        </w:tc>
        <w:tc>
          <w:tcPr>
            <w:tcW w:w="3402" w:type="dxa"/>
            <w:vAlign w:val="center"/>
          </w:tcPr>
          <w:p w14:paraId="0E3FAE3C" w14:textId="77777777" w:rsidR="002B7B4F" w:rsidRPr="002F7B70" w:rsidRDefault="002B7B4F" w:rsidP="002B7B4F">
            <w:pPr>
              <w:pStyle w:val="TAL"/>
              <w:keepNext w:val="0"/>
              <w:keepLines w:val="0"/>
            </w:pPr>
          </w:p>
        </w:tc>
        <w:tc>
          <w:tcPr>
            <w:tcW w:w="1459" w:type="dxa"/>
            <w:gridSpan w:val="2"/>
            <w:vAlign w:val="center"/>
          </w:tcPr>
          <w:p w14:paraId="3C0BF01D" w14:textId="439AFDBD" w:rsidR="002B7B4F" w:rsidRPr="002F7B70" w:rsidRDefault="002B7B4F" w:rsidP="002B7B4F">
            <w:pPr>
              <w:pStyle w:val="TAL"/>
              <w:keepNext w:val="0"/>
              <w:keepLines w:val="0"/>
            </w:pPr>
            <w:r w:rsidRPr="002F7B70">
              <w:t>C.9.1.2.5</w:t>
            </w:r>
          </w:p>
        </w:tc>
      </w:tr>
      <w:tr w:rsidR="00510D9F" w:rsidRPr="002F7B70" w14:paraId="51B60DE8" w14:textId="77777777" w:rsidTr="00A306B3">
        <w:trPr>
          <w:cantSplit/>
          <w:jc w:val="center"/>
        </w:trPr>
        <w:tc>
          <w:tcPr>
            <w:tcW w:w="562" w:type="dxa"/>
            <w:vAlign w:val="center"/>
          </w:tcPr>
          <w:p w14:paraId="049A9FF0" w14:textId="661B7AD2" w:rsidR="00510D9F" w:rsidRPr="002F7B70" w:rsidRDefault="00510D9F" w:rsidP="00510D9F">
            <w:pPr>
              <w:pStyle w:val="TAC"/>
              <w:keepNext w:val="0"/>
              <w:keepLines w:val="0"/>
            </w:pPr>
            <w:ins w:id="1704" w:author="Dave - updates, from v1.3 to v2.0" w:date="2018-10-08T15:38:00Z">
              <w:r w:rsidRPr="002F7B70">
                <w:t>31</w:t>
              </w:r>
            </w:ins>
            <w:del w:id="1705" w:author="Dave - updates, from v1.3 to v2.0" w:date="2018-10-08T15:38:00Z">
              <w:r w:rsidRPr="002F7B70" w:rsidDel="00427EBB">
                <w:delText>32</w:delText>
              </w:r>
            </w:del>
          </w:p>
        </w:tc>
        <w:tc>
          <w:tcPr>
            <w:tcW w:w="2694" w:type="dxa"/>
            <w:vAlign w:val="center"/>
          </w:tcPr>
          <w:p w14:paraId="3AF667E5" w14:textId="57875EC0" w:rsidR="00510D9F" w:rsidRPr="002F7B70" w:rsidRDefault="00510D9F" w:rsidP="00510D9F">
            <w:pPr>
              <w:pStyle w:val="TAC"/>
              <w:keepNext w:val="0"/>
              <w:keepLines w:val="0"/>
              <w:jc w:val="left"/>
            </w:pPr>
            <w:r w:rsidRPr="002F7B70">
              <w:t>9.1.3.1 Info and relationships</w:t>
            </w:r>
            <w:ins w:id="1706" w:author="Dave - updates, from v1.3 to v2.0" w:date="2018-10-08T15:09:00Z">
              <w:r>
                <w:t xml:space="preserve"> *</w:t>
              </w:r>
            </w:ins>
          </w:p>
        </w:tc>
        <w:tc>
          <w:tcPr>
            <w:tcW w:w="425" w:type="dxa"/>
            <w:vAlign w:val="center"/>
          </w:tcPr>
          <w:p w14:paraId="19FC8E6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8EF4FC6" w14:textId="77777777" w:rsidR="00510D9F" w:rsidRPr="002F7B70" w:rsidRDefault="00510D9F" w:rsidP="00510D9F">
            <w:pPr>
              <w:pStyle w:val="TAL"/>
              <w:keepNext w:val="0"/>
              <w:keepLines w:val="0"/>
              <w:jc w:val="center"/>
            </w:pPr>
          </w:p>
        </w:tc>
        <w:tc>
          <w:tcPr>
            <w:tcW w:w="425" w:type="dxa"/>
            <w:vAlign w:val="center"/>
          </w:tcPr>
          <w:p w14:paraId="5FD4104E" w14:textId="77777777" w:rsidR="00510D9F" w:rsidRPr="002F7B70" w:rsidRDefault="00510D9F" w:rsidP="00510D9F">
            <w:pPr>
              <w:pStyle w:val="TAL"/>
              <w:keepNext w:val="0"/>
              <w:keepLines w:val="0"/>
              <w:jc w:val="center"/>
              <w:rPr>
                <w:b/>
              </w:rPr>
            </w:pPr>
          </w:p>
        </w:tc>
        <w:tc>
          <w:tcPr>
            <w:tcW w:w="426" w:type="dxa"/>
            <w:vAlign w:val="center"/>
          </w:tcPr>
          <w:p w14:paraId="65827512" w14:textId="77777777" w:rsidR="00510D9F" w:rsidRPr="002F7B70" w:rsidRDefault="00510D9F" w:rsidP="00510D9F">
            <w:pPr>
              <w:pStyle w:val="TAL"/>
              <w:keepNext w:val="0"/>
              <w:keepLines w:val="0"/>
              <w:jc w:val="center"/>
              <w:rPr>
                <w:b/>
              </w:rPr>
            </w:pPr>
          </w:p>
        </w:tc>
        <w:tc>
          <w:tcPr>
            <w:tcW w:w="567" w:type="dxa"/>
            <w:vAlign w:val="center"/>
          </w:tcPr>
          <w:p w14:paraId="58D23397" w14:textId="77777777" w:rsidR="00510D9F" w:rsidRPr="002F7B70" w:rsidRDefault="00510D9F" w:rsidP="00510D9F">
            <w:pPr>
              <w:pStyle w:val="TAC"/>
              <w:keepNext w:val="0"/>
              <w:keepLines w:val="0"/>
            </w:pPr>
            <w:r w:rsidRPr="002F7B70">
              <w:t>U</w:t>
            </w:r>
          </w:p>
        </w:tc>
        <w:tc>
          <w:tcPr>
            <w:tcW w:w="3402" w:type="dxa"/>
            <w:vAlign w:val="center"/>
          </w:tcPr>
          <w:p w14:paraId="131211F5" w14:textId="77777777" w:rsidR="00510D9F" w:rsidRPr="002F7B70" w:rsidRDefault="00510D9F" w:rsidP="00510D9F">
            <w:pPr>
              <w:pStyle w:val="TAL"/>
              <w:keepNext w:val="0"/>
              <w:keepLines w:val="0"/>
            </w:pPr>
          </w:p>
        </w:tc>
        <w:tc>
          <w:tcPr>
            <w:tcW w:w="1459" w:type="dxa"/>
            <w:gridSpan w:val="2"/>
            <w:vAlign w:val="center"/>
          </w:tcPr>
          <w:p w14:paraId="37479F46" w14:textId="07512FE8" w:rsidR="00510D9F" w:rsidRPr="002F7B70" w:rsidRDefault="00510D9F" w:rsidP="00510D9F">
            <w:pPr>
              <w:pStyle w:val="TAL"/>
              <w:keepNext w:val="0"/>
              <w:keepLines w:val="0"/>
            </w:pPr>
            <w:r w:rsidRPr="002F7B70">
              <w:t>C.9.1.3.1</w:t>
            </w:r>
          </w:p>
        </w:tc>
      </w:tr>
      <w:tr w:rsidR="00510D9F" w:rsidRPr="002F7B70" w14:paraId="7A8E1815" w14:textId="77777777" w:rsidTr="00A306B3">
        <w:trPr>
          <w:cantSplit/>
          <w:jc w:val="center"/>
        </w:trPr>
        <w:tc>
          <w:tcPr>
            <w:tcW w:w="562" w:type="dxa"/>
            <w:vAlign w:val="center"/>
          </w:tcPr>
          <w:p w14:paraId="50405014" w14:textId="0938B4F3" w:rsidR="00510D9F" w:rsidRPr="002F7B70" w:rsidRDefault="00510D9F" w:rsidP="00510D9F">
            <w:pPr>
              <w:pStyle w:val="TAC"/>
              <w:keepNext w:val="0"/>
              <w:keepLines w:val="0"/>
            </w:pPr>
            <w:ins w:id="1707" w:author="Dave - updates, from v1.3 to v2.0" w:date="2018-10-08T15:38:00Z">
              <w:r w:rsidRPr="002F7B70">
                <w:t>32</w:t>
              </w:r>
            </w:ins>
            <w:del w:id="1708" w:author="Dave - updates, from v1.3 to v2.0" w:date="2018-10-08T15:38:00Z">
              <w:r w:rsidRPr="002F7B70" w:rsidDel="00427EBB">
                <w:delText>33</w:delText>
              </w:r>
            </w:del>
          </w:p>
        </w:tc>
        <w:tc>
          <w:tcPr>
            <w:tcW w:w="2694" w:type="dxa"/>
            <w:vAlign w:val="center"/>
          </w:tcPr>
          <w:p w14:paraId="4E4CDE17" w14:textId="60F5F138" w:rsidR="00510D9F" w:rsidRPr="002F7B70" w:rsidRDefault="00510D9F" w:rsidP="00510D9F">
            <w:pPr>
              <w:pStyle w:val="TAC"/>
              <w:keepNext w:val="0"/>
              <w:keepLines w:val="0"/>
              <w:jc w:val="left"/>
            </w:pPr>
            <w:r w:rsidRPr="002F7B70">
              <w:t>9.1.3.2 Meaningful sequence</w:t>
            </w:r>
            <w:ins w:id="1709" w:author="Dave - updates, from v1.3 to v2.0" w:date="2018-10-08T15:09:00Z">
              <w:r>
                <w:t xml:space="preserve"> *</w:t>
              </w:r>
            </w:ins>
          </w:p>
        </w:tc>
        <w:tc>
          <w:tcPr>
            <w:tcW w:w="425" w:type="dxa"/>
            <w:vAlign w:val="center"/>
          </w:tcPr>
          <w:p w14:paraId="75F0F57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806B425" w14:textId="77777777" w:rsidR="00510D9F" w:rsidRPr="002F7B70" w:rsidRDefault="00510D9F" w:rsidP="00510D9F">
            <w:pPr>
              <w:pStyle w:val="TAL"/>
              <w:keepNext w:val="0"/>
              <w:keepLines w:val="0"/>
              <w:jc w:val="center"/>
            </w:pPr>
          </w:p>
        </w:tc>
        <w:tc>
          <w:tcPr>
            <w:tcW w:w="425" w:type="dxa"/>
            <w:vAlign w:val="center"/>
          </w:tcPr>
          <w:p w14:paraId="7439D378" w14:textId="77777777" w:rsidR="00510D9F" w:rsidRPr="002F7B70" w:rsidRDefault="00510D9F" w:rsidP="00510D9F">
            <w:pPr>
              <w:pStyle w:val="TAL"/>
              <w:keepNext w:val="0"/>
              <w:keepLines w:val="0"/>
              <w:jc w:val="center"/>
              <w:rPr>
                <w:b/>
              </w:rPr>
            </w:pPr>
          </w:p>
        </w:tc>
        <w:tc>
          <w:tcPr>
            <w:tcW w:w="426" w:type="dxa"/>
            <w:vAlign w:val="center"/>
          </w:tcPr>
          <w:p w14:paraId="69728F3D" w14:textId="77777777" w:rsidR="00510D9F" w:rsidRPr="002F7B70" w:rsidRDefault="00510D9F" w:rsidP="00510D9F">
            <w:pPr>
              <w:pStyle w:val="TAL"/>
              <w:keepNext w:val="0"/>
              <w:keepLines w:val="0"/>
              <w:jc w:val="center"/>
              <w:rPr>
                <w:b/>
              </w:rPr>
            </w:pPr>
          </w:p>
        </w:tc>
        <w:tc>
          <w:tcPr>
            <w:tcW w:w="567" w:type="dxa"/>
            <w:vAlign w:val="center"/>
          </w:tcPr>
          <w:p w14:paraId="6AEDFFAF" w14:textId="77777777" w:rsidR="00510D9F" w:rsidRPr="002F7B70" w:rsidRDefault="00510D9F" w:rsidP="00510D9F">
            <w:pPr>
              <w:pStyle w:val="TAC"/>
              <w:keepNext w:val="0"/>
              <w:keepLines w:val="0"/>
            </w:pPr>
            <w:r w:rsidRPr="002F7B70">
              <w:t>U</w:t>
            </w:r>
          </w:p>
        </w:tc>
        <w:tc>
          <w:tcPr>
            <w:tcW w:w="3402" w:type="dxa"/>
            <w:vAlign w:val="center"/>
          </w:tcPr>
          <w:p w14:paraId="4776C553" w14:textId="77777777" w:rsidR="00510D9F" w:rsidRPr="002F7B70" w:rsidRDefault="00510D9F" w:rsidP="00510D9F">
            <w:pPr>
              <w:pStyle w:val="TAL"/>
              <w:keepNext w:val="0"/>
              <w:keepLines w:val="0"/>
            </w:pPr>
          </w:p>
        </w:tc>
        <w:tc>
          <w:tcPr>
            <w:tcW w:w="1459" w:type="dxa"/>
            <w:gridSpan w:val="2"/>
            <w:vAlign w:val="center"/>
          </w:tcPr>
          <w:p w14:paraId="327CD898" w14:textId="4E921741" w:rsidR="00510D9F" w:rsidRPr="002F7B70" w:rsidRDefault="00510D9F" w:rsidP="00510D9F">
            <w:pPr>
              <w:pStyle w:val="TAL"/>
              <w:keepNext w:val="0"/>
              <w:keepLines w:val="0"/>
            </w:pPr>
            <w:r w:rsidRPr="002F7B70">
              <w:t>C.9.1.3.2</w:t>
            </w:r>
          </w:p>
        </w:tc>
      </w:tr>
      <w:tr w:rsidR="00510D9F" w:rsidRPr="002F7B70" w14:paraId="7FC4729C" w14:textId="77777777" w:rsidTr="00A306B3">
        <w:trPr>
          <w:cantSplit/>
          <w:jc w:val="center"/>
        </w:trPr>
        <w:tc>
          <w:tcPr>
            <w:tcW w:w="562" w:type="dxa"/>
            <w:vAlign w:val="center"/>
          </w:tcPr>
          <w:p w14:paraId="383EC7CE" w14:textId="2B2ECC81" w:rsidR="00510D9F" w:rsidRPr="002F7B70" w:rsidRDefault="00510D9F" w:rsidP="00510D9F">
            <w:pPr>
              <w:pStyle w:val="TAC"/>
              <w:keepNext w:val="0"/>
              <w:keepLines w:val="0"/>
            </w:pPr>
            <w:ins w:id="1710" w:author="Dave - updates, from v1.3 to v2.0" w:date="2018-10-08T15:38:00Z">
              <w:r w:rsidRPr="002F7B70">
                <w:t>33</w:t>
              </w:r>
            </w:ins>
            <w:del w:id="1711" w:author="Dave - updates, from v1.3 to v2.0" w:date="2018-10-08T15:38:00Z">
              <w:r w:rsidRPr="002F7B70" w:rsidDel="00427EBB">
                <w:delText>34</w:delText>
              </w:r>
            </w:del>
          </w:p>
        </w:tc>
        <w:tc>
          <w:tcPr>
            <w:tcW w:w="2694" w:type="dxa"/>
            <w:vAlign w:val="center"/>
          </w:tcPr>
          <w:p w14:paraId="5B83EC25" w14:textId="2FE639C2" w:rsidR="00510D9F" w:rsidRPr="002E7A3E" w:rsidRDefault="00510D9F" w:rsidP="00510D9F">
            <w:pPr>
              <w:pStyle w:val="TAC"/>
              <w:keepNext w:val="0"/>
              <w:keepLines w:val="0"/>
              <w:jc w:val="left"/>
              <w:rPr>
                <w:b/>
                <w:rPrChange w:id="1712" w:author="Dave - updates, from v1.3 to v2.0" w:date="2018-10-08T15:11:00Z">
                  <w:rPr/>
                </w:rPrChange>
              </w:rPr>
            </w:pPr>
            <w:r w:rsidRPr="002F7B70">
              <w:t>9.1.3.3 Sensory characteristics</w:t>
            </w:r>
            <w:ins w:id="1713" w:author="Dave - updates, from v1.3 to v2.0" w:date="2018-10-08T15:11:00Z">
              <w:r>
                <w:t xml:space="preserve"> *</w:t>
              </w:r>
            </w:ins>
          </w:p>
        </w:tc>
        <w:tc>
          <w:tcPr>
            <w:tcW w:w="425" w:type="dxa"/>
            <w:vAlign w:val="center"/>
          </w:tcPr>
          <w:p w14:paraId="6F073E20"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3E7470B" w14:textId="64881257" w:rsidR="00510D9F" w:rsidRPr="002F7B70" w:rsidRDefault="00510D9F" w:rsidP="00510D9F">
            <w:pPr>
              <w:pStyle w:val="TAL"/>
              <w:keepNext w:val="0"/>
              <w:keepLines w:val="0"/>
              <w:jc w:val="center"/>
            </w:pPr>
          </w:p>
        </w:tc>
        <w:tc>
          <w:tcPr>
            <w:tcW w:w="425" w:type="dxa"/>
            <w:vAlign w:val="center"/>
          </w:tcPr>
          <w:p w14:paraId="5A9D1662" w14:textId="77777777" w:rsidR="00510D9F" w:rsidRPr="002F7B70" w:rsidRDefault="00510D9F" w:rsidP="00510D9F">
            <w:pPr>
              <w:pStyle w:val="TAL"/>
              <w:keepNext w:val="0"/>
              <w:keepLines w:val="0"/>
              <w:jc w:val="center"/>
              <w:rPr>
                <w:b/>
              </w:rPr>
            </w:pPr>
          </w:p>
        </w:tc>
        <w:tc>
          <w:tcPr>
            <w:tcW w:w="426" w:type="dxa"/>
            <w:vAlign w:val="center"/>
          </w:tcPr>
          <w:p w14:paraId="57709FF1" w14:textId="77777777" w:rsidR="00510D9F" w:rsidRPr="002F7B70" w:rsidRDefault="00510D9F" w:rsidP="00510D9F">
            <w:pPr>
              <w:pStyle w:val="TAL"/>
              <w:keepNext w:val="0"/>
              <w:keepLines w:val="0"/>
              <w:jc w:val="center"/>
              <w:rPr>
                <w:b/>
              </w:rPr>
            </w:pPr>
          </w:p>
        </w:tc>
        <w:tc>
          <w:tcPr>
            <w:tcW w:w="567" w:type="dxa"/>
            <w:vAlign w:val="center"/>
          </w:tcPr>
          <w:p w14:paraId="16B4C170" w14:textId="77777777" w:rsidR="00510D9F" w:rsidRPr="002F7B70" w:rsidRDefault="00510D9F" w:rsidP="00510D9F">
            <w:pPr>
              <w:pStyle w:val="TAC"/>
              <w:keepNext w:val="0"/>
              <w:keepLines w:val="0"/>
            </w:pPr>
            <w:r w:rsidRPr="002F7B70">
              <w:t>U</w:t>
            </w:r>
          </w:p>
        </w:tc>
        <w:tc>
          <w:tcPr>
            <w:tcW w:w="3402" w:type="dxa"/>
            <w:vAlign w:val="center"/>
          </w:tcPr>
          <w:p w14:paraId="2F6D93D8" w14:textId="77777777" w:rsidR="00510D9F" w:rsidRPr="002F7B70" w:rsidRDefault="00510D9F" w:rsidP="00510D9F">
            <w:pPr>
              <w:pStyle w:val="TAL"/>
              <w:keepNext w:val="0"/>
              <w:keepLines w:val="0"/>
            </w:pPr>
          </w:p>
        </w:tc>
        <w:tc>
          <w:tcPr>
            <w:tcW w:w="1459" w:type="dxa"/>
            <w:gridSpan w:val="2"/>
            <w:vAlign w:val="center"/>
          </w:tcPr>
          <w:p w14:paraId="19CD9B1D" w14:textId="0F3361B1" w:rsidR="00510D9F" w:rsidRPr="002F7B70" w:rsidRDefault="00510D9F" w:rsidP="00510D9F">
            <w:pPr>
              <w:pStyle w:val="TAL"/>
              <w:keepNext w:val="0"/>
              <w:keepLines w:val="0"/>
            </w:pPr>
            <w:r w:rsidRPr="002F7B70">
              <w:t>C.9.1.3.3</w:t>
            </w:r>
          </w:p>
        </w:tc>
      </w:tr>
      <w:tr w:rsidR="00510D9F" w:rsidRPr="002F7B70" w:rsidDel="006D7A7D" w14:paraId="1640C1D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6354A097" w:rsidR="00510D9F" w:rsidRPr="002F7B70" w:rsidDel="006D7A7D" w:rsidRDefault="00510D9F" w:rsidP="00510D9F">
            <w:pPr>
              <w:pStyle w:val="TAC"/>
              <w:keepNext w:val="0"/>
              <w:keepLines w:val="0"/>
            </w:pPr>
            <w:ins w:id="1714" w:author="Dave - updates, from v1.3 to v2.0" w:date="2018-10-08T15:38:00Z">
              <w:r w:rsidRPr="002F7B70">
                <w:t>34</w:t>
              </w:r>
            </w:ins>
            <w:del w:id="1715" w:author="Dave - updates, from v1.3 to v2.0" w:date="2018-10-08T15:38:00Z">
              <w:r w:rsidRPr="002F7B70" w:rsidDel="00427EBB">
                <w:delText>35</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75CC23DF" w:rsidR="00510D9F" w:rsidRPr="002F7B70" w:rsidDel="006D7A7D" w:rsidRDefault="00510D9F" w:rsidP="00510D9F">
            <w:pPr>
              <w:pStyle w:val="TAC"/>
              <w:keepNext w:val="0"/>
              <w:keepLines w:val="0"/>
              <w:jc w:val="left"/>
            </w:pPr>
            <w:r w:rsidRPr="002F7B70" w:rsidDel="006D7A7D">
              <w:t>9.</w:t>
            </w:r>
            <w:r w:rsidRPr="002F7B70">
              <w:t>1.3.4</w:t>
            </w:r>
            <w:r w:rsidRPr="002F7B70" w:rsidDel="006D7A7D">
              <w:t xml:space="preserve"> Orientation</w:t>
            </w:r>
            <w:ins w:id="1716" w:author="Dave - updates, from v1.3 to v2.0" w:date="2018-10-08T15:12:00Z">
              <w:r>
                <w:t xml:space="preserve"> *</w:t>
              </w:r>
            </w:ins>
            <w:del w:id="1717" w:author="Dave - updates, from v1.3 to v2.0" w:date="2018-10-08T15:12:00Z">
              <w:r w:rsidRPr="002F7B70" w:rsidDel="002E7A3E">
                <w:delText xml:space="preserve"> </w:delText>
              </w:r>
            </w:del>
          </w:p>
        </w:tc>
        <w:tc>
          <w:tcPr>
            <w:tcW w:w="425" w:type="dxa"/>
            <w:tcBorders>
              <w:top w:val="single" w:sz="4" w:space="0" w:color="auto"/>
              <w:left w:val="single" w:sz="4" w:space="0" w:color="auto"/>
              <w:bottom w:val="single" w:sz="4" w:space="0" w:color="auto"/>
              <w:right w:val="single" w:sz="4" w:space="0" w:color="auto"/>
            </w:tcBorders>
            <w:vAlign w:val="center"/>
          </w:tcPr>
          <w:p w14:paraId="71C944C1" w14:textId="325381D2" w:rsidR="00510D9F" w:rsidRPr="002F7B70" w:rsidDel="006D7A7D" w:rsidRDefault="00510D9F" w:rsidP="00510D9F">
            <w:pPr>
              <w:pStyle w:val="TAL"/>
              <w:keepNext w:val="0"/>
              <w:keepLines w:val="0"/>
              <w:jc w:val="center"/>
            </w:pPr>
            <w:r w:rsidRPr="002F7B70"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15F9FB7" w14:textId="77777777" w:rsidR="00510D9F" w:rsidRPr="002F7B70" w:rsidDel="006D7A7D" w:rsidRDefault="00510D9F" w:rsidP="00510D9F">
            <w:pPr>
              <w:pStyle w:val="TAL"/>
              <w:keepNext w:val="0"/>
              <w:keepLines w:val="0"/>
              <w:jc w:val="center"/>
            </w:pPr>
            <w:r w:rsidRPr="002F7B70"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7F1635" w14:textId="77777777" w:rsidR="00510D9F" w:rsidRPr="002F7B70" w:rsidDel="006D7A7D"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1283CA38" w14:textId="77777777" w:rsidR="00510D9F" w:rsidRPr="002F7B70" w:rsidDel="006D7A7D"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77777777" w:rsidR="00510D9F" w:rsidRPr="002F7B70" w:rsidDel="006D7A7D" w:rsidRDefault="00510D9F" w:rsidP="00510D9F">
            <w:pPr>
              <w:pStyle w:val="TAC"/>
              <w:keepNext w:val="0"/>
              <w:keepLines w:val="0"/>
            </w:pPr>
            <w:r w:rsidRPr="002F7B70" w:rsidDel="006D7A7D">
              <w:t>U</w:t>
            </w:r>
          </w:p>
        </w:tc>
        <w:tc>
          <w:tcPr>
            <w:tcW w:w="3402" w:type="dxa"/>
            <w:tcBorders>
              <w:top w:val="single" w:sz="4" w:space="0" w:color="auto"/>
              <w:left w:val="single" w:sz="4" w:space="0" w:color="auto"/>
              <w:bottom w:val="single" w:sz="4" w:space="0" w:color="auto"/>
              <w:right w:val="single" w:sz="4" w:space="0" w:color="auto"/>
            </w:tcBorders>
            <w:vAlign w:val="center"/>
          </w:tcPr>
          <w:p w14:paraId="21CC5D14" w14:textId="77777777" w:rsidR="00510D9F" w:rsidRPr="002F7B70" w:rsidDel="006D7A7D"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510D9F" w:rsidRPr="002F7B70" w:rsidDel="006D7A7D" w:rsidRDefault="00510D9F" w:rsidP="00510D9F">
            <w:pPr>
              <w:pStyle w:val="TAL"/>
              <w:keepNext w:val="0"/>
              <w:keepLines w:val="0"/>
            </w:pPr>
            <w:r w:rsidRPr="002F7B70" w:rsidDel="006D7A7D">
              <w:t>C.9.</w:t>
            </w:r>
            <w:r w:rsidRPr="002F7B70">
              <w:t>1.3.4</w:t>
            </w:r>
          </w:p>
        </w:tc>
      </w:tr>
      <w:tr w:rsidR="00510D9F" w:rsidRPr="002F7B70" w14:paraId="16CE8CF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13EC0280" w:rsidR="00510D9F" w:rsidRPr="002F7B70" w:rsidDel="001949E9" w:rsidRDefault="00510D9F" w:rsidP="00510D9F">
            <w:pPr>
              <w:pStyle w:val="TAC"/>
              <w:keepNext w:val="0"/>
              <w:keepLines w:val="0"/>
            </w:pPr>
            <w:ins w:id="1718" w:author="Dave - updates, from v1.3 to v2.0" w:date="2018-10-08T15:38:00Z">
              <w:r w:rsidRPr="002F7B70">
                <w:t>35</w:t>
              </w:r>
            </w:ins>
            <w:del w:id="1719" w:author="Dave - updates, from v1.3 to v2.0" w:date="2018-10-08T15:38:00Z">
              <w:r w:rsidRPr="002F7B70" w:rsidDel="00427EBB">
                <w:delText>36</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54AFE534" w:rsidR="00510D9F" w:rsidRPr="002F7B70" w:rsidRDefault="00510D9F" w:rsidP="00510D9F">
            <w:pPr>
              <w:pStyle w:val="TAC"/>
              <w:keepNext w:val="0"/>
              <w:keepLines w:val="0"/>
              <w:jc w:val="left"/>
            </w:pPr>
            <w:r w:rsidRPr="002F7B70">
              <w:t>9.1.3.5 Identify input purpose</w:t>
            </w:r>
            <w:ins w:id="1720" w:author="Dave - updates, from v1.3 to v2.0" w:date="2018-10-08T15:12:00Z">
              <w:r>
                <w:t xml:space="preserve"> *</w:t>
              </w:r>
            </w:ins>
            <w:r w:rsidRPr="002F7B70">
              <w:t xml:space="preserve"> </w:t>
            </w:r>
          </w:p>
        </w:tc>
        <w:tc>
          <w:tcPr>
            <w:tcW w:w="425" w:type="dxa"/>
            <w:tcBorders>
              <w:top w:val="single" w:sz="4" w:space="0" w:color="auto"/>
              <w:left w:val="single" w:sz="4" w:space="0" w:color="auto"/>
              <w:bottom w:val="single" w:sz="4" w:space="0" w:color="auto"/>
              <w:right w:val="single" w:sz="4" w:space="0" w:color="auto"/>
            </w:tcBorders>
            <w:vAlign w:val="center"/>
          </w:tcPr>
          <w:p w14:paraId="3133E535"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EECEFA8"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2B2CBDC"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304389DE"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4BF01F0A"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510D9F" w:rsidRPr="002F7B70" w:rsidRDefault="00510D9F" w:rsidP="00510D9F">
            <w:pPr>
              <w:pStyle w:val="TAL"/>
              <w:keepNext w:val="0"/>
              <w:keepLines w:val="0"/>
            </w:pPr>
            <w:r w:rsidRPr="002F7B70">
              <w:t>C.9.1.3.5</w:t>
            </w:r>
          </w:p>
        </w:tc>
      </w:tr>
      <w:tr w:rsidR="00510D9F" w:rsidRPr="002F7B70" w14:paraId="724A25C7" w14:textId="77777777" w:rsidTr="00A306B3">
        <w:trPr>
          <w:cantSplit/>
          <w:jc w:val="center"/>
        </w:trPr>
        <w:tc>
          <w:tcPr>
            <w:tcW w:w="562" w:type="dxa"/>
            <w:vAlign w:val="center"/>
          </w:tcPr>
          <w:p w14:paraId="2E6DCB07" w14:textId="13CBD6C7" w:rsidR="00510D9F" w:rsidRPr="002F7B70" w:rsidRDefault="00510D9F" w:rsidP="00510D9F">
            <w:pPr>
              <w:pStyle w:val="TAC"/>
              <w:keepNext w:val="0"/>
              <w:keepLines w:val="0"/>
            </w:pPr>
            <w:ins w:id="1721" w:author="Dave - updates, from v1.3 to v2.0" w:date="2018-10-08T15:38:00Z">
              <w:r w:rsidRPr="002F7B70">
                <w:t>36</w:t>
              </w:r>
            </w:ins>
            <w:del w:id="1722" w:author="Dave - updates, from v1.3 to v2.0" w:date="2018-10-08T15:38:00Z">
              <w:r w:rsidRPr="002F7B70" w:rsidDel="00427EBB">
                <w:delText>37</w:delText>
              </w:r>
            </w:del>
          </w:p>
        </w:tc>
        <w:tc>
          <w:tcPr>
            <w:tcW w:w="2694" w:type="dxa"/>
            <w:vAlign w:val="center"/>
          </w:tcPr>
          <w:p w14:paraId="451284DD" w14:textId="5C01BFC5" w:rsidR="00510D9F" w:rsidRPr="002F7B70" w:rsidRDefault="00510D9F" w:rsidP="00510D9F">
            <w:pPr>
              <w:pStyle w:val="TAC"/>
              <w:keepNext w:val="0"/>
              <w:keepLines w:val="0"/>
              <w:jc w:val="left"/>
            </w:pPr>
            <w:r w:rsidRPr="002F7B70">
              <w:t>9.1.4.1 Use of colour</w:t>
            </w:r>
            <w:ins w:id="1723" w:author="Dave - updates, from v1.3 to v2.0" w:date="2018-10-08T15:12:00Z">
              <w:r>
                <w:t xml:space="preserve"> *</w:t>
              </w:r>
            </w:ins>
          </w:p>
        </w:tc>
        <w:tc>
          <w:tcPr>
            <w:tcW w:w="425" w:type="dxa"/>
            <w:vAlign w:val="center"/>
          </w:tcPr>
          <w:p w14:paraId="727FEA6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0503C46" w14:textId="77777777" w:rsidR="00510D9F" w:rsidRPr="002F7B70" w:rsidRDefault="00510D9F" w:rsidP="00510D9F">
            <w:pPr>
              <w:pStyle w:val="TAL"/>
              <w:keepNext w:val="0"/>
              <w:keepLines w:val="0"/>
              <w:jc w:val="center"/>
            </w:pPr>
          </w:p>
        </w:tc>
        <w:tc>
          <w:tcPr>
            <w:tcW w:w="425" w:type="dxa"/>
            <w:vAlign w:val="center"/>
          </w:tcPr>
          <w:p w14:paraId="11250E97" w14:textId="77777777" w:rsidR="00510D9F" w:rsidRPr="002F7B70" w:rsidRDefault="00510D9F" w:rsidP="00510D9F">
            <w:pPr>
              <w:pStyle w:val="TAL"/>
              <w:keepNext w:val="0"/>
              <w:keepLines w:val="0"/>
              <w:jc w:val="center"/>
              <w:rPr>
                <w:b/>
              </w:rPr>
            </w:pPr>
          </w:p>
        </w:tc>
        <w:tc>
          <w:tcPr>
            <w:tcW w:w="426" w:type="dxa"/>
            <w:vAlign w:val="center"/>
          </w:tcPr>
          <w:p w14:paraId="55AD836E" w14:textId="77777777" w:rsidR="00510D9F" w:rsidRPr="002F7B70" w:rsidRDefault="00510D9F" w:rsidP="00510D9F">
            <w:pPr>
              <w:pStyle w:val="TAL"/>
              <w:keepNext w:val="0"/>
              <w:keepLines w:val="0"/>
              <w:jc w:val="center"/>
              <w:rPr>
                <w:b/>
              </w:rPr>
            </w:pPr>
          </w:p>
        </w:tc>
        <w:tc>
          <w:tcPr>
            <w:tcW w:w="567" w:type="dxa"/>
            <w:vAlign w:val="center"/>
          </w:tcPr>
          <w:p w14:paraId="7C980539" w14:textId="77777777" w:rsidR="00510D9F" w:rsidRPr="002F7B70" w:rsidRDefault="00510D9F" w:rsidP="00510D9F">
            <w:pPr>
              <w:pStyle w:val="TAC"/>
              <w:keepNext w:val="0"/>
              <w:keepLines w:val="0"/>
            </w:pPr>
            <w:r w:rsidRPr="002F7B70">
              <w:t>U</w:t>
            </w:r>
          </w:p>
        </w:tc>
        <w:tc>
          <w:tcPr>
            <w:tcW w:w="3402" w:type="dxa"/>
            <w:vAlign w:val="center"/>
          </w:tcPr>
          <w:p w14:paraId="6F0D5BFB" w14:textId="77777777" w:rsidR="00510D9F" w:rsidRPr="002F7B70" w:rsidRDefault="00510D9F" w:rsidP="00510D9F">
            <w:pPr>
              <w:pStyle w:val="TAL"/>
              <w:keepNext w:val="0"/>
              <w:keepLines w:val="0"/>
            </w:pPr>
          </w:p>
        </w:tc>
        <w:tc>
          <w:tcPr>
            <w:tcW w:w="1459" w:type="dxa"/>
            <w:gridSpan w:val="2"/>
            <w:vAlign w:val="center"/>
          </w:tcPr>
          <w:p w14:paraId="6E8EAB2F" w14:textId="594AE6AB" w:rsidR="00510D9F" w:rsidRPr="002F7B70" w:rsidRDefault="00510D9F" w:rsidP="00510D9F">
            <w:pPr>
              <w:pStyle w:val="TAL"/>
              <w:keepNext w:val="0"/>
              <w:keepLines w:val="0"/>
            </w:pPr>
            <w:r w:rsidRPr="002F7B70">
              <w:t>C.9.1.4.1</w:t>
            </w:r>
          </w:p>
        </w:tc>
      </w:tr>
      <w:tr w:rsidR="00510D9F" w:rsidRPr="002F7B70" w14:paraId="0DD42D12" w14:textId="77777777" w:rsidTr="009C6E9A">
        <w:trPr>
          <w:cantSplit/>
          <w:jc w:val="center"/>
        </w:trPr>
        <w:tc>
          <w:tcPr>
            <w:tcW w:w="562" w:type="dxa"/>
            <w:vAlign w:val="center"/>
          </w:tcPr>
          <w:p w14:paraId="21983F4D" w14:textId="7A4CDAC8" w:rsidR="00510D9F" w:rsidRPr="002F7B70" w:rsidRDefault="00510D9F" w:rsidP="00510D9F">
            <w:pPr>
              <w:pStyle w:val="TAC"/>
              <w:keepNext w:val="0"/>
              <w:keepLines w:val="0"/>
            </w:pPr>
            <w:ins w:id="1724" w:author="Dave - updates, from v1.3 to v2.0" w:date="2018-10-08T15:38:00Z">
              <w:r w:rsidRPr="002F7B70">
                <w:t>37</w:t>
              </w:r>
            </w:ins>
            <w:del w:id="1725" w:author="Dave - updates, from v1.3 to v2.0" w:date="2018-10-08T15:38:00Z">
              <w:r w:rsidRPr="002F7B70" w:rsidDel="00427EBB">
                <w:delText>38</w:delText>
              </w:r>
            </w:del>
          </w:p>
        </w:tc>
        <w:tc>
          <w:tcPr>
            <w:tcW w:w="2694" w:type="dxa"/>
            <w:vAlign w:val="center"/>
          </w:tcPr>
          <w:p w14:paraId="68C13820" w14:textId="1656F505" w:rsidR="00510D9F" w:rsidRPr="002F7B70" w:rsidRDefault="00510D9F" w:rsidP="00510D9F">
            <w:pPr>
              <w:pStyle w:val="TAC"/>
              <w:keepNext w:val="0"/>
              <w:keepLines w:val="0"/>
              <w:jc w:val="left"/>
            </w:pPr>
            <w:r w:rsidRPr="002F7B70">
              <w:t>9.1.4.2 Audio control</w:t>
            </w:r>
            <w:ins w:id="1726" w:author="Dave - updates, from v1.3 to v2.0" w:date="2018-10-08T15:12:00Z">
              <w:r>
                <w:t xml:space="preserve"> *</w:t>
              </w:r>
            </w:ins>
          </w:p>
        </w:tc>
        <w:tc>
          <w:tcPr>
            <w:tcW w:w="425" w:type="dxa"/>
            <w:vAlign w:val="center"/>
          </w:tcPr>
          <w:p w14:paraId="5793049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E23A39E" w14:textId="77777777" w:rsidR="00510D9F" w:rsidRPr="002F7B70" w:rsidRDefault="00510D9F" w:rsidP="00510D9F">
            <w:pPr>
              <w:pStyle w:val="TAL"/>
              <w:keepNext w:val="0"/>
              <w:keepLines w:val="0"/>
              <w:jc w:val="center"/>
            </w:pPr>
          </w:p>
        </w:tc>
        <w:tc>
          <w:tcPr>
            <w:tcW w:w="425" w:type="dxa"/>
            <w:vAlign w:val="center"/>
          </w:tcPr>
          <w:p w14:paraId="7848B5EB" w14:textId="77777777" w:rsidR="00510D9F" w:rsidRPr="002F7B70" w:rsidRDefault="00510D9F" w:rsidP="00510D9F">
            <w:pPr>
              <w:pStyle w:val="TAL"/>
              <w:keepNext w:val="0"/>
              <w:keepLines w:val="0"/>
              <w:jc w:val="center"/>
              <w:rPr>
                <w:b/>
              </w:rPr>
            </w:pPr>
          </w:p>
        </w:tc>
        <w:tc>
          <w:tcPr>
            <w:tcW w:w="426" w:type="dxa"/>
            <w:vAlign w:val="center"/>
          </w:tcPr>
          <w:p w14:paraId="1877EA31" w14:textId="77777777" w:rsidR="00510D9F" w:rsidRPr="002F7B70" w:rsidRDefault="00510D9F" w:rsidP="00510D9F">
            <w:pPr>
              <w:pStyle w:val="TAL"/>
              <w:keepNext w:val="0"/>
              <w:keepLines w:val="0"/>
              <w:jc w:val="center"/>
              <w:rPr>
                <w:b/>
              </w:rPr>
            </w:pPr>
          </w:p>
        </w:tc>
        <w:tc>
          <w:tcPr>
            <w:tcW w:w="567" w:type="dxa"/>
            <w:vAlign w:val="center"/>
          </w:tcPr>
          <w:p w14:paraId="4B6009FB" w14:textId="77777777" w:rsidR="00510D9F" w:rsidRPr="002F7B70" w:rsidRDefault="00510D9F" w:rsidP="00510D9F">
            <w:pPr>
              <w:pStyle w:val="TAC"/>
              <w:keepNext w:val="0"/>
              <w:keepLines w:val="0"/>
            </w:pPr>
            <w:r w:rsidRPr="002F7B70">
              <w:t>U</w:t>
            </w:r>
          </w:p>
        </w:tc>
        <w:tc>
          <w:tcPr>
            <w:tcW w:w="3402" w:type="dxa"/>
            <w:vAlign w:val="center"/>
          </w:tcPr>
          <w:p w14:paraId="3E6BB428" w14:textId="77777777" w:rsidR="00510D9F" w:rsidRPr="002F7B70" w:rsidRDefault="00510D9F" w:rsidP="00510D9F">
            <w:pPr>
              <w:pStyle w:val="TAL"/>
              <w:keepNext w:val="0"/>
              <w:keepLines w:val="0"/>
            </w:pPr>
          </w:p>
        </w:tc>
        <w:tc>
          <w:tcPr>
            <w:tcW w:w="1459" w:type="dxa"/>
            <w:gridSpan w:val="2"/>
          </w:tcPr>
          <w:p w14:paraId="44EB316E" w14:textId="18A77C1A" w:rsidR="00510D9F" w:rsidRPr="002F7B70" w:rsidRDefault="00510D9F" w:rsidP="00510D9F">
            <w:pPr>
              <w:pStyle w:val="TAL"/>
              <w:keepNext w:val="0"/>
              <w:keepLines w:val="0"/>
            </w:pPr>
            <w:r w:rsidRPr="002F7B70">
              <w:t>C.9.1.4.2</w:t>
            </w:r>
          </w:p>
        </w:tc>
      </w:tr>
      <w:tr w:rsidR="00510D9F" w:rsidRPr="002F7B70" w14:paraId="14E0C9C3" w14:textId="77777777" w:rsidTr="009C6E9A">
        <w:trPr>
          <w:cantSplit/>
          <w:jc w:val="center"/>
        </w:trPr>
        <w:tc>
          <w:tcPr>
            <w:tcW w:w="562" w:type="dxa"/>
            <w:vAlign w:val="center"/>
          </w:tcPr>
          <w:p w14:paraId="1FD1B26E" w14:textId="407C12C8" w:rsidR="00510D9F" w:rsidRPr="002F7B70" w:rsidRDefault="00510D9F" w:rsidP="00510D9F">
            <w:pPr>
              <w:pStyle w:val="TAC"/>
              <w:keepNext w:val="0"/>
              <w:keepLines w:val="0"/>
            </w:pPr>
            <w:ins w:id="1727" w:author="Dave - updates, from v1.3 to v2.0" w:date="2018-10-08T15:38:00Z">
              <w:r w:rsidRPr="002F7B70">
                <w:t>38</w:t>
              </w:r>
            </w:ins>
            <w:del w:id="1728" w:author="Dave - updates, from v1.3 to v2.0" w:date="2018-10-08T15:38:00Z">
              <w:r w:rsidRPr="002F7B70" w:rsidDel="00427EBB">
                <w:delText>39</w:delText>
              </w:r>
            </w:del>
          </w:p>
        </w:tc>
        <w:tc>
          <w:tcPr>
            <w:tcW w:w="2694" w:type="dxa"/>
            <w:vAlign w:val="center"/>
          </w:tcPr>
          <w:p w14:paraId="4AB6E3DA" w14:textId="753F4171" w:rsidR="00510D9F" w:rsidRPr="002F7B70" w:rsidRDefault="00510D9F" w:rsidP="00510D9F">
            <w:pPr>
              <w:pStyle w:val="TAC"/>
              <w:keepNext w:val="0"/>
              <w:keepLines w:val="0"/>
              <w:jc w:val="left"/>
            </w:pPr>
            <w:r w:rsidRPr="002F7B70">
              <w:t>9.1.4.3 Contrast (minimum)</w:t>
            </w:r>
            <w:ins w:id="1729" w:author="Dave - updates, from v1.3 to v2.0" w:date="2018-10-08T15:12:00Z">
              <w:r>
                <w:t xml:space="preserve"> *</w:t>
              </w:r>
            </w:ins>
          </w:p>
        </w:tc>
        <w:tc>
          <w:tcPr>
            <w:tcW w:w="425" w:type="dxa"/>
            <w:vAlign w:val="center"/>
          </w:tcPr>
          <w:p w14:paraId="654FFD6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8B8749D" w14:textId="77777777" w:rsidR="00510D9F" w:rsidRPr="002F7B70" w:rsidRDefault="00510D9F" w:rsidP="00510D9F">
            <w:pPr>
              <w:pStyle w:val="TAL"/>
              <w:keepNext w:val="0"/>
              <w:keepLines w:val="0"/>
              <w:jc w:val="center"/>
            </w:pPr>
          </w:p>
        </w:tc>
        <w:tc>
          <w:tcPr>
            <w:tcW w:w="425" w:type="dxa"/>
            <w:vAlign w:val="center"/>
          </w:tcPr>
          <w:p w14:paraId="675E86F8" w14:textId="77777777" w:rsidR="00510D9F" w:rsidRPr="002F7B70" w:rsidRDefault="00510D9F" w:rsidP="00510D9F">
            <w:pPr>
              <w:pStyle w:val="TAL"/>
              <w:keepNext w:val="0"/>
              <w:keepLines w:val="0"/>
              <w:jc w:val="center"/>
              <w:rPr>
                <w:b/>
              </w:rPr>
            </w:pPr>
          </w:p>
        </w:tc>
        <w:tc>
          <w:tcPr>
            <w:tcW w:w="426" w:type="dxa"/>
            <w:vAlign w:val="center"/>
          </w:tcPr>
          <w:p w14:paraId="306CD36D" w14:textId="77777777" w:rsidR="00510D9F" w:rsidRPr="002F7B70" w:rsidRDefault="00510D9F" w:rsidP="00510D9F">
            <w:pPr>
              <w:pStyle w:val="TAL"/>
              <w:keepNext w:val="0"/>
              <w:keepLines w:val="0"/>
              <w:jc w:val="center"/>
              <w:rPr>
                <w:b/>
              </w:rPr>
            </w:pPr>
          </w:p>
        </w:tc>
        <w:tc>
          <w:tcPr>
            <w:tcW w:w="567" w:type="dxa"/>
            <w:vAlign w:val="center"/>
          </w:tcPr>
          <w:p w14:paraId="59F7D5B0" w14:textId="77777777" w:rsidR="00510D9F" w:rsidRPr="002F7B70" w:rsidRDefault="00510D9F" w:rsidP="00510D9F">
            <w:pPr>
              <w:pStyle w:val="TAC"/>
              <w:keepNext w:val="0"/>
              <w:keepLines w:val="0"/>
            </w:pPr>
            <w:r w:rsidRPr="002F7B70">
              <w:t>U</w:t>
            </w:r>
          </w:p>
        </w:tc>
        <w:tc>
          <w:tcPr>
            <w:tcW w:w="3402" w:type="dxa"/>
            <w:vAlign w:val="center"/>
          </w:tcPr>
          <w:p w14:paraId="13CD99A8" w14:textId="77777777" w:rsidR="00510D9F" w:rsidRPr="002F7B70" w:rsidRDefault="00510D9F" w:rsidP="00510D9F">
            <w:pPr>
              <w:pStyle w:val="TAL"/>
              <w:keepNext w:val="0"/>
              <w:keepLines w:val="0"/>
            </w:pPr>
          </w:p>
        </w:tc>
        <w:tc>
          <w:tcPr>
            <w:tcW w:w="1459" w:type="dxa"/>
            <w:gridSpan w:val="2"/>
          </w:tcPr>
          <w:p w14:paraId="518C77E7" w14:textId="5CFE4D04" w:rsidR="00510D9F" w:rsidRPr="002F7B70" w:rsidRDefault="00510D9F" w:rsidP="00510D9F">
            <w:pPr>
              <w:pStyle w:val="TAL"/>
              <w:keepNext w:val="0"/>
              <w:keepLines w:val="0"/>
            </w:pPr>
            <w:r w:rsidRPr="002F7B70">
              <w:t>C.9.1.4.3</w:t>
            </w:r>
          </w:p>
        </w:tc>
      </w:tr>
      <w:tr w:rsidR="00510D9F" w:rsidRPr="002F7B70" w14:paraId="10DF56D0" w14:textId="77777777" w:rsidTr="009C6E9A">
        <w:trPr>
          <w:cantSplit/>
          <w:jc w:val="center"/>
        </w:trPr>
        <w:tc>
          <w:tcPr>
            <w:tcW w:w="562" w:type="dxa"/>
            <w:vAlign w:val="center"/>
          </w:tcPr>
          <w:p w14:paraId="0EA90673" w14:textId="7AE7E454" w:rsidR="00510D9F" w:rsidRPr="002F7B70" w:rsidRDefault="00510D9F" w:rsidP="00510D9F">
            <w:pPr>
              <w:pStyle w:val="TAC"/>
              <w:keepNext w:val="0"/>
              <w:keepLines w:val="0"/>
            </w:pPr>
            <w:ins w:id="1730" w:author="Dave - updates, from v1.3 to v2.0" w:date="2018-10-08T15:38:00Z">
              <w:r w:rsidRPr="002F7B70">
                <w:t>39</w:t>
              </w:r>
            </w:ins>
            <w:del w:id="1731" w:author="Dave - updates, from v1.3 to v2.0" w:date="2018-10-08T15:38:00Z">
              <w:r w:rsidRPr="002F7B70" w:rsidDel="00427EBB">
                <w:delText>40</w:delText>
              </w:r>
            </w:del>
          </w:p>
        </w:tc>
        <w:tc>
          <w:tcPr>
            <w:tcW w:w="2694" w:type="dxa"/>
            <w:vAlign w:val="center"/>
          </w:tcPr>
          <w:p w14:paraId="05691DA2" w14:textId="25B1C469" w:rsidR="00510D9F" w:rsidRPr="002F7B70" w:rsidRDefault="00510D9F" w:rsidP="00510D9F">
            <w:pPr>
              <w:pStyle w:val="TAC"/>
              <w:keepNext w:val="0"/>
              <w:keepLines w:val="0"/>
              <w:jc w:val="left"/>
            </w:pPr>
            <w:r w:rsidRPr="002F7B70">
              <w:t>9.1.4.4 Resize text</w:t>
            </w:r>
            <w:ins w:id="1732" w:author="Dave - updates, from v1.3 to v2.0" w:date="2018-10-08T15:12:00Z">
              <w:r>
                <w:t xml:space="preserve"> *</w:t>
              </w:r>
            </w:ins>
          </w:p>
        </w:tc>
        <w:tc>
          <w:tcPr>
            <w:tcW w:w="425" w:type="dxa"/>
            <w:vAlign w:val="center"/>
          </w:tcPr>
          <w:p w14:paraId="2CA277A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FD4935C" w14:textId="77777777" w:rsidR="00510D9F" w:rsidRPr="002F7B70" w:rsidRDefault="00510D9F" w:rsidP="00510D9F">
            <w:pPr>
              <w:pStyle w:val="TAL"/>
              <w:keepNext w:val="0"/>
              <w:keepLines w:val="0"/>
              <w:jc w:val="center"/>
            </w:pPr>
          </w:p>
        </w:tc>
        <w:tc>
          <w:tcPr>
            <w:tcW w:w="425" w:type="dxa"/>
            <w:vAlign w:val="center"/>
          </w:tcPr>
          <w:p w14:paraId="492626E2" w14:textId="77777777" w:rsidR="00510D9F" w:rsidRPr="002F7B70" w:rsidRDefault="00510D9F" w:rsidP="00510D9F">
            <w:pPr>
              <w:pStyle w:val="TAL"/>
              <w:keepNext w:val="0"/>
              <w:keepLines w:val="0"/>
              <w:jc w:val="center"/>
              <w:rPr>
                <w:b/>
              </w:rPr>
            </w:pPr>
          </w:p>
        </w:tc>
        <w:tc>
          <w:tcPr>
            <w:tcW w:w="426" w:type="dxa"/>
            <w:vAlign w:val="center"/>
          </w:tcPr>
          <w:p w14:paraId="57AE8CAF" w14:textId="77777777" w:rsidR="00510D9F" w:rsidRPr="002F7B70" w:rsidRDefault="00510D9F" w:rsidP="00510D9F">
            <w:pPr>
              <w:pStyle w:val="TAL"/>
              <w:keepNext w:val="0"/>
              <w:keepLines w:val="0"/>
              <w:jc w:val="center"/>
              <w:rPr>
                <w:b/>
              </w:rPr>
            </w:pPr>
          </w:p>
        </w:tc>
        <w:tc>
          <w:tcPr>
            <w:tcW w:w="567" w:type="dxa"/>
            <w:vAlign w:val="center"/>
          </w:tcPr>
          <w:p w14:paraId="5E57F495" w14:textId="77777777" w:rsidR="00510D9F" w:rsidRPr="002F7B70" w:rsidRDefault="00510D9F" w:rsidP="00510D9F">
            <w:pPr>
              <w:pStyle w:val="TAC"/>
              <w:keepNext w:val="0"/>
              <w:keepLines w:val="0"/>
            </w:pPr>
            <w:r w:rsidRPr="002F7B70">
              <w:t>U</w:t>
            </w:r>
          </w:p>
        </w:tc>
        <w:tc>
          <w:tcPr>
            <w:tcW w:w="3402" w:type="dxa"/>
            <w:vAlign w:val="center"/>
          </w:tcPr>
          <w:p w14:paraId="6F4EDE41" w14:textId="77777777" w:rsidR="00510D9F" w:rsidRPr="002F7B70" w:rsidRDefault="00510D9F" w:rsidP="00510D9F">
            <w:pPr>
              <w:pStyle w:val="TAL"/>
              <w:keepNext w:val="0"/>
              <w:keepLines w:val="0"/>
            </w:pPr>
          </w:p>
        </w:tc>
        <w:tc>
          <w:tcPr>
            <w:tcW w:w="1459" w:type="dxa"/>
            <w:gridSpan w:val="2"/>
          </w:tcPr>
          <w:p w14:paraId="3FB1538E" w14:textId="5A0243E3" w:rsidR="00510D9F" w:rsidRPr="002F7B70" w:rsidRDefault="00510D9F" w:rsidP="00510D9F">
            <w:pPr>
              <w:pStyle w:val="TAL"/>
              <w:keepNext w:val="0"/>
              <w:keepLines w:val="0"/>
            </w:pPr>
            <w:r w:rsidRPr="002F7B70">
              <w:t>C.9.1.4.4</w:t>
            </w:r>
          </w:p>
        </w:tc>
      </w:tr>
      <w:tr w:rsidR="00510D9F" w:rsidRPr="002F7B70" w14:paraId="0C3237BA" w14:textId="77777777" w:rsidTr="009C6E9A">
        <w:trPr>
          <w:cantSplit/>
          <w:jc w:val="center"/>
        </w:trPr>
        <w:tc>
          <w:tcPr>
            <w:tcW w:w="562" w:type="dxa"/>
            <w:vAlign w:val="center"/>
          </w:tcPr>
          <w:p w14:paraId="63123670" w14:textId="0B58120C" w:rsidR="00510D9F" w:rsidRPr="002F7B70" w:rsidRDefault="00510D9F" w:rsidP="00510D9F">
            <w:pPr>
              <w:pStyle w:val="TAC"/>
              <w:keepNext w:val="0"/>
              <w:keepLines w:val="0"/>
            </w:pPr>
            <w:ins w:id="1733" w:author="Dave - updates, from v1.3 to v2.0" w:date="2018-10-08T15:38:00Z">
              <w:r w:rsidRPr="002F7B70">
                <w:t>40</w:t>
              </w:r>
            </w:ins>
            <w:del w:id="1734" w:author="Dave - updates, from v1.3 to v2.0" w:date="2018-10-08T15:38:00Z">
              <w:r w:rsidRPr="002F7B70" w:rsidDel="00427EBB">
                <w:delText>41</w:delText>
              </w:r>
            </w:del>
          </w:p>
        </w:tc>
        <w:tc>
          <w:tcPr>
            <w:tcW w:w="2694" w:type="dxa"/>
            <w:vAlign w:val="center"/>
          </w:tcPr>
          <w:p w14:paraId="4CBF4E76" w14:textId="0A665ADB" w:rsidR="00510D9F" w:rsidRPr="002F7B70" w:rsidRDefault="00510D9F" w:rsidP="00510D9F">
            <w:pPr>
              <w:pStyle w:val="TAC"/>
              <w:keepNext w:val="0"/>
              <w:keepLines w:val="0"/>
              <w:jc w:val="left"/>
            </w:pPr>
            <w:r w:rsidRPr="002F7B70">
              <w:t>9.1.4.5 Images of text</w:t>
            </w:r>
            <w:ins w:id="1735" w:author="Dave - updates, from v1.3 to v2.0" w:date="2018-10-08T15:12:00Z">
              <w:r>
                <w:t xml:space="preserve"> *</w:t>
              </w:r>
            </w:ins>
          </w:p>
        </w:tc>
        <w:tc>
          <w:tcPr>
            <w:tcW w:w="425" w:type="dxa"/>
            <w:vAlign w:val="center"/>
          </w:tcPr>
          <w:p w14:paraId="6231F4A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183D189" w14:textId="77777777" w:rsidR="00510D9F" w:rsidRPr="002F7B70" w:rsidRDefault="00510D9F" w:rsidP="00510D9F">
            <w:pPr>
              <w:pStyle w:val="TAL"/>
              <w:keepNext w:val="0"/>
              <w:keepLines w:val="0"/>
              <w:jc w:val="center"/>
            </w:pPr>
          </w:p>
        </w:tc>
        <w:tc>
          <w:tcPr>
            <w:tcW w:w="425" w:type="dxa"/>
            <w:vAlign w:val="center"/>
          </w:tcPr>
          <w:p w14:paraId="290A3BF4" w14:textId="77777777" w:rsidR="00510D9F" w:rsidRPr="002F7B70" w:rsidRDefault="00510D9F" w:rsidP="00510D9F">
            <w:pPr>
              <w:pStyle w:val="TAL"/>
              <w:keepNext w:val="0"/>
              <w:keepLines w:val="0"/>
              <w:jc w:val="center"/>
              <w:rPr>
                <w:b/>
              </w:rPr>
            </w:pPr>
          </w:p>
        </w:tc>
        <w:tc>
          <w:tcPr>
            <w:tcW w:w="426" w:type="dxa"/>
            <w:vAlign w:val="center"/>
          </w:tcPr>
          <w:p w14:paraId="08AAC88D" w14:textId="77777777" w:rsidR="00510D9F" w:rsidRPr="002F7B70" w:rsidRDefault="00510D9F" w:rsidP="00510D9F">
            <w:pPr>
              <w:pStyle w:val="TAL"/>
              <w:keepNext w:val="0"/>
              <w:keepLines w:val="0"/>
              <w:jc w:val="center"/>
              <w:rPr>
                <w:b/>
              </w:rPr>
            </w:pPr>
          </w:p>
        </w:tc>
        <w:tc>
          <w:tcPr>
            <w:tcW w:w="567" w:type="dxa"/>
            <w:vAlign w:val="center"/>
          </w:tcPr>
          <w:p w14:paraId="1ADC7296" w14:textId="77777777" w:rsidR="00510D9F" w:rsidRPr="002F7B70" w:rsidRDefault="00510D9F" w:rsidP="00510D9F">
            <w:pPr>
              <w:pStyle w:val="TAC"/>
              <w:keepNext w:val="0"/>
              <w:keepLines w:val="0"/>
            </w:pPr>
            <w:r w:rsidRPr="002F7B70">
              <w:t>U</w:t>
            </w:r>
          </w:p>
        </w:tc>
        <w:tc>
          <w:tcPr>
            <w:tcW w:w="3402" w:type="dxa"/>
            <w:vAlign w:val="center"/>
          </w:tcPr>
          <w:p w14:paraId="1624A229" w14:textId="77777777" w:rsidR="00510D9F" w:rsidRPr="002F7B70" w:rsidRDefault="00510D9F" w:rsidP="00510D9F">
            <w:pPr>
              <w:pStyle w:val="TAL"/>
              <w:keepNext w:val="0"/>
              <w:keepLines w:val="0"/>
            </w:pPr>
          </w:p>
        </w:tc>
        <w:tc>
          <w:tcPr>
            <w:tcW w:w="1459" w:type="dxa"/>
            <w:gridSpan w:val="2"/>
          </w:tcPr>
          <w:p w14:paraId="166DC52E" w14:textId="4A1043E2" w:rsidR="00510D9F" w:rsidRPr="002F7B70" w:rsidRDefault="00510D9F" w:rsidP="00510D9F">
            <w:pPr>
              <w:pStyle w:val="TAL"/>
              <w:keepNext w:val="0"/>
              <w:keepLines w:val="0"/>
            </w:pPr>
            <w:r w:rsidRPr="002F7B70">
              <w:t>C.9.1.4.5</w:t>
            </w:r>
          </w:p>
        </w:tc>
      </w:tr>
      <w:tr w:rsidR="00510D9F" w:rsidRPr="002F7B70" w14:paraId="0784D6B4"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733F36F4" w:rsidR="00510D9F" w:rsidRPr="002F7B70" w:rsidRDefault="00510D9F" w:rsidP="00510D9F">
            <w:pPr>
              <w:pStyle w:val="TAC"/>
              <w:keepNext w:val="0"/>
              <w:keepLines w:val="0"/>
            </w:pPr>
            <w:ins w:id="1736" w:author="Dave - updates, from v1.3 to v2.0" w:date="2018-10-08T15:38:00Z">
              <w:r w:rsidRPr="002F7B70">
                <w:t>41</w:t>
              </w:r>
            </w:ins>
            <w:del w:id="1737" w:author="Dave - updates, from v1.3 to v2.0" w:date="2018-10-08T15:38:00Z">
              <w:r w:rsidRPr="002F7B70" w:rsidDel="00427EBB">
                <w:delText>42</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52B33C87" w:rsidR="00510D9F" w:rsidRPr="002F7B70" w:rsidRDefault="00510D9F" w:rsidP="00510D9F">
            <w:pPr>
              <w:pStyle w:val="TAC"/>
              <w:keepNext w:val="0"/>
              <w:keepLines w:val="0"/>
              <w:jc w:val="left"/>
            </w:pPr>
            <w:r w:rsidRPr="002F7B70">
              <w:t>9.1.4.10 Reflow</w:t>
            </w:r>
            <w:ins w:id="1738"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0D91BBDA"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AE05970" w14:textId="77777777" w:rsidR="00510D9F" w:rsidRPr="002F7B70" w:rsidRDefault="00510D9F" w:rsidP="00510D9F">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7BD3DCD9"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CC75C2"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1CDDC0CC"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023A0956" w14:textId="30FCD9B9" w:rsidR="00510D9F" w:rsidRPr="002F7B70" w:rsidRDefault="00510D9F" w:rsidP="00510D9F">
            <w:pPr>
              <w:pStyle w:val="TAL"/>
              <w:keepNext w:val="0"/>
              <w:keepLines w:val="0"/>
            </w:pPr>
            <w:r w:rsidRPr="002F7B70">
              <w:t>C.9.1.4.10</w:t>
            </w:r>
          </w:p>
        </w:tc>
      </w:tr>
      <w:tr w:rsidR="00510D9F" w:rsidRPr="002F7B70" w14:paraId="0FE0B2D3"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4619E827" w:rsidR="00510D9F" w:rsidRPr="002F7B70" w:rsidRDefault="00510D9F" w:rsidP="00510D9F">
            <w:pPr>
              <w:pStyle w:val="TAC"/>
              <w:keepNext w:val="0"/>
              <w:keepLines w:val="0"/>
            </w:pPr>
            <w:ins w:id="1739" w:author="Dave - updates, from v1.3 to v2.0" w:date="2018-10-08T15:38:00Z">
              <w:r w:rsidRPr="002F7B70">
                <w:t>42</w:t>
              </w:r>
            </w:ins>
            <w:del w:id="1740" w:author="Dave - updates, from v1.3 to v2.0" w:date="2018-10-08T15:38:00Z">
              <w:r w:rsidRPr="002F7B70" w:rsidDel="00427EBB">
                <w:delText>43</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213A6605" w:rsidR="00510D9F" w:rsidRPr="002F7B70" w:rsidRDefault="00510D9F" w:rsidP="00510D9F">
            <w:pPr>
              <w:pStyle w:val="TAC"/>
              <w:keepNext w:val="0"/>
              <w:keepLines w:val="0"/>
              <w:jc w:val="left"/>
            </w:pPr>
            <w:r w:rsidRPr="002F7B70">
              <w:t>9.1.4.11 Non-text contrast</w:t>
            </w:r>
            <w:ins w:id="1741"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268E64EF"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3FC2E57D" w14:textId="77777777" w:rsidR="00510D9F" w:rsidRPr="002F7B70" w:rsidRDefault="00510D9F" w:rsidP="00510D9F">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32EABCE2"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725D0716"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0A21F182"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33ABFE6" w14:textId="3149E6E8" w:rsidR="00510D9F" w:rsidRPr="002F7B70" w:rsidRDefault="00510D9F" w:rsidP="00510D9F">
            <w:pPr>
              <w:pStyle w:val="TAL"/>
              <w:keepNext w:val="0"/>
              <w:keepLines w:val="0"/>
            </w:pPr>
            <w:r w:rsidRPr="002F7B70">
              <w:t>C.9.1.4.11</w:t>
            </w:r>
          </w:p>
        </w:tc>
      </w:tr>
      <w:tr w:rsidR="00510D9F" w:rsidRPr="002F7B70" w14:paraId="42CADA35"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7B44807D" w:rsidR="00510D9F" w:rsidRPr="002F7B70" w:rsidRDefault="00510D9F" w:rsidP="00510D9F">
            <w:pPr>
              <w:pStyle w:val="TAC"/>
              <w:keepNext w:val="0"/>
              <w:keepLines w:val="0"/>
            </w:pPr>
            <w:ins w:id="1742" w:author="Dave - updates, from v1.3 to v2.0" w:date="2018-10-08T15:38:00Z">
              <w:r w:rsidRPr="002F7B70">
                <w:t>43</w:t>
              </w:r>
            </w:ins>
            <w:del w:id="1743" w:author="Dave - updates, from v1.3 to v2.0" w:date="2018-10-08T15:38:00Z">
              <w:r w:rsidRPr="002F7B70" w:rsidDel="00427EBB">
                <w:delText>44</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2B2EF19B" w:rsidR="00510D9F" w:rsidRPr="002F7B70" w:rsidRDefault="00510D9F" w:rsidP="00510D9F">
            <w:pPr>
              <w:pStyle w:val="TAC"/>
              <w:keepNext w:val="0"/>
              <w:keepLines w:val="0"/>
              <w:jc w:val="left"/>
            </w:pPr>
            <w:r w:rsidRPr="002F7B70">
              <w:t>9.1.4.12 Text spacing</w:t>
            </w:r>
            <w:ins w:id="1744"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587C1550"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B4A8D68"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61FA579"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71BF2DD"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750F9630"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2019C02" w14:textId="0ADBFE9F" w:rsidR="00510D9F" w:rsidRPr="002F7B70" w:rsidRDefault="00510D9F" w:rsidP="00510D9F">
            <w:pPr>
              <w:pStyle w:val="TAL"/>
              <w:keepNext w:val="0"/>
              <w:keepLines w:val="0"/>
            </w:pPr>
            <w:r w:rsidRPr="002F7B70">
              <w:t>C.9.1.4.12</w:t>
            </w:r>
          </w:p>
        </w:tc>
      </w:tr>
      <w:tr w:rsidR="00510D9F" w:rsidRPr="002F7B70" w14:paraId="371C8E69"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056E1687" w:rsidR="00510D9F" w:rsidRPr="002F7B70" w:rsidRDefault="00510D9F" w:rsidP="00510D9F">
            <w:pPr>
              <w:pStyle w:val="TAC"/>
              <w:keepNext w:val="0"/>
              <w:keepLines w:val="0"/>
            </w:pPr>
            <w:ins w:id="1745" w:author="Dave - updates, from v1.3 to v2.0" w:date="2018-10-08T15:38:00Z">
              <w:r w:rsidRPr="002F7B70">
                <w:t>44</w:t>
              </w:r>
            </w:ins>
            <w:del w:id="1746" w:author="Dave - updates, from v1.3 to v2.0" w:date="2018-10-08T15:38:00Z">
              <w:r w:rsidRPr="002F7B70" w:rsidDel="00427EBB">
                <w:delText>45</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349C7593" w:rsidR="00510D9F" w:rsidRPr="002F7B70" w:rsidRDefault="00510D9F" w:rsidP="00510D9F">
            <w:pPr>
              <w:pStyle w:val="TAC"/>
              <w:keepNext w:val="0"/>
              <w:keepLines w:val="0"/>
              <w:jc w:val="left"/>
            </w:pPr>
            <w:r w:rsidRPr="002F7B70">
              <w:t>9.1.4.13 Content on hover or focus</w:t>
            </w:r>
            <w:ins w:id="1747"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30D5FF02"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1CA4ADEB"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4B0E111"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0B73B11"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54BFC5EB"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C189BC4" w14:textId="1FCCAE9F" w:rsidR="00510D9F" w:rsidRPr="002F7B70" w:rsidRDefault="00510D9F" w:rsidP="00510D9F">
            <w:pPr>
              <w:pStyle w:val="TAL"/>
              <w:keepNext w:val="0"/>
              <w:keepLines w:val="0"/>
            </w:pPr>
            <w:r w:rsidRPr="002F7B70">
              <w:t>C.9.1.4.13</w:t>
            </w:r>
          </w:p>
        </w:tc>
      </w:tr>
      <w:tr w:rsidR="00510D9F" w:rsidRPr="002F7B70" w14:paraId="562D05DB" w14:textId="77777777" w:rsidTr="00A306B3">
        <w:trPr>
          <w:cantSplit/>
          <w:jc w:val="center"/>
        </w:trPr>
        <w:tc>
          <w:tcPr>
            <w:tcW w:w="562" w:type="dxa"/>
            <w:vAlign w:val="center"/>
          </w:tcPr>
          <w:p w14:paraId="7D908F04" w14:textId="4F7CC071" w:rsidR="00510D9F" w:rsidRPr="002F7B70" w:rsidRDefault="00510D9F" w:rsidP="00510D9F">
            <w:pPr>
              <w:pStyle w:val="TAC"/>
              <w:keepNext w:val="0"/>
              <w:keepLines w:val="0"/>
            </w:pPr>
            <w:ins w:id="1748" w:author="Dave - updates, from v1.3 to v2.0" w:date="2018-10-08T15:38:00Z">
              <w:r w:rsidRPr="002F7B70">
                <w:t>45</w:t>
              </w:r>
            </w:ins>
            <w:del w:id="1749" w:author="Dave - updates, from v1.3 to v2.0" w:date="2018-10-08T15:38:00Z">
              <w:r w:rsidRPr="002F7B70" w:rsidDel="00427EBB">
                <w:delText>46</w:delText>
              </w:r>
            </w:del>
          </w:p>
        </w:tc>
        <w:tc>
          <w:tcPr>
            <w:tcW w:w="2694" w:type="dxa"/>
            <w:vAlign w:val="center"/>
          </w:tcPr>
          <w:p w14:paraId="2DCB925A" w14:textId="7E86B3E9" w:rsidR="00510D9F" w:rsidRPr="002F7B70" w:rsidRDefault="00510D9F" w:rsidP="00510D9F">
            <w:pPr>
              <w:pStyle w:val="TAC"/>
              <w:keepNext w:val="0"/>
              <w:keepLines w:val="0"/>
              <w:jc w:val="left"/>
            </w:pPr>
            <w:r w:rsidRPr="002F7B70">
              <w:t>9.2.1.1 Keyboard</w:t>
            </w:r>
            <w:ins w:id="1750" w:author="Dave - updates, from v1.3 to v2.0" w:date="2018-10-08T15:12:00Z">
              <w:r>
                <w:t xml:space="preserve"> *</w:t>
              </w:r>
            </w:ins>
          </w:p>
        </w:tc>
        <w:tc>
          <w:tcPr>
            <w:tcW w:w="425" w:type="dxa"/>
            <w:vAlign w:val="center"/>
          </w:tcPr>
          <w:p w14:paraId="75BA50F2" w14:textId="77777777" w:rsidR="00510D9F" w:rsidRPr="002F7B70" w:rsidRDefault="00510D9F" w:rsidP="00510D9F">
            <w:pPr>
              <w:pStyle w:val="TAL"/>
              <w:keepNext w:val="0"/>
              <w:keepLines w:val="0"/>
              <w:jc w:val="center"/>
              <w:rPr>
                <w:b/>
              </w:rPr>
            </w:pPr>
          </w:p>
        </w:tc>
        <w:tc>
          <w:tcPr>
            <w:tcW w:w="425" w:type="dxa"/>
            <w:vAlign w:val="center"/>
          </w:tcPr>
          <w:p w14:paraId="07C05458"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8707454" w14:textId="77777777" w:rsidR="00510D9F" w:rsidRPr="002F7B70" w:rsidRDefault="00510D9F" w:rsidP="00510D9F">
            <w:pPr>
              <w:pStyle w:val="TAL"/>
              <w:keepNext w:val="0"/>
              <w:keepLines w:val="0"/>
              <w:jc w:val="center"/>
              <w:rPr>
                <w:b/>
              </w:rPr>
            </w:pPr>
          </w:p>
        </w:tc>
        <w:tc>
          <w:tcPr>
            <w:tcW w:w="426" w:type="dxa"/>
            <w:vAlign w:val="center"/>
          </w:tcPr>
          <w:p w14:paraId="0D2BBBD8" w14:textId="77777777" w:rsidR="00510D9F" w:rsidRPr="002F7B70" w:rsidRDefault="00510D9F" w:rsidP="00510D9F">
            <w:pPr>
              <w:pStyle w:val="TAL"/>
              <w:keepNext w:val="0"/>
              <w:keepLines w:val="0"/>
              <w:jc w:val="center"/>
              <w:rPr>
                <w:b/>
              </w:rPr>
            </w:pPr>
          </w:p>
        </w:tc>
        <w:tc>
          <w:tcPr>
            <w:tcW w:w="567" w:type="dxa"/>
            <w:vAlign w:val="center"/>
          </w:tcPr>
          <w:p w14:paraId="61D214B9" w14:textId="77777777" w:rsidR="00510D9F" w:rsidRPr="002F7B70" w:rsidRDefault="00510D9F" w:rsidP="00510D9F">
            <w:pPr>
              <w:pStyle w:val="TAC"/>
              <w:keepNext w:val="0"/>
              <w:keepLines w:val="0"/>
            </w:pPr>
            <w:r w:rsidRPr="002F7B70">
              <w:t>U</w:t>
            </w:r>
          </w:p>
        </w:tc>
        <w:tc>
          <w:tcPr>
            <w:tcW w:w="3402" w:type="dxa"/>
            <w:vAlign w:val="center"/>
          </w:tcPr>
          <w:p w14:paraId="5371F371" w14:textId="77777777" w:rsidR="00510D9F" w:rsidRPr="002F7B70" w:rsidRDefault="00510D9F" w:rsidP="00510D9F">
            <w:pPr>
              <w:pStyle w:val="TAL"/>
              <w:keepNext w:val="0"/>
              <w:keepLines w:val="0"/>
            </w:pPr>
          </w:p>
        </w:tc>
        <w:tc>
          <w:tcPr>
            <w:tcW w:w="1459" w:type="dxa"/>
            <w:gridSpan w:val="2"/>
            <w:vAlign w:val="center"/>
          </w:tcPr>
          <w:p w14:paraId="55952804" w14:textId="155168AB" w:rsidR="00510D9F" w:rsidRPr="002F7B70" w:rsidRDefault="00510D9F" w:rsidP="00510D9F">
            <w:pPr>
              <w:pStyle w:val="TAL"/>
              <w:keepNext w:val="0"/>
              <w:keepLines w:val="0"/>
            </w:pPr>
            <w:r w:rsidRPr="002F7B70">
              <w:t>C.9.2.1.1</w:t>
            </w:r>
          </w:p>
        </w:tc>
      </w:tr>
      <w:tr w:rsidR="00510D9F" w:rsidRPr="002F7B70" w14:paraId="506E938A" w14:textId="77777777" w:rsidTr="00A306B3">
        <w:trPr>
          <w:cantSplit/>
          <w:jc w:val="center"/>
        </w:trPr>
        <w:tc>
          <w:tcPr>
            <w:tcW w:w="562" w:type="dxa"/>
            <w:vAlign w:val="center"/>
          </w:tcPr>
          <w:p w14:paraId="18468BB0" w14:textId="24045D42" w:rsidR="00510D9F" w:rsidRPr="002F7B70" w:rsidRDefault="00510D9F" w:rsidP="00510D9F">
            <w:pPr>
              <w:pStyle w:val="TAC"/>
              <w:keepNext w:val="0"/>
              <w:keepLines w:val="0"/>
            </w:pPr>
            <w:ins w:id="1751" w:author="Dave - updates, from v1.3 to v2.0" w:date="2018-10-08T15:38:00Z">
              <w:r w:rsidRPr="002F7B70">
                <w:t>46</w:t>
              </w:r>
            </w:ins>
            <w:del w:id="1752" w:author="Dave - updates, from v1.3 to v2.0" w:date="2018-10-08T15:38:00Z">
              <w:r w:rsidRPr="002F7B70" w:rsidDel="00427EBB">
                <w:delText>47</w:delText>
              </w:r>
            </w:del>
          </w:p>
        </w:tc>
        <w:tc>
          <w:tcPr>
            <w:tcW w:w="2694" w:type="dxa"/>
            <w:vAlign w:val="center"/>
          </w:tcPr>
          <w:p w14:paraId="65698C58" w14:textId="6C8CCCED" w:rsidR="00510D9F" w:rsidRPr="002F7B70" w:rsidRDefault="00510D9F" w:rsidP="00510D9F">
            <w:pPr>
              <w:pStyle w:val="TAC"/>
              <w:keepNext w:val="0"/>
              <w:keepLines w:val="0"/>
              <w:jc w:val="left"/>
            </w:pPr>
            <w:r w:rsidRPr="002F7B70">
              <w:t>9.2.1.</w:t>
            </w:r>
            <w:r>
              <w:t>2</w:t>
            </w:r>
            <w:r w:rsidRPr="002F7B70">
              <w:t xml:space="preserve"> No keyboard trap</w:t>
            </w:r>
            <w:ins w:id="1753" w:author="Dave - updates, from v1.3 to v2.0" w:date="2018-10-08T15:12:00Z">
              <w:r>
                <w:t xml:space="preserve"> *</w:t>
              </w:r>
            </w:ins>
          </w:p>
        </w:tc>
        <w:tc>
          <w:tcPr>
            <w:tcW w:w="425" w:type="dxa"/>
            <w:vAlign w:val="center"/>
          </w:tcPr>
          <w:p w14:paraId="1D39E8A8" w14:textId="77777777" w:rsidR="00510D9F" w:rsidRPr="002F7B70" w:rsidRDefault="00510D9F" w:rsidP="00510D9F">
            <w:pPr>
              <w:pStyle w:val="TAL"/>
              <w:keepNext w:val="0"/>
              <w:keepLines w:val="0"/>
              <w:jc w:val="center"/>
              <w:rPr>
                <w:b/>
              </w:rPr>
            </w:pPr>
          </w:p>
        </w:tc>
        <w:tc>
          <w:tcPr>
            <w:tcW w:w="425" w:type="dxa"/>
            <w:vAlign w:val="center"/>
          </w:tcPr>
          <w:p w14:paraId="519F42F5"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5D8873F" w14:textId="77777777" w:rsidR="00510D9F" w:rsidRPr="002F7B70" w:rsidRDefault="00510D9F" w:rsidP="00510D9F">
            <w:pPr>
              <w:pStyle w:val="TAL"/>
              <w:keepNext w:val="0"/>
              <w:keepLines w:val="0"/>
              <w:jc w:val="center"/>
              <w:rPr>
                <w:b/>
              </w:rPr>
            </w:pPr>
          </w:p>
        </w:tc>
        <w:tc>
          <w:tcPr>
            <w:tcW w:w="426" w:type="dxa"/>
            <w:vAlign w:val="center"/>
          </w:tcPr>
          <w:p w14:paraId="3EC95859" w14:textId="77777777" w:rsidR="00510D9F" w:rsidRPr="002F7B70" w:rsidRDefault="00510D9F" w:rsidP="00510D9F">
            <w:pPr>
              <w:pStyle w:val="TAL"/>
              <w:keepNext w:val="0"/>
              <w:keepLines w:val="0"/>
              <w:jc w:val="center"/>
              <w:rPr>
                <w:b/>
              </w:rPr>
            </w:pPr>
          </w:p>
        </w:tc>
        <w:tc>
          <w:tcPr>
            <w:tcW w:w="567" w:type="dxa"/>
            <w:vAlign w:val="center"/>
          </w:tcPr>
          <w:p w14:paraId="4D4F2DB7" w14:textId="77777777" w:rsidR="00510D9F" w:rsidRPr="002F7B70" w:rsidRDefault="00510D9F" w:rsidP="00510D9F">
            <w:pPr>
              <w:pStyle w:val="TAC"/>
              <w:keepNext w:val="0"/>
              <w:keepLines w:val="0"/>
            </w:pPr>
            <w:r w:rsidRPr="002F7B70">
              <w:t>U</w:t>
            </w:r>
          </w:p>
        </w:tc>
        <w:tc>
          <w:tcPr>
            <w:tcW w:w="3402" w:type="dxa"/>
            <w:vAlign w:val="center"/>
          </w:tcPr>
          <w:p w14:paraId="7199A815" w14:textId="77777777" w:rsidR="00510D9F" w:rsidRPr="002F7B70" w:rsidRDefault="00510D9F" w:rsidP="00510D9F">
            <w:pPr>
              <w:pStyle w:val="TAL"/>
              <w:keepNext w:val="0"/>
              <w:keepLines w:val="0"/>
            </w:pPr>
          </w:p>
        </w:tc>
        <w:tc>
          <w:tcPr>
            <w:tcW w:w="1459" w:type="dxa"/>
            <w:gridSpan w:val="2"/>
            <w:vAlign w:val="center"/>
          </w:tcPr>
          <w:p w14:paraId="2ED22F55" w14:textId="51778CBF" w:rsidR="00510D9F" w:rsidRPr="002F7B70" w:rsidRDefault="00510D9F" w:rsidP="00510D9F">
            <w:pPr>
              <w:pStyle w:val="TAL"/>
              <w:keepNext w:val="0"/>
              <w:keepLines w:val="0"/>
            </w:pPr>
            <w:r w:rsidRPr="002F7B70">
              <w:t>C.9.2.1.2</w:t>
            </w:r>
          </w:p>
        </w:tc>
      </w:tr>
      <w:tr w:rsidR="00510D9F" w:rsidRPr="002F7B70" w14:paraId="25745B8B" w14:textId="77777777" w:rsidTr="00DF7BA4">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35705327" w:rsidR="00510D9F" w:rsidRPr="002F7B70" w:rsidRDefault="00510D9F" w:rsidP="00510D9F">
            <w:pPr>
              <w:pStyle w:val="TAC"/>
              <w:keepNext w:val="0"/>
              <w:keepLines w:val="0"/>
            </w:pPr>
            <w:ins w:id="1754" w:author="Dave - updates, from v1.3 to v2.0" w:date="2018-10-08T15:38:00Z">
              <w:r w:rsidRPr="002F7B70">
                <w:t>47</w:t>
              </w:r>
            </w:ins>
            <w:del w:id="1755" w:author="Dave - updates, from v1.3 to v2.0" w:date="2018-10-08T15:38:00Z">
              <w:r w:rsidRPr="002F7B70" w:rsidDel="00427EBB">
                <w:delText>48</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5E78CD2E" w:rsidR="00510D9F" w:rsidRPr="002F7B70" w:rsidRDefault="00510D9F" w:rsidP="00510D9F">
            <w:pPr>
              <w:pStyle w:val="TAC"/>
              <w:keepNext w:val="0"/>
              <w:keepLines w:val="0"/>
              <w:jc w:val="left"/>
            </w:pPr>
            <w:r w:rsidRPr="002F7B70">
              <w:t>9.2.1.4 Character key shortcuts</w:t>
            </w:r>
            <w:ins w:id="1756"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254A36D0"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B259AC9"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AFE6F6"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33C5251"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4CEC675A"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510D9F" w:rsidRPr="002F7B70" w:rsidRDefault="00510D9F" w:rsidP="00510D9F">
            <w:pPr>
              <w:pStyle w:val="TAL"/>
              <w:keepNext w:val="0"/>
              <w:keepLines w:val="0"/>
            </w:pPr>
            <w:r w:rsidRPr="002F7B70">
              <w:t>C.9.2.1.4</w:t>
            </w:r>
          </w:p>
        </w:tc>
      </w:tr>
      <w:tr w:rsidR="00510D9F" w:rsidRPr="002F7B70" w14:paraId="5DD60E51" w14:textId="77777777" w:rsidTr="00A306B3">
        <w:trPr>
          <w:cantSplit/>
          <w:jc w:val="center"/>
        </w:trPr>
        <w:tc>
          <w:tcPr>
            <w:tcW w:w="562" w:type="dxa"/>
            <w:vAlign w:val="center"/>
          </w:tcPr>
          <w:p w14:paraId="3D1EEFCC" w14:textId="02946341" w:rsidR="00510D9F" w:rsidRPr="002F7B70" w:rsidRDefault="00510D9F" w:rsidP="00510D9F">
            <w:pPr>
              <w:pStyle w:val="TAC"/>
              <w:keepNext w:val="0"/>
              <w:keepLines w:val="0"/>
            </w:pPr>
            <w:ins w:id="1757" w:author="Dave - updates, from v1.3 to v2.0" w:date="2018-10-08T15:38:00Z">
              <w:r w:rsidRPr="002F7B70">
                <w:t>48</w:t>
              </w:r>
            </w:ins>
            <w:del w:id="1758" w:author="Dave - updates, from v1.3 to v2.0" w:date="2018-10-08T15:38:00Z">
              <w:r w:rsidRPr="002F7B70" w:rsidDel="00427EBB">
                <w:delText>49</w:delText>
              </w:r>
            </w:del>
          </w:p>
        </w:tc>
        <w:tc>
          <w:tcPr>
            <w:tcW w:w="2694" w:type="dxa"/>
            <w:vAlign w:val="center"/>
          </w:tcPr>
          <w:p w14:paraId="66E236B4" w14:textId="66331F86" w:rsidR="00510D9F" w:rsidRPr="002F7B70" w:rsidRDefault="00510D9F" w:rsidP="00510D9F">
            <w:pPr>
              <w:pStyle w:val="TAC"/>
              <w:keepNext w:val="0"/>
              <w:keepLines w:val="0"/>
              <w:jc w:val="left"/>
            </w:pPr>
            <w:r w:rsidRPr="002F7B70">
              <w:t>9.2.2.1 Timing adjustable</w:t>
            </w:r>
            <w:ins w:id="1759" w:author="Dave - updates, from v1.3 to v2.0" w:date="2018-10-08T15:12:00Z">
              <w:r>
                <w:t xml:space="preserve"> *</w:t>
              </w:r>
            </w:ins>
          </w:p>
        </w:tc>
        <w:tc>
          <w:tcPr>
            <w:tcW w:w="425" w:type="dxa"/>
            <w:vAlign w:val="center"/>
          </w:tcPr>
          <w:p w14:paraId="0F59902E" w14:textId="77777777" w:rsidR="00510D9F" w:rsidRPr="002F7B70" w:rsidRDefault="00510D9F" w:rsidP="00510D9F">
            <w:pPr>
              <w:pStyle w:val="TAL"/>
              <w:keepNext w:val="0"/>
              <w:keepLines w:val="0"/>
              <w:jc w:val="center"/>
              <w:rPr>
                <w:b/>
              </w:rPr>
            </w:pPr>
          </w:p>
        </w:tc>
        <w:tc>
          <w:tcPr>
            <w:tcW w:w="425" w:type="dxa"/>
            <w:vAlign w:val="center"/>
          </w:tcPr>
          <w:p w14:paraId="79FCE0B1"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544D80A" w14:textId="77777777" w:rsidR="00510D9F" w:rsidRPr="002F7B70" w:rsidRDefault="00510D9F" w:rsidP="00510D9F">
            <w:pPr>
              <w:pStyle w:val="TAL"/>
              <w:keepNext w:val="0"/>
              <w:keepLines w:val="0"/>
              <w:jc w:val="center"/>
              <w:rPr>
                <w:b/>
              </w:rPr>
            </w:pPr>
          </w:p>
        </w:tc>
        <w:tc>
          <w:tcPr>
            <w:tcW w:w="426" w:type="dxa"/>
            <w:vAlign w:val="center"/>
          </w:tcPr>
          <w:p w14:paraId="6D20EDA4" w14:textId="77777777" w:rsidR="00510D9F" w:rsidRPr="002F7B70" w:rsidRDefault="00510D9F" w:rsidP="00510D9F">
            <w:pPr>
              <w:pStyle w:val="TAL"/>
              <w:keepNext w:val="0"/>
              <w:keepLines w:val="0"/>
              <w:jc w:val="center"/>
              <w:rPr>
                <w:b/>
              </w:rPr>
            </w:pPr>
          </w:p>
        </w:tc>
        <w:tc>
          <w:tcPr>
            <w:tcW w:w="567" w:type="dxa"/>
            <w:vAlign w:val="center"/>
          </w:tcPr>
          <w:p w14:paraId="2349B014" w14:textId="77777777" w:rsidR="00510D9F" w:rsidRPr="002F7B70" w:rsidRDefault="00510D9F" w:rsidP="00510D9F">
            <w:pPr>
              <w:pStyle w:val="TAC"/>
              <w:keepNext w:val="0"/>
              <w:keepLines w:val="0"/>
            </w:pPr>
            <w:r w:rsidRPr="002F7B70">
              <w:t>U</w:t>
            </w:r>
          </w:p>
        </w:tc>
        <w:tc>
          <w:tcPr>
            <w:tcW w:w="3402" w:type="dxa"/>
            <w:vAlign w:val="center"/>
          </w:tcPr>
          <w:p w14:paraId="5CF4C0B6" w14:textId="77777777" w:rsidR="00510D9F" w:rsidRPr="002F7B70" w:rsidRDefault="00510D9F" w:rsidP="00510D9F">
            <w:pPr>
              <w:pStyle w:val="TAL"/>
              <w:keepNext w:val="0"/>
              <w:keepLines w:val="0"/>
            </w:pPr>
          </w:p>
        </w:tc>
        <w:tc>
          <w:tcPr>
            <w:tcW w:w="1459" w:type="dxa"/>
            <w:gridSpan w:val="2"/>
            <w:vAlign w:val="center"/>
          </w:tcPr>
          <w:p w14:paraId="3491F0F7" w14:textId="35E2C815" w:rsidR="00510D9F" w:rsidRPr="002F7B70" w:rsidRDefault="00510D9F" w:rsidP="00510D9F">
            <w:pPr>
              <w:pStyle w:val="TAL"/>
              <w:keepNext w:val="0"/>
              <w:keepLines w:val="0"/>
            </w:pPr>
            <w:r w:rsidRPr="002F7B70">
              <w:t>C.9.2.2.1</w:t>
            </w:r>
          </w:p>
        </w:tc>
      </w:tr>
      <w:tr w:rsidR="00510D9F" w:rsidRPr="002F7B70" w14:paraId="36580298" w14:textId="77777777" w:rsidTr="00A306B3">
        <w:trPr>
          <w:cantSplit/>
          <w:jc w:val="center"/>
        </w:trPr>
        <w:tc>
          <w:tcPr>
            <w:tcW w:w="562" w:type="dxa"/>
            <w:vAlign w:val="center"/>
          </w:tcPr>
          <w:p w14:paraId="77F02A6A" w14:textId="360F1D9E" w:rsidR="00510D9F" w:rsidRPr="002F7B70" w:rsidRDefault="00510D9F" w:rsidP="00510D9F">
            <w:pPr>
              <w:pStyle w:val="TAC"/>
              <w:keepNext w:val="0"/>
              <w:keepLines w:val="0"/>
            </w:pPr>
            <w:ins w:id="1760" w:author="Dave - updates, from v1.3 to v2.0" w:date="2018-10-08T15:38:00Z">
              <w:r w:rsidRPr="002F7B70">
                <w:t>49</w:t>
              </w:r>
            </w:ins>
            <w:del w:id="1761" w:author="Dave - updates, from v1.3 to v2.0" w:date="2018-10-08T15:38:00Z">
              <w:r w:rsidRPr="002F7B70" w:rsidDel="00427EBB">
                <w:delText>50</w:delText>
              </w:r>
            </w:del>
          </w:p>
        </w:tc>
        <w:tc>
          <w:tcPr>
            <w:tcW w:w="2694" w:type="dxa"/>
            <w:vAlign w:val="center"/>
          </w:tcPr>
          <w:p w14:paraId="5398216A" w14:textId="38BC82F1" w:rsidR="00510D9F" w:rsidRPr="002F7B70" w:rsidRDefault="00510D9F" w:rsidP="00510D9F">
            <w:pPr>
              <w:pStyle w:val="TAC"/>
              <w:keepNext w:val="0"/>
              <w:keepLines w:val="0"/>
              <w:jc w:val="left"/>
            </w:pPr>
            <w:r w:rsidRPr="002F7B70">
              <w:t>9.2.2.2 Pause, stop, hide</w:t>
            </w:r>
            <w:ins w:id="1762" w:author="Dave - updates, from v1.3 to v2.0" w:date="2018-10-08T15:12:00Z">
              <w:r>
                <w:t xml:space="preserve"> *</w:t>
              </w:r>
            </w:ins>
          </w:p>
        </w:tc>
        <w:tc>
          <w:tcPr>
            <w:tcW w:w="425" w:type="dxa"/>
            <w:vAlign w:val="center"/>
          </w:tcPr>
          <w:p w14:paraId="0E46B18F" w14:textId="77777777" w:rsidR="00510D9F" w:rsidRPr="002F7B70" w:rsidRDefault="00510D9F" w:rsidP="00510D9F">
            <w:pPr>
              <w:pStyle w:val="TAL"/>
              <w:keepNext w:val="0"/>
              <w:keepLines w:val="0"/>
              <w:jc w:val="center"/>
              <w:rPr>
                <w:b/>
              </w:rPr>
            </w:pPr>
          </w:p>
        </w:tc>
        <w:tc>
          <w:tcPr>
            <w:tcW w:w="425" w:type="dxa"/>
            <w:vAlign w:val="center"/>
          </w:tcPr>
          <w:p w14:paraId="49166A74"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BFEC41F" w14:textId="77777777" w:rsidR="00510D9F" w:rsidRPr="002F7B70" w:rsidRDefault="00510D9F" w:rsidP="00510D9F">
            <w:pPr>
              <w:pStyle w:val="TAL"/>
              <w:keepNext w:val="0"/>
              <w:keepLines w:val="0"/>
              <w:jc w:val="center"/>
              <w:rPr>
                <w:b/>
              </w:rPr>
            </w:pPr>
          </w:p>
        </w:tc>
        <w:tc>
          <w:tcPr>
            <w:tcW w:w="426" w:type="dxa"/>
            <w:vAlign w:val="center"/>
          </w:tcPr>
          <w:p w14:paraId="77B6CD3F" w14:textId="77777777" w:rsidR="00510D9F" w:rsidRPr="002F7B70" w:rsidRDefault="00510D9F" w:rsidP="00510D9F">
            <w:pPr>
              <w:pStyle w:val="TAL"/>
              <w:keepNext w:val="0"/>
              <w:keepLines w:val="0"/>
              <w:jc w:val="center"/>
              <w:rPr>
                <w:b/>
              </w:rPr>
            </w:pPr>
          </w:p>
        </w:tc>
        <w:tc>
          <w:tcPr>
            <w:tcW w:w="567" w:type="dxa"/>
            <w:vAlign w:val="center"/>
          </w:tcPr>
          <w:p w14:paraId="3AECF0FC" w14:textId="77777777" w:rsidR="00510D9F" w:rsidRPr="002F7B70" w:rsidRDefault="00510D9F" w:rsidP="00510D9F">
            <w:pPr>
              <w:pStyle w:val="TAC"/>
              <w:keepNext w:val="0"/>
              <w:keepLines w:val="0"/>
            </w:pPr>
            <w:r w:rsidRPr="002F7B70">
              <w:t>U</w:t>
            </w:r>
          </w:p>
        </w:tc>
        <w:tc>
          <w:tcPr>
            <w:tcW w:w="3402" w:type="dxa"/>
            <w:vAlign w:val="center"/>
          </w:tcPr>
          <w:p w14:paraId="2EE5BA35" w14:textId="77777777" w:rsidR="00510D9F" w:rsidRPr="002F7B70" w:rsidRDefault="00510D9F" w:rsidP="00510D9F">
            <w:pPr>
              <w:pStyle w:val="TAL"/>
              <w:keepNext w:val="0"/>
              <w:keepLines w:val="0"/>
            </w:pPr>
          </w:p>
        </w:tc>
        <w:tc>
          <w:tcPr>
            <w:tcW w:w="1459" w:type="dxa"/>
            <w:gridSpan w:val="2"/>
            <w:vAlign w:val="center"/>
          </w:tcPr>
          <w:p w14:paraId="3E2541BF" w14:textId="0DB23C46" w:rsidR="00510D9F" w:rsidRPr="002F7B70" w:rsidRDefault="00510D9F" w:rsidP="00510D9F">
            <w:pPr>
              <w:pStyle w:val="TAL"/>
              <w:keepNext w:val="0"/>
              <w:keepLines w:val="0"/>
            </w:pPr>
            <w:r w:rsidRPr="002F7B70">
              <w:t>C.9.2.2.2</w:t>
            </w:r>
          </w:p>
        </w:tc>
      </w:tr>
      <w:tr w:rsidR="00510D9F" w:rsidRPr="002F7B70" w14:paraId="4DC05F04" w14:textId="77777777" w:rsidTr="00A306B3">
        <w:trPr>
          <w:cantSplit/>
          <w:jc w:val="center"/>
        </w:trPr>
        <w:tc>
          <w:tcPr>
            <w:tcW w:w="562" w:type="dxa"/>
            <w:vAlign w:val="center"/>
          </w:tcPr>
          <w:p w14:paraId="696862A0" w14:textId="21CE18C6" w:rsidR="00510D9F" w:rsidRPr="002F7B70" w:rsidRDefault="00510D9F" w:rsidP="00510D9F">
            <w:pPr>
              <w:pStyle w:val="TAC"/>
              <w:keepNext w:val="0"/>
              <w:keepLines w:val="0"/>
            </w:pPr>
            <w:ins w:id="1763" w:author="Dave - updates, from v1.3 to v2.0" w:date="2018-10-08T15:38:00Z">
              <w:r w:rsidRPr="002F7B70">
                <w:t>50</w:t>
              </w:r>
            </w:ins>
            <w:del w:id="1764" w:author="Dave - updates, from v1.3 to v2.0" w:date="2018-10-08T15:38:00Z">
              <w:r w:rsidRPr="002F7B70" w:rsidDel="00427EBB">
                <w:delText>51</w:delText>
              </w:r>
            </w:del>
          </w:p>
        </w:tc>
        <w:tc>
          <w:tcPr>
            <w:tcW w:w="2694" w:type="dxa"/>
            <w:vAlign w:val="center"/>
          </w:tcPr>
          <w:p w14:paraId="649C730F" w14:textId="48C4C6A3" w:rsidR="00510D9F" w:rsidRPr="002F7B70" w:rsidRDefault="00510D9F" w:rsidP="00510D9F">
            <w:pPr>
              <w:pStyle w:val="TAC"/>
              <w:keepNext w:val="0"/>
              <w:keepLines w:val="0"/>
              <w:jc w:val="left"/>
            </w:pPr>
            <w:r w:rsidRPr="002F7B70">
              <w:t>9.2.3.1 Three flashes or below threshold</w:t>
            </w:r>
            <w:ins w:id="1765" w:author="Dave - updates, from v1.3 to v2.0" w:date="2018-10-08T15:12:00Z">
              <w:r>
                <w:t xml:space="preserve"> *</w:t>
              </w:r>
            </w:ins>
          </w:p>
        </w:tc>
        <w:tc>
          <w:tcPr>
            <w:tcW w:w="425" w:type="dxa"/>
            <w:vAlign w:val="center"/>
          </w:tcPr>
          <w:p w14:paraId="60F6E59B" w14:textId="77777777" w:rsidR="00510D9F" w:rsidRPr="002F7B70" w:rsidRDefault="00510D9F" w:rsidP="00510D9F">
            <w:pPr>
              <w:pStyle w:val="TAL"/>
              <w:keepNext w:val="0"/>
              <w:keepLines w:val="0"/>
              <w:jc w:val="center"/>
              <w:rPr>
                <w:b/>
              </w:rPr>
            </w:pPr>
          </w:p>
        </w:tc>
        <w:tc>
          <w:tcPr>
            <w:tcW w:w="425" w:type="dxa"/>
            <w:vAlign w:val="center"/>
          </w:tcPr>
          <w:p w14:paraId="7AD35F5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9FEA737" w14:textId="77777777" w:rsidR="00510D9F" w:rsidRPr="002F7B70" w:rsidRDefault="00510D9F" w:rsidP="00510D9F">
            <w:pPr>
              <w:pStyle w:val="TAL"/>
              <w:keepNext w:val="0"/>
              <w:keepLines w:val="0"/>
              <w:jc w:val="center"/>
              <w:rPr>
                <w:b/>
              </w:rPr>
            </w:pPr>
          </w:p>
        </w:tc>
        <w:tc>
          <w:tcPr>
            <w:tcW w:w="426" w:type="dxa"/>
            <w:vAlign w:val="center"/>
          </w:tcPr>
          <w:p w14:paraId="5961AB71" w14:textId="77777777" w:rsidR="00510D9F" w:rsidRPr="002F7B70" w:rsidRDefault="00510D9F" w:rsidP="00510D9F">
            <w:pPr>
              <w:pStyle w:val="TAL"/>
              <w:keepNext w:val="0"/>
              <w:keepLines w:val="0"/>
              <w:jc w:val="center"/>
              <w:rPr>
                <w:b/>
              </w:rPr>
            </w:pPr>
          </w:p>
        </w:tc>
        <w:tc>
          <w:tcPr>
            <w:tcW w:w="567" w:type="dxa"/>
            <w:vAlign w:val="center"/>
          </w:tcPr>
          <w:p w14:paraId="12FAEC50" w14:textId="77777777" w:rsidR="00510D9F" w:rsidRPr="002F7B70" w:rsidRDefault="00510D9F" w:rsidP="00510D9F">
            <w:pPr>
              <w:pStyle w:val="TAC"/>
              <w:keepNext w:val="0"/>
              <w:keepLines w:val="0"/>
            </w:pPr>
            <w:r w:rsidRPr="002F7B70">
              <w:t>U</w:t>
            </w:r>
          </w:p>
        </w:tc>
        <w:tc>
          <w:tcPr>
            <w:tcW w:w="3402" w:type="dxa"/>
            <w:vAlign w:val="center"/>
          </w:tcPr>
          <w:p w14:paraId="3F487FDF" w14:textId="77777777" w:rsidR="00510D9F" w:rsidRPr="002F7B70" w:rsidRDefault="00510D9F" w:rsidP="00510D9F">
            <w:pPr>
              <w:pStyle w:val="TAL"/>
              <w:keepNext w:val="0"/>
              <w:keepLines w:val="0"/>
            </w:pPr>
          </w:p>
        </w:tc>
        <w:tc>
          <w:tcPr>
            <w:tcW w:w="1459" w:type="dxa"/>
            <w:gridSpan w:val="2"/>
            <w:vAlign w:val="center"/>
          </w:tcPr>
          <w:p w14:paraId="5B5E5A70" w14:textId="0A1DAF3D" w:rsidR="00510D9F" w:rsidRPr="002F7B70" w:rsidRDefault="00510D9F" w:rsidP="00510D9F">
            <w:pPr>
              <w:pStyle w:val="TAL"/>
              <w:keepNext w:val="0"/>
              <w:keepLines w:val="0"/>
            </w:pPr>
            <w:r w:rsidRPr="002F7B70">
              <w:t>C.9.2.3.1</w:t>
            </w:r>
          </w:p>
        </w:tc>
      </w:tr>
      <w:tr w:rsidR="00510D9F" w:rsidRPr="002F7B70" w14:paraId="71FEC811" w14:textId="77777777" w:rsidTr="00A306B3">
        <w:trPr>
          <w:cantSplit/>
          <w:jc w:val="center"/>
        </w:trPr>
        <w:tc>
          <w:tcPr>
            <w:tcW w:w="562" w:type="dxa"/>
            <w:vAlign w:val="center"/>
          </w:tcPr>
          <w:p w14:paraId="6809FE9B" w14:textId="5EF2B924" w:rsidR="00510D9F" w:rsidRPr="002F7B70" w:rsidRDefault="00510D9F" w:rsidP="00510D9F">
            <w:pPr>
              <w:pStyle w:val="TAC"/>
              <w:keepNext w:val="0"/>
              <w:keepLines w:val="0"/>
            </w:pPr>
            <w:ins w:id="1766" w:author="Dave - updates, from v1.3 to v2.0" w:date="2018-10-08T15:38:00Z">
              <w:r w:rsidRPr="002F7B70">
                <w:t>51</w:t>
              </w:r>
            </w:ins>
            <w:del w:id="1767" w:author="Dave - updates, from v1.3 to v2.0" w:date="2018-10-08T15:38:00Z">
              <w:r w:rsidRPr="002F7B70" w:rsidDel="00427EBB">
                <w:delText>52</w:delText>
              </w:r>
            </w:del>
          </w:p>
        </w:tc>
        <w:tc>
          <w:tcPr>
            <w:tcW w:w="2694" w:type="dxa"/>
            <w:vAlign w:val="center"/>
          </w:tcPr>
          <w:p w14:paraId="62797E90" w14:textId="64FBA06D" w:rsidR="00510D9F" w:rsidRPr="002F7B70" w:rsidRDefault="00510D9F" w:rsidP="00510D9F">
            <w:pPr>
              <w:pStyle w:val="TAC"/>
              <w:keepNext w:val="0"/>
              <w:keepLines w:val="0"/>
              <w:jc w:val="left"/>
            </w:pPr>
            <w:r w:rsidRPr="002F7B70">
              <w:t>9.2.4.1 Bypass blocks</w:t>
            </w:r>
            <w:ins w:id="1768" w:author="Dave - updates, from v1.3 to v2.0" w:date="2018-10-08T15:12:00Z">
              <w:r>
                <w:t xml:space="preserve"> *</w:t>
              </w:r>
            </w:ins>
          </w:p>
        </w:tc>
        <w:tc>
          <w:tcPr>
            <w:tcW w:w="425" w:type="dxa"/>
            <w:vAlign w:val="center"/>
          </w:tcPr>
          <w:p w14:paraId="69F9369F" w14:textId="77777777" w:rsidR="00510D9F" w:rsidRPr="002F7B70" w:rsidRDefault="00510D9F" w:rsidP="00510D9F">
            <w:pPr>
              <w:pStyle w:val="TAL"/>
              <w:keepNext w:val="0"/>
              <w:keepLines w:val="0"/>
              <w:jc w:val="center"/>
              <w:rPr>
                <w:b/>
              </w:rPr>
            </w:pPr>
          </w:p>
        </w:tc>
        <w:tc>
          <w:tcPr>
            <w:tcW w:w="425" w:type="dxa"/>
            <w:vAlign w:val="center"/>
          </w:tcPr>
          <w:p w14:paraId="18B16993"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92BF0E2" w14:textId="77777777" w:rsidR="00510D9F" w:rsidRPr="002F7B70" w:rsidRDefault="00510D9F" w:rsidP="00510D9F">
            <w:pPr>
              <w:pStyle w:val="TAL"/>
              <w:keepNext w:val="0"/>
              <w:keepLines w:val="0"/>
              <w:jc w:val="center"/>
              <w:rPr>
                <w:b/>
              </w:rPr>
            </w:pPr>
          </w:p>
        </w:tc>
        <w:tc>
          <w:tcPr>
            <w:tcW w:w="426" w:type="dxa"/>
            <w:vAlign w:val="center"/>
          </w:tcPr>
          <w:p w14:paraId="55C50F0D" w14:textId="77777777" w:rsidR="00510D9F" w:rsidRPr="002F7B70" w:rsidRDefault="00510D9F" w:rsidP="00510D9F">
            <w:pPr>
              <w:pStyle w:val="TAL"/>
              <w:keepNext w:val="0"/>
              <w:keepLines w:val="0"/>
              <w:jc w:val="center"/>
              <w:rPr>
                <w:b/>
              </w:rPr>
            </w:pPr>
          </w:p>
        </w:tc>
        <w:tc>
          <w:tcPr>
            <w:tcW w:w="567" w:type="dxa"/>
            <w:vAlign w:val="center"/>
          </w:tcPr>
          <w:p w14:paraId="03DF56B8" w14:textId="77777777" w:rsidR="00510D9F" w:rsidRPr="002F7B70" w:rsidRDefault="00510D9F" w:rsidP="00510D9F">
            <w:pPr>
              <w:pStyle w:val="TAC"/>
              <w:keepNext w:val="0"/>
              <w:keepLines w:val="0"/>
            </w:pPr>
            <w:r w:rsidRPr="002F7B70">
              <w:t>U</w:t>
            </w:r>
          </w:p>
        </w:tc>
        <w:tc>
          <w:tcPr>
            <w:tcW w:w="3402" w:type="dxa"/>
            <w:vAlign w:val="center"/>
          </w:tcPr>
          <w:p w14:paraId="2A0E8106" w14:textId="77777777" w:rsidR="00510D9F" w:rsidRPr="002F7B70" w:rsidRDefault="00510D9F" w:rsidP="00510D9F">
            <w:pPr>
              <w:pStyle w:val="TAL"/>
              <w:keepNext w:val="0"/>
              <w:keepLines w:val="0"/>
            </w:pPr>
          </w:p>
        </w:tc>
        <w:tc>
          <w:tcPr>
            <w:tcW w:w="1459" w:type="dxa"/>
            <w:gridSpan w:val="2"/>
            <w:vAlign w:val="center"/>
          </w:tcPr>
          <w:p w14:paraId="09789528" w14:textId="76C770BE" w:rsidR="00510D9F" w:rsidRPr="002F7B70" w:rsidRDefault="00510D9F" w:rsidP="00510D9F">
            <w:pPr>
              <w:pStyle w:val="TAL"/>
              <w:keepNext w:val="0"/>
              <w:keepLines w:val="0"/>
            </w:pPr>
            <w:r w:rsidRPr="002F7B70">
              <w:t>C.9.2.4.1</w:t>
            </w:r>
          </w:p>
        </w:tc>
      </w:tr>
      <w:tr w:rsidR="00510D9F" w:rsidRPr="002F7B70" w14:paraId="50DE2802" w14:textId="77777777" w:rsidTr="00A306B3">
        <w:trPr>
          <w:cantSplit/>
          <w:jc w:val="center"/>
        </w:trPr>
        <w:tc>
          <w:tcPr>
            <w:tcW w:w="562" w:type="dxa"/>
            <w:vAlign w:val="center"/>
          </w:tcPr>
          <w:p w14:paraId="564E1847" w14:textId="6DA83EF8" w:rsidR="00510D9F" w:rsidRPr="002F7B70" w:rsidRDefault="00510D9F" w:rsidP="00510D9F">
            <w:pPr>
              <w:pStyle w:val="TAC"/>
              <w:keepNext w:val="0"/>
              <w:keepLines w:val="0"/>
            </w:pPr>
            <w:ins w:id="1769" w:author="Dave - updates, from v1.3 to v2.0" w:date="2018-10-08T15:38:00Z">
              <w:r w:rsidRPr="002F7B70">
                <w:t>52</w:t>
              </w:r>
            </w:ins>
            <w:del w:id="1770" w:author="Dave - updates, from v1.3 to v2.0" w:date="2018-10-08T15:38:00Z">
              <w:r w:rsidRPr="002F7B70" w:rsidDel="00427EBB">
                <w:delText>53</w:delText>
              </w:r>
            </w:del>
          </w:p>
        </w:tc>
        <w:tc>
          <w:tcPr>
            <w:tcW w:w="2694" w:type="dxa"/>
            <w:vAlign w:val="center"/>
          </w:tcPr>
          <w:p w14:paraId="0D064F69" w14:textId="348760CF" w:rsidR="00510D9F" w:rsidRPr="002F7B70" w:rsidRDefault="00510D9F" w:rsidP="00510D9F">
            <w:pPr>
              <w:pStyle w:val="TAC"/>
              <w:keepNext w:val="0"/>
              <w:keepLines w:val="0"/>
              <w:jc w:val="left"/>
            </w:pPr>
            <w:r w:rsidRPr="002F7B70">
              <w:t>9.2.4.2 Page titled</w:t>
            </w:r>
            <w:ins w:id="1771" w:author="Dave - updates, from v1.3 to v2.0" w:date="2018-10-08T15:12:00Z">
              <w:r>
                <w:t xml:space="preserve"> *</w:t>
              </w:r>
            </w:ins>
          </w:p>
        </w:tc>
        <w:tc>
          <w:tcPr>
            <w:tcW w:w="425" w:type="dxa"/>
            <w:vAlign w:val="center"/>
          </w:tcPr>
          <w:p w14:paraId="46212D09" w14:textId="77777777" w:rsidR="00510D9F" w:rsidRPr="002F7B70" w:rsidRDefault="00510D9F" w:rsidP="00510D9F">
            <w:pPr>
              <w:pStyle w:val="TAL"/>
              <w:keepNext w:val="0"/>
              <w:keepLines w:val="0"/>
              <w:jc w:val="center"/>
              <w:rPr>
                <w:b/>
              </w:rPr>
            </w:pPr>
          </w:p>
        </w:tc>
        <w:tc>
          <w:tcPr>
            <w:tcW w:w="425" w:type="dxa"/>
            <w:vAlign w:val="center"/>
          </w:tcPr>
          <w:p w14:paraId="01C98D76"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C449D84" w14:textId="77777777" w:rsidR="00510D9F" w:rsidRPr="002F7B70" w:rsidRDefault="00510D9F" w:rsidP="00510D9F">
            <w:pPr>
              <w:pStyle w:val="TAL"/>
              <w:keepNext w:val="0"/>
              <w:keepLines w:val="0"/>
              <w:jc w:val="center"/>
              <w:rPr>
                <w:b/>
              </w:rPr>
            </w:pPr>
          </w:p>
        </w:tc>
        <w:tc>
          <w:tcPr>
            <w:tcW w:w="426" w:type="dxa"/>
            <w:vAlign w:val="center"/>
          </w:tcPr>
          <w:p w14:paraId="5F5BACE4" w14:textId="77777777" w:rsidR="00510D9F" w:rsidRPr="002F7B70" w:rsidRDefault="00510D9F" w:rsidP="00510D9F">
            <w:pPr>
              <w:pStyle w:val="TAL"/>
              <w:keepNext w:val="0"/>
              <w:keepLines w:val="0"/>
              <w:jc w:val="center"/>
              <w:rPr>
                <w:b/>
              </w:rPr>
            </w:pPr>
          </w:p>
        </w:tc>
        <w:tc>
          <w:tcPr>
            <w:tcW w:w="567" w:type="dxa"/>
            <w:vAlign w:val="center"/>
          </w:tcPr>
          <w:p w14:paraId="5B0492CC" w14:textId="77777777" w:rsidR="00510D9F" w:rsidRPr="002F7B70" w:rsidRDefault="00510D9F" w:rsidP="00510D9F">
            <w:pPr>
              <w:pStyle w:val="TAC"/>
              <w:keepNext w:val="0"/>
              <w:keepLines w:val="0"/>
            </w:pPr>
            <w:r w:rsidRPr="002F7B70">
              <w:t>U</w:t>
            </w:r>
          </w:p>
        </w:tc>
        <w:tc>
          <w:tcPr>
            <w:tcW w:w="3402" w:type="dxa"/>
            <w:vAlign w:val="center"/>
          </w:tcPr>
          <w:p w14:paraId="5980927F" w14:textId="77777777" w:rsidR="00510D9F" w:rsidRPr="002F7B70" w:rsidRDefault="00510D9F" w:rsidP="00510D9F">
            <w:pPr>
              <w:pStyle w:val="TAL"/>
              <w:keepNext w:val="0"/>
              <w:keepLines w:val="0"/>
            </w:pPr>
          </w:p>
        </w:tc>
        <w:tc>
          <w:tcPr>
            <w:tcW w:w="1459" w:type="dxa"/>
            <w:gridSpan w:val="2"/>
            <w:vAlign w:val="center"/>
          </w:tcPr>
          <w:p w14:paraId="3480EBAD" w14:textId="6DE7BB09" w:rsidR="00510D9F" w:rsidRPr="002F7B70" w:rsidRDefault="00510D9F" w:rsidP="00510D9F">
            <w:pPr>
              <w:pStyle w:val="TAL"/>
              <w:keepNext w:val="0"/>
              <w:keepLines w:val="0"/>
            </w:pPr>
            <w:r w:rsidRPr="002F7B70">
              <w:t>C.9.2.4.2</w:t>
            </w:r>
          </w:p>
        </w:tc>
      </w:tr>
      <w:tr w:rsidR="00510D9F" w:rsidRPr="002F7B70" w14:paraId="553E9737" w14:textId="77777777" w:rsidTr="00A306B3">
        <w:trPr>
          <w:cantSplit/>
          <w:jc w:val="center"/>
        </w:trPr>
        <w:tc>
          <w:tcPr>
            <w:tcW w:w="562" w:type="dxa"/>
            <w:vAlign w:val="center"/>
          </w:tcPr>
          <w:p w14:paraId="75B1BE99" w14:textId="7E527207" w:rsidR="00510D9F" w:rsidRPr="002F7B70" w:rsidRDefault="00510D9F" w:rsidP="00510D9F">
            <w:pPr>
              <w:pStyle w:val="TAC"/>
              <w:keepNext w:val="0"/>
              <w:keepLines w:val="0"/>
            </w:pPr>
            <w:ins w:id="1772" w:author="Dave - updates, from v1.3 to v2.0" w:date="2018-10-08T15:38:00Z">
              <w:r w:rsidRPr="002F7B70">
                <w:t>53</w:t>
              </w:r>
            </w:ins>
            <w:del w:id="1773" w:author="Dave - updates, from v1.3 to v2.0" w:date="2018-10-08T15:38:00Z">
              <w:r w:rsidRPr="002F7B70" w:rsidDel="00427EBB">
                <w:delText>54</w:delText>
              </w:r>
            </w:del>
          </w:p>
        </w:tc>
        <w:tc>
          <w:tcPr>
            <w:tcW w:w="2694" w:type="dxa"/>
            <w:vAlign w:val="center"/>
          </w:tcPr>
          <w:p w14:paraId="3EE9E6AC" w14:textId="4A1D0E90" w:rsidR="00510D9F" w:rsidRPr="002F7B70" w:rsidRDefault="00510D9F" w:rsidP="00510D9F">
            <w:pPr>
              <w:pStyle w:val="TAC"/>
              <w:keepNext w:val="0"/>
              <w:keepLines w:val="0"/>
              <w:jc w:val="left"/>
            </w:pPr>
            <w:r w:rsidRPr="002F7B70">
              <w:t>9.2.4.3 Focus Order</w:t>
            </w:r>
            <w:ins w:id="1774" w:author="Dave - updates, from v1.3 to v2.0" w:date="2018-10-08T15:12:00Z">
              <w:r>
                <w:t xml:space="preserve"> *</w:t>
              </w:r>
            </w:ins>
          </w:p>
        </w:tc>
        <w:tc>
          <w:tcPr>
            <w:tcW w:w="425" w:type="dxa"/>
            <w:vAlign w:val="center"/>
          </w:tcPr>
          <w:p w14:paraId="2E432E53" w14:textId="77777777" w:rsidR="00510D9F" w:rsidRPr="002F7B70" w:rsidRDefault="00510D9F" w:rsidP="00510D9F">
            <w:pPr>
              <w:pStyle w:val="TAL"/>
              <w:keepNext w:val="0"/>
              <w:keepLines w:val="0"/>
              <w:jc w:val="center"/>
              <w:rPr>
                <w:b/>
              </w:rPr>
            </w:pPr>
          </w:p>
        </w:tc>
        <w:tc>
          <w:tcPr>
            <w:tcW w:w="425" w:type="dxa"/>
            <w:vAlign w:val="center"/>
          </w:tcPr>
          <w:p w14:paraId="6254F7D3"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0B4330A" w14:textId="77777777" w:rsidR="00510D9F" w:rsidRPr="002F7B70" w:rsidRDefault="00510D9F" w:rsidP="00510D9F">
            <w:pPr>
              <w:pStyle w:val="TAL"/>
              <w:keepNext w:val="0"/>
              <w:keepLines w:val="0"/>
              <w:jc w:val="center"/>
              <w:rPr>
                <w:b/>
              </w:rPr>
            </w:pPr>
          </w:p>
        </w:tc>
        <w:tc>
          <w:tcPr>
            <w:tcW w:w="426" w:type="dxa"/>
            <w:vAlign w:val="center"/>
          </w:tcPr>
          <w:p w14:paraId="4C16FB39" w14:textId="77777777" w:rsidR="00510D9F" w:rsidRPr="002F7B70" w:rsidRDefault="00510D9F" w:rsidP="00510D9F">
            <w:pPr>
              <w:pStyle w:val="TAL"/>
              <w:keepNext w:val="0"/>
              <w:keepLines w:val="0"/>
              <w:jc w:val="center"/>
              <w:rPr>
                <w:b/>
              </w:rPr>
            </w:pPr>
          </w:p>
        </w:tc>
        <w:tc>
          <w:tcPr>
            <w:tcW w:w="567" w:type="dxa"/>
            <w:vAlign w:val="center"/>
          </w:tcPr>
          <w:p w14:paraId="28B08576" w14:textId="77777777" w:rsidR="00510D9F" w:rsidRPr="002F7B70" w:rsidRDefault="00510D9F" w:rsidP="00510D9F">
            <w:pPr>
              <w:pStyle w:val="TAC"/>
              <w:keepNext w:val="0"/>
              <w:keepLines w:val="0"/>
            </w:pPr>
            <w:r w:rsidRPr="002F7B70">
              <w:t>U</w:t>
            </w:r>
          </w:p>
        </w:tc>
        <w:tc>
          <w:tcPr>
            <w:tcW w:w="3402" w:type="dxa"/>
            <w:vAlign w:val="center"/>
          </w:tcPr>
          <w:p w14:paraId="16FCCBD9" w14:textId="77777777" w:rsidR="00510D9F" w:rsidRPr="002F7B70" w:rsidRDefault="00510D9F" w:rsidP="00510D9F">
            <w:pPr>
              <w:pStyle w:val="TAL"/>
              <w:keepNext w:val="0"/>
              <w:keepLines w:val="0"/>
            </w:pPr>
          </w:p>
        </w:tc>
        <w:tc>
          <w:tcPr>
            <w:tcW w:w="1459" w:type="dxa"/>
            <w:gridSpan w:val="2"/>
            <w:vAlign w:val="center"/>
          </w:tcPr>
          <w:p w14:paraId="7B24FE59" w14:textId="1E8A42A2" w:rsidR="00510D9F" w:rsidRPr="002F7B70" w:rsidRDefault="00510D9F" w:rsidP="00510D9F">
            <w:pPr>
              <w:pStyle w:val="TAL"/>
              <w:keepNext w:val="0"/>
              <w:keepLines w:val="0"/>
            </w:pPr>
            <w:r w:rsidRPr="002F7B70">
              <w:t>C.9.2.4.3</w:t>
            </w:r>
          </w:p>
        </w:tc>
      </w:tr>
      <w:tr w:rsidR="00510D9F" w:rsidRPr="002F7B70" w14:paraId="4301DA98" w14:textId="77777777" w:rsidTr="00A306B3">
        <w:trPr>
          <w:cantSplit/>
          <w:jc w:val="center"/>
        </w:trPr>
        <w:tc>
          <w:tcPr>
            <w:tcW w:w="562" w:type="dxa"/>
            <w:vAlign w:val="center"/>
          </w:tcPr>
          <w:p w14:paraId="5D3BEE9F" w14:textId="1E33C31B" w:rsidR="00510D9F" w:rsidRPr="002F7B70" w:rsidRDefault="00510D9F" w:rsidP="00510D9F">
            <w:pPr>
              <w:pStyle w:val="TAC"/>
              <w:keepNext w:val="0"/>
              <w:keepLines w:val="0"/>
            </w:pPr>
            <w:ins w:id="1775" w:author="Dave - updates, from v1.3 to v2.0" w:date="2018-10-08T15:38:00Z">
              <w:r w:rsidRPr="002F7B70">
                <w:t>54</w:t>
              </w:r>
            </w:ins>
            <w:del w:id="1776" w:author="Dave - updates, from v1.3 to v2.0" w:date="2018-10-08T15:38:00Z">
              <w:r w:rsidRPr="002F7B70" w:rsidDel="00427EBB">
                <w:delText>55</w:delText>
              </w:r>
            </w:del>
          </w:p>
        </w:tc>
        <w:tc>
          <w:tcPr>
            <w:tcW w:w="2694" w:type="dxa"/>
            <w:vAlign w:val="center"/>
          </w:tcPr>
          <w:p w14:paraId="5F3E3B34" w14:textId="0C9833DE" w:rsidR="00510D9F" w:rsidRPr="002F7B70" w:rsidRDefault="00510D9F" w:rsidP="00510D9F">
            <w:pPr>
              <w:pStyle w:val="TAC"/>
              <w:keepNext w:val="0"/>
              <w:keepLines w:val="0"/>
              <w:jc w:val="left"/>
            </w:pPr>
            <w:r w:rsidRPr="002F7B70">
              <w:t>9.2.4.4 Link purpose (in context)</w:t>
            </w:r>
            <w:ins w:id="1777" w:author="Dave - updates, from v1.3 to v2.0" w:date="2018-10-08T15:12:00Z">
              <w:r>
                <w:t xml:space="preserve"> *</w:t>
              </w:r>
            </w:ins>
          </w:p>
        </w:tc>
        <w:tc>
          <w:tcPr>
            <w:tcW w:w="425" w:type="dxa"/>
            <w:vAlign w:val="center"/>
          </w:tcPr>
          <w:p w14:paraId="717213E0" w14:textId="77777777" w:rsidR="00510D9F" w:rsidRPr="002F7B70" w:rsidRDefault="00510D9F" w:rsidP="00510D9F">
            <w:pPr>
              <w:pStyle w:val="TAL"/>
              <w:keepNext w:val="0"/>
              <w:keepLines w:val="0"/>
              <w:jc w:val="center"/>
              <w:rPr>
                <w:b/>
              </w:rPr>
            </w:pPr>
          </w:p>
        </w:tc>
        <w:tc>
          <w:tcPr>
            <w:tcW w:w="425" w:type="dxa"/>
            <w:vAlign w:val="center"/>
          </w:tcPr>
          <w:p w14:paraId="40717E59"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D08ED7A" w14:textId="77777777" w:rsidR="00510D9F" w:rsidRPr="002F7B70" w:rsidRDefault="00510D9F" w:rsidP="00510D9F">
            <w:pPr>
              <w:pStyle w:val="TAL"/>
              <w:keepNext w:val="0"/>
              <w:keepLines w:val="0"/>
              <w:jc w:val="center"/>
              <w:rPr>
                <w:b/>
              </w:rPr>
            </w:pPr>
          </w:p>
        </w:tc>
        <w:tc>
          <w:tcPr>
            <w:tcW w:w="426" w:type="dxa"/>
            <w:vAlign w:val="center"/>
          </w:tcPr>
          <w:p w14:paraId="3A8B56A9" w14:textId="77777777" w:rsidR="00510D9F" w:rsidRPr="002F7B70" w:rsidRDefault="00510D9F" w:rsidP="00510D9F">
            <w:pPr>
              <w:pStyle w:val="TAL"/>
              <w:keepNext w:val="0"/>
              <w:keepLines w:val="0"/>
              <w:jc w:val="center"/>
              <w:rPr>
                <w:b/>
              </w:rPr>
            </w:pPr>
          </w:p>
        </w:tc>
        <w:tc>
          <w:tcPr>
            <w:tcW w:w="567" w:type="dxa"/>
            <w:vAlign w:val="center"/>
          </w:tcPr>
          <w:p w14:paraId="0E88561B" w14:textId="77777777" w:rsidR="00510D9F" w:rsidRPr="002F7B70" w:rsidRDefault="00510D9F" w:rsidP="00510D9F">
            <w:pPr>
              <w:pStyle w:val="TAC"/>
              <w:keepNext w:val="0"/>
              <w:keepLines w:val="0"/>
            </w:pPr>
            <w:r w:rsidRPr="002F7B70">
              <w:t>U</w:t>
            </w:r>
          </w:p>
        </w:tc>
        <w:tc>
          <w:tcPr>
            <w:tcW w:w="3402" w:type="dxa"/>
            <w:vAlign w:val="center"/>
          </w:tcPr>
          <w:p w14:paraId="1F5C12F1" w14:textId="77777777" w:rsidR="00510D9F" w:rsidRPr="002F7B70" w:rsidRDefault="00510D9F" w:rsidP="00510D9F">
            <w:pPr>
              <w:pStyle w:val="TAL"/>
              <w:keepNext w:val="0"/>
              <w:keepLines w:val="0"/>
            </w:pPr>
          </w:p>
        </w:tc>
        <w:tc>
          <w:tcPr>
            <w:tcW w:w="1459" w:type="dxa"/>
            <w:gridSpan w:val="2"/>
            <w:vAlign w:val="center"/>
          </w:tcPr>
          <w:p w14:paraId="2A4F65D1" w14:textId="35209E19" w:rsidR="00510D9F" w:rsidRPr="002F7B70" w:rsidRDefault="00510D9F" w:rsidP="00510D9F">
            <w:pPr>
              <w:pStyle w:val="TAL"/>
              <w:keepNext w:val="0"/>
              <w:keepLines w:val="0"/>
            </w:pPr>
            <w:r w:rsidRPr="002F7B70">
              <w:t>C.9.2.4.4</w:t>
            </w:r>
          </w:p>
        </w:tc>
      </w:tr>
      <w:tr w:rsidR="00451348" w:rsidRPr="002F7B70" w14:paraId="5C83CE0C" w14:textId="77777777" w:rsidTr="00A306B3">
        <w:trPr>
          <w:cantSplit/>
          <w:jc w:val="center"/>
        </w:trPr>
        <w:tc>
          <w:tcPr>
            <w:tcW w:w="562" w:type="dxa"/>
            <w:vAlign w:val="center"/>
          </w:tcPr>
          <w:p w14:paraId="392BC0A0" w14:textId="7CEE7489" w:rsidR="00451348" w:rsidRPr="002F7B70" w:rsidRDefault="00451348" w:rsidP="00451348">
            <w:pPr>
              <w:pStyle w:val="TAC"/>
              <w:keepNext w:val="0"/>
              <w:keepLines w:val="0"/>
            </w:pPr>
            <w:del w:id="1778" w:author="Dave - updates, from v1.3 to v2.0" w:date="2018-10-08T15:38:00Z">
              <w:r w:rsidRPr="002F7B70" w:rsidDel="00510D9F">
                <w:lastRenderedPageBreak/>
                <w:delText>56</w:delText>
              </w:r>
            </w:del>
            <w:ins w:id="1779" w:author="Dave - updates, from v1.3 to v2.0" w:date="2018-10-08T15:38:00Z">
              <w:r w:rsidR="00510D9F">
                <w:t>5</w:t>
              </w:r>
            </w:ins>
            <w:ins w:id="1780" w:author="Dave - updates, from v1.3 to v2.0" w:date="2018-10-08T15:39:00Z">
              <w:r w:rsidR="00510D9F">
                <w:t>5</w:t>
              </w:r>
            </w:ins>
          </w:p>
        </w:tc>
        <w:tc>
          <w:tcPr>
            <w:tcW w:w="2694" w:type="dxa"/>
            <w:vAlign w:val="center"/>
          </w:tcPr>
          <w:p w14:paraId="5E8997EF" w14:textId="141D1CEB" w:rsidR="00451348" w:rsidRPr="002F7B70" w:rsidRDefault="00451348" w:rsidP="00451348">
            <w:pPr>
              <w:pStyle w:val="TAC"/>
              <w:keepNext w:val="0"/>
              <w:keepLines w:val="0"/>
              <w:jc w:val="left"/>
            </w:pPr>
            <w:r w:rsidRPr="002F7B70">
              <w:t>9.2.4.5 Multiple ways</w:t>
            </w:r>
            <w:ins w:id="1781" w:author="Dave - updates, from v1.3 to v2.0" w:date="2018-10-08T15:12:00Z">
              <w:r w:rsidR="002E7A3E">
                <w:t xml:space="preserve"> *</w:t>
              </w:r>
            </w:ins>
          </w:p>
        </w:tc>
        <w:tc>
          <w:tcPr>
            <w:tcW w:w="425" w:type="dxa"/>
            <w:vAlign w:val="center"/>
          </w:tcPr>
          <w:p w14:paraId="5F96958C" w14:textId="77777777" w:rsidR="00451348" w:rsidRPr="002F7B70" w:rsidRDefault="00451348" w:rsidP="00451348">
            <w:pPr>
              <w:pStyle w:val="TAL"/>
              <w:keepNext w:val="0"/>
              <w:keepLines w:val="0"/>
              <w:jc w:val="center"/>
              <w:rPr>
                <w:b/>
              </w:rPr>
            </w:pPr>
          </w:p>
        </w:tc>
        <w:tc>
          <w:tcPr>
            <w:tcW w:w="425" w:type="dxa"/>
            <w:vAlign w:val="center"/>
          </w:tcPr>
          <w:p w14:paraId="2EF40104"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61D7B22B" w14:textId="77777777" w:rsidR="00451348" w:rsidRPr="002F7B70" w:rsidRDefault="00451348" w:rsidP="00451348">
            <w:pPr>
              <w:pStyle w:val="TAL"/>
              <w:keepNext w:val="0"/>
              <w:keepLines w:val="0"/>
              <w:jc w:val="center"/>
              <w:rPr>
                <w:b/>
              </w:rPr>
            </w:pPr>
          </w:p>
        </w:tc>
        <w:tc>
          <w:tcPr>
            <w:tcW w:w="426" w:type="dxa"/>
            <w:vAlign w:val="center"/>
          </w:tcPr>
          <w:p w14:paraId="2ADB12E9" w14:textId="77777777" w:rsidR="00451348" w:rsidRPr="002F7B70" w:rsidRDefault="00451348" w:rsidP="00451348">
            <w:pPr>
              <w:pStyle w:val="TAL"/>
              <w:keepNext w:val="0"/>
              <w:keepLines w:val="0"/>
              <w:jc w:val="center"/>
              <w:rPr>
                <w:b/>
              </w:rPr>
            </w:pPr>
          </w:p>
        </w:tc>
        <w:tc>
          <w:tcPr>
            <w:tcW w:w="567" w:type="dxa"/>
            <w:vAlign w:val="center"/>
          </w:tcPr>
          <w:p w14:paraId="31712EB7" w14:textId="77777777" w:rsidR="00451348" w:rsidRPr="002F7B70" w:rsidRDefault="00451348" w:rsidP="00451348">
            <w:pPr>
              <w:pStyle w:val="TAC"/>
              <w:keepNext w:val="0"/>
              <w:keepLines w:val="0"/>
            </w:pPr>
            <w:r w:rsidRPr="002F7B70">
              <w:t>U</w:t>
            </w:r>
          </w:p>
        </w:tc>
        <w:tc>
          <w:tcPr>
            <w:tcW w:w="3402" w:type="dxa"/>
            <w:vAlign w:val="center"/>
          </w:tcPr>
          <w:p w14:paraId="5E19F38D" w14:textId="77777777" w:rsidR="00451348" w:rsidRPr="002F7B70" w:rsidRDefault="00451348" w:rsidP="00451348">
            <w:pPr>
              <w:pStyle w:val="TAL"/>
              <w:keepNext w:val="0"/>
              <w:keepLines w:val="0"/>
            </w:pPr>
          </w:p>
        </w:tc>
        <w:tc>
          <w:tcPr>
            <w:tcW w:w="1459" w:type="dxa"/>
            <w:gridSpan w:val="2"/>
            <w:vAlign w:val="center"/>
          </w:tcPr>
          <w:p w14:paraId="24A15698" w14:textId="2351468A" w:rsidR="00451348" w:rsidRPr="002F7B70" w:rsidRDefault="00451348" w:rsidP="00451348">
            <w:pPr>
              <w:pStyle w:val="TAL"/>
              <w:keepNext w:val="0"/>
              <w:keepLines w:val="0"/>
            </w:pPr>
            <w:r w:rsidRPr="002F7B70">
              <w:t>C.9.2.4.5</w:t>
            </w:r>
          </w:p>
        </w:tc>
      </w:tr>
      <w:tr w:rsidR="00510D9F" w:rsidRPr="002F7B70" w14:paraId="62D52F99" w14:textId="77777777" w:rsidTr="00A306B3">
        <w:trPr>
          <w:cantSplit/>
          <w:jc w:val="center"/>
        </w:trPr>
        <w:tc>
          <w:tcPr>
            <w:tcW w:w="562" w:type="dxa"/>
            <w:vAlign w:val="center"/>
          </w:tcPr>
          <w:p w14:paraId="4784917A" w14:textId="6BBA2F18" w:rsidR="00510D9F" w:rsidRPr="002F7B70" w:rsidRDefault="00510D9F" w:rsidP="00510D9F">
            <w:pPr>
              <w:pStyle w:val="TAC"/>
              <w:keepNext w:val="0"/>
              <w:keepLines w:val="0"/>
            </w:pPr>
            <w:ins w:id="1782" w:author="Dave - updates, from v1.3 to v2.0" w:date="2018-10-08T15:38:00Z">
              <w:r w:rsidRPr="002F7B70">
                <w:t>56</w:t>
              </w:r>
            </w:ins>
            <w:del w:id="1783" w:author="Dave - updates, from v1.3 to v2.0" w:date="2018-10-08T15:38:00Z">
              <w:r w:rsidRPr="002F7B70" w:rsidDel="0008520A">
                <w:delText>57</w:delText>
              </w:r>
            </w:del>
          </w:p>
        </w:tc>
        <w:tc>
          <w:tcPr>
            <w:tcW w:w="2694" w:type="dxa"/>
            <w:vAlign w:val="center"/>
          </w:tcPr>
          <w:p w14:paraId="43CDDD79" w14:textId="183FF87E" w:rsidR="00510D9F" w:rsidRPr="002F7B70" w:rsidRDefault="00510D9F" w:rsidP="00510D9F">
            <w:pPr>
              <w:pStyle w:val="TAC"/>
              <w:keepNext w:val="0"/>
              <w:keepLines w:val="0"/>
              <w:jc w:val="left"/>
            </w:pPr>
            <w:r w:rsidRPr="002F7B70">
              <w:t>9.2.4.6 Headings and labels</w:t>
            </w:r>
            <w:ins w:id="1784" w:author="Dave - updates, from v1.3 to v2.0" w:date="2018-10-08T15:12:00Z">
              <w:r>
                <w:t xml:space="preserve"> *</w:t>
              </w:r>
            </w:ins>
          </w:p>
        </w:tc>
        <w:tc>
          <w:tcPr>
            <w:tcW w:w="425" w:type="dxa"/>
            <w:vAlign w:val="center"/>
          </w:tcPr>
          <w:p w14:paraId="4BB630DD" w14:textId="77777777" w:rsidR="00510D9F" w:rsidRPr="002F7B70" w:rsidRDefault="00510D9F" w:rsidP="00510D9F">
            <w:pPr>
              <w:pStyle w:val="TAL"/>
              <w:keepNext w:val="0"/>
              <w:keepLines w:val="0"/>
              <w:jc w:val="center"/>
              <w:rPr>
                <w:b/>
              </w:rPr>
            </w:pPr>
          </w:p>
        </w:tc>
        <w:tc>
          <w:tcPr>
            <w:tcW w:w="425" w:type="dxa"/>
            <w:vAlign w:val="center"/>
          </w:tcPr>
          <w:p w14:paraId="277D7A2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3C52622" w14:textId="77777777" w:rsidR="00510D9F" w:rsidRPr="002F7B70" w:rsidRDefault="00510D9F" w:rsidP="00510D9F">
            <w:pPr>
              <w:pStyle w:val="TAL"/>
              <w:keepNext w:val="0"/>
              <w:keepLines w:val="0"/>
              <w:jc w:val="center"/>
              <w:rPr>
                <w:b/>
              </w:rPr>
            </w:pPr>
          </w:p>
        </w:tc>
        <w:tc>
          <w:tcPr>
            <w:tcW w:w="426" w:type="dxa"/>
            <w:vAlign w:val="center"/>
          </w:tcPr>
          <w:p w14:paraId="0D549DA7" w14:textId="77777777" w:rsidR="00510D9F" w:rsidRPr="002F7B70" w:rsidRDefault="00510D9F" w:rsidP="00510D9F">
            <w:pPr>
              <w:pStyle w:val="TAL"/>
              <w:keepNext w:val="0"/>
              <w:keepLines w:val="0"/>
              <w:jc w:val="center"/>
              <w:rPr>
                <w:b/>
              </w:rPr>
            </w:pPr>
          </w:p>
        </w:tc>
        <w:tc>
          <w:tcPr>
            <w:tcW w:w="567" w:type="dxa"/>
            <w:vAlign w:val="center"/>
          </w:tcPr>
          <w:p w14:paraId="0230C519" w14:textId="77777777" w:rsidR="00510D9F" w:rsidRPr="002F7B70" w:rsidRDefault="00510D9F" w:rsidP="00510D9F">
            <w:pPr>
              <w:pStyle w:val="TAC"/>
              <w:keepNext w:val="0"/>
              <w:keepLines w:val="0"/>
            </w:pPr>
            <w:r w:rsidRPr="002F7B70">
              <w:t>U</w:t>
            </w:r>
          </w:p>
        </w:tc>
        <w:tc>
          <w:tcPr>
            <w:tcW w:w="3402" w:type="dxa"/>
            <w:vAlign w:val="center"/>
          </w:tcPr>
          <w:p w14:paraId="2405F0C1" w14:textId="77777777" w:rsidR="00510D9F" w:rsidRPr="002F7B70" w:rsidRDefault="00510D9F" w:rsidP="00510D9F">
            <w:pPr>
              <w:pStyle w:val="TAL"/>
              <w:keepNext w:val="0"/>
              <w:keepLines w:val="0"/>
            </w:pPr>
          </w:p>
        </w:tc>
        <w:tc>
          <w:tcPr>
            <w:tcW w:w="1459" w:type="dxa"/>
            <w:gridSpan w:val="2"/>
            <w:vAlign w:val="center"/>
          </w:tcPr>
          <w:p w14:paraId="12F1D716" w14:textId="181BB85D" w:rsidR="00510D9F" w:rsidRPr="002F7B70" w:rsidRDefault="00510D9F" w:rsidP="00510D9F">
            <w:pPr>
              <w:pStyle w:val="TAL"/>
              <w:keepNext w:val="0"/>
              <w:keepLines w:val="0"/>
            </w:pPr>
            <w:r w:rsidRPr="002F7B70">
              <w:t>C.9.2.4.6</w:t>
            </w:r>
          </w:p>
        </w:tc>
      </w:tr>
      <w:tr w:rsidR="00510D9F" w:rsidRPr="002F7B70" w14:paraId="3887EDB8" w14:textId="77777777" w:rsidTr="00A306B3">
        <w:trPr>
          <w:cantSplit/>
          <w:jc w:val="center"/>
        </w:trPr>
        <w:tc>
          <w:tcPr>
            <w:tcW w:w="562" w:type="dxa"/>
            <w:vAlign w:val="center"/>
          </w:tcPr>
          <w:p w14:paraId="278FDACC" w14:textId="7D53C066" w:rsidR="00510D9F" w:rsidRPr="002F7B70" w:rsidRDefault="00510D9F" w:rsidP="00510D9F">
            <w:pPr>
              <w:pStyle w:val="TAC"/>
              <w:keepNext w:val="0"/>
              <w:keepLines w:val="0"/>
            </w:pPr>
            <w:ins w:id="1785" w:author="Dave - updates, from v1.3 to v2.0" w:date="2018-10-08T15:38:00Z">
              <w:r w:rsidRPr="002F7B70">
                <w:t>57</w:t>
              </w:r>
            </w:ins>
            <w:del w:id="1786" w:author="Dave - updates, from v1.3 to v2.0" w:date="2018-10-08T15:38:00Z">
              <w:r w:rsidRPr="002F7B70" w:rsidDel="0008520A">
                <w:delText>58</w:delText>
              </w:r>
            </w:del>
          </w:p>
        </w:tc>
        <w:tc>
          <w:tcPr>
            <w:tcW w:w="2694" w:type="dxa"/>
            <w:vAlign w:val="center"/>
          </w:tcPr>
          <w:p w14:paraId="54C99242" w14:textId="24C5F65E" w:rsidR="00510D9F" w:rsidRPr="002F7B70" w:rsidRDefault="00510D9F" w:rsidP="00510D9F">
            <w:pPr>
              <w:pStyle w:val="TAC"/>
              <w:keepNext w:val="0"/>
              <w:keepLines w:val="0"/>
              <w:jc w:val="left"/>
            </w:pPr>
            <w:r w:rsidRPr="002F7B70">
              <w:t>9.2.4.7 Focus visible</w:t>
            </w:r>
            <w:ins w:id="1787" w:author="Dave - updates, from v1.3 to v2.0" w:date="2018-10-08T15:12:00Z">
              <w:r>
                <w:t xml:space="preserve"> *</w:t>
              </w:r>
            </w:ins>
          </w:p>
        </w:tc>
        <w:tc>
          <w:tcPr>
            <w:tcW w:w="425" w:type="dxa"/>
            <w:vAlign w:val="center"/>
          </w:tcPr>
          <w:p w14:paraId="53FCD920" w14:textId="77777777" w:rsidR="00510D9F" w:rsidRPr="002F7B70" w:rsidRDefault="00510D9F" w:rsidP="00510D9F">
            <w:pPr>
              <w:pStyle w:val="TAL"/>
              <w:keepNext w:val="0"/>
              <w:keepLines w:val="0"/>
              <w:jc w:val="center"/>
              <w:rPr>
                <w:b/>
              </w:rPr>
            </w:pPr>
          </w:p>
        </w:tc>
        <w:tc>
          <w:tcPr>
            <w:tcW w:w="425" w:type="dxa"/>
            <w:vAlign w:val="center"/>
          </w:tcPr>
          <w:p w14:paraId="262270BA"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24B49B8" w14:textId="77777777" w:rsidR="00510D9F" w:rsidRPr="002F7B70" w:rsidRDefault="00510D9F" w:rsidP="00510D9F">
            <w:pPr>
              <w:pStyle w:val="TAL"/>
              <w:keepNext w:val="0"/>
              <w:keepLines w:val="0"/>
              <w:jc w:val="center"/>
              <w:rPr>
                <w:b/>
              </w:rPr>
            </w:pPr>
          </w:p>
        </w:tc>
        <w:tc>
          <w:tcPr>
            <w:tcW w:w="426" w:type="dxa"/>
            <w:vAlign w:val="center"/>
          </w:tcPr>
          <w:p w14:paraId="6D57C985" w14:textId="77777777" w:rsidR="00510D9F" w:rsidRPr="002F7B70" w:rsidRDefault="00510D9F" w:rsidP="00510D9F">
            <w:pPr>
              <w:pStyle w:val="TAL"/>
              <w:keepNext w:val="0"/>
              <w:keepLines w:val="0"/>
              <w:jc w:val="center"/>
              <w:rPr>
                <w:b/>
              </w:rPr>
            </w:pPr>
          </w:p>
        </w:tc>
        <w:tc>
          <w:tcPr>
            <w:tcW w:w="567" w:type="dxa"/>
            <w:vAlign w:val="center"/>
          </w:tcPr>
          <w:p w14:paraId="5BDADD90" w14:textId="77777777" w:rsidR="00510D9F" w:rsidRPr="002F7B70" w:rsidRDefault="00510D9F" w:rsidP="00510D9F">
            <w:pPr>
              <w:pStyle w:val="TAC"/>
              <w:keepNext w:val="0"/>
              <w:keepLines w:val="0"/>
            </w:pPr>
            <w:r w:rsidRPr="002F7B70">
              <w:t>U</w:t>
            </w:r>
          </w:p>
        </w:tc>
        <w:tc>
          <w:tcPr>
            <w:tcW w:w="3402" w:type="dxa"/>
            <w:vAlign w:val="center"/>
          </w:tcPr>
          <w:p w14:paraId="7672CD07" w14:textId="77777777" w:rsidR="00510D9F" w:rsidRPr="002F7B70" w:rsidRDefault="00510D9F" w:rsidP="00510D9F">
            <w:pPr>
              <w:pStyle w:val="TAL"/>
              <w:keepNext w:val="0"/>
              <w:keepLines w:val="0"/>
            </w:pPr>
          </w:p>
        </w:tc>
        <w:tc>
          <w:tcPr>
            <w:tcW w:w="1459" w:type="dxa"/>
            <w:gridSpan w:val="2"/>
            <w:vAlign w:val="center"/>
          </w:tcPr>
          <w:p w14:paraId="2D307F14" w14:textId="7EE76564" w:rsidR="00510D9F" w:rsidRPr="002F7B70" w:rsidRDefault="00510D9F" w:rsidP="00510D9F">
            <w:pPr>
              <w:pStyle w:val="TAL"/>
              <w:keepNext w:val="0"/>
              <w:keepLines w:val="0"/>
            </w:pPr>
            <w:r w:rsidRPr="002F7B70">
              <w:t>C.9.2.4.7</w:t>
            </w:r>
          </w:p>
        </w:tc>
      </w:tr>
      <w:tr w:rsidR="00510D9F" w:rsidRPr="002F7B70" w14:paraId="6047E96A" w14:textId="77777777" w:rsidTr="00F41131">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209B72D6" w:rsidR="00510D9F" w:rsidRPr="002F7B70" w:rsidRDefault="00510D9F" w:rsidP="00510D9F">
            <w:pPr>
              <w:pStyle w:val="TAC"/>
              <w:keepNext w:val="0"/>
              <w:keepLines w:val="0"/>
            </w:pPr>
            <w:ins w:id="1788" w:author="Dave - updates, from v1.3 to v2.0" w:date="2018-10-08T15:38:00Z">
              <w:r w:rsidRPr="002F7B70">
                <w:t>58</w:t>
              </w:r>
            </w:ins>
            <w:del w:id="1789" w:author="Dave - updates, from v1.3 to v2.0" w:date="2018-10-08T15:38:00Z">
              <w:r w:rsidRPr="002F7B70" w:rsidDel="0008520A">
                <w:delText>59</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06D4D7B4" w:rsidR="00510D9F" w:rsidRPr="002F7B70" w:rsidRDefault="00510D9F" w:rsidP="00510D9F">
            <w:pPr>
              <w:pStyle w:val="TAC"/>
              <w:keepNext w:val="0"/>
              <w:keepLines w:val="0"/>
              <w:jc w:val="left"/>
            </w:pPr>
            <w:r w:rsidRPr="002F7B70">
              <w:t>9.2.5.1 Pointer gestures</w:t>
            </w:r>
            <w:ins w:id="1790"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268206DD"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654E12A4"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F2E0CEB"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24B2906E"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5F2072C1"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510D9F" w:rsidRPr="002F7B70" w:rsidRDefault="00510D9F" w:rsidP="00510D9F">
            <w:pPr>
              <w:pStyle w:val="TAL"/>
              <w:keepNext w:val="0"/>
              <w:keepLines w:val="0"/>
            </w:pPr>
            <w:r w:rsidRPr="002F7B70">
              <w:t>C.9.2.5.1</w:t>
            </w:r>
          </w:p>
        </w:tc>
      </w:tr>
      <w:tr w:rsidR="00510D9F" w:rsidRPr="002F7B70" w14:paraId="164C6FC2"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0B3D63FA" w:rsidR="00510D9F" w:rsidRPr="002F7B70" w:rsidRDefault="00510D9F" w:rsidP="00510D9F">
            <w:pPr>
              <w:pStyle w:val="TAC"/>
              <w:keepNext w:val="0"/>
              <w:keepLines w:val="0"/>
            </w:pPr>
            <w:ins w:id="1791" w:author="Dave - updates, from v1.3 to v2.0" w:date="2018-10-08T15:38:00Z">
              <w:r w:rsidRPr="002F7B70">
                <w:t>59</w:t>
              </w:r>
            </w:ins>
            <w:del w:id="1792" w:author="Dave - updates, from v1.3 to v2.0" w:date="2018-10-08T15:38:00Z">
              <w:r w:rsidRPr="002F7B70" w:rsidDel="0008520A">
                <w:delText>60</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6B7BA2CE" w:rsidR="00510D9F" w:rsidRPr="002F7B70" w:rsidRDefault="00510D9F" w:rsidP="00510D9F">
            <w:pPr>
              <w:pStyle w:val="TAC"/>
              <w:keepNext w:val="0"/>
              <w:keepLines w:val="0"/>
              <w:jc w:val="left"/>
            </w:pPr>
            <w:r w:rsidRPr="002F7B70">
              <w:t>9.2.5.2 Pointer cancellation</w:t>
            </w:r>
            <w:ins w:id="1793"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53AFDAA1"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1C6335B2"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50FB406"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67A1328"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052A7468"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48C05A13" w14:textId="6DA3DB73" w:rsidR="00510D9F" w:rsidRPr="002F7B70" w:rsidRDefault="00510D9F" w:rsidP="00510D9F">
            <w:pPr>
              <w:pStyle w:val="TAL"/>
              <w:keepNext w:val="0"/>
              <w:keepLines w:val="0"/>
            </w:pPr>
            <w:r w:rsidRPr="002F7B70">
              <w:t>C.9.2.5.2</w:t>
            </w:r>
          </w:p>
        </w:tc>
      </w:tr>
      <w:tr w:rsidR="00510D9F" w:rsidRPr="002F7B70" w14:paraId="554353EF"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6FAF1F99" w:rsidR="00510D9F" w:rsidRPr="002F7B70" w:rsidRDefault="00510D9F" w:rsidP="00510D9F">
            <w:pPr>
              <w:pStyle w:val="TAC"/>
              <w:keepNext w:val="0"/>
              <w:keepLines w:val="0"/>
            </w:pPr>
            <w:ins w:id="1794" w:author="Dave - updates, from v1.3 to v2.0" w:date="2018-10-08T15:38:00Z">
              <w:r w:rsidRPr="002F7B70">
                <w:t>60</w:t>
              </w:r>
            </w:ins>
            <w:del w:id="1795" w:author="Dave - updates, from v1.3 to v2.0" w:date="2018-10-08T15:38:00Z">
              <w:r w:rsidRPr="002F7B70" w:rsidDel="0008520A">
                <w:delText>61</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3046E7EF" w:rsidR="00510D9F" w:rsidRPr="002F7B70" w:rsidRDefault="00510D9F" w:rsidP="00510D9F">
            <w:pPr>
              <w:pStyle w:val="TAC"/>
              <w:keepNext w:val="0"/>
              <w:keepLines w:val="0"/>
              <w:jc w:val="left"/>
            </w:pPr>
            <w:r w:rsidRPr="002F7B70">
              <w:t>9.2.5.3 Label in name</w:t>
            </w:r>
            <w:ins w:id="1796"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7F66B449"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21F4E48"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60ADA14"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5CF468"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2BE2DF34"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39999DB1" w14:textId="4774AADA" w:rsidR="00510D9F" w:rsidRPr="002F7B70" w:rsidRDefault="00510D9F" w:rsidP="00510D9F">
            <w:pPr>
              <w:pStyle w:val="TAL"/>
              <w:keepNext w:val="0"/>
              <w:keepLines w:val="0"/>
            </w:pPr>
            <w:r w:rsidRPr="002F7B70">
              <w:t>C.9.2.5.3</w:t>
            </w:r>
          </w:p>
        </w:tc>
      </w:tr>
      <w:tr w:rsidR="00510D9F" w:rsidRPr="002F7B70" w14:paraId="25F9D2FA"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6815FD59" w:rsidR="00510D9F" w:rsidRPr="002F7B70" w:rsidRDefault="00510D9F" w:rsidP="00510D9F">
            <w:pPr>
              <w:pStyle w:val="TAC"/>
              <w:keepNext w:val="0"/>
              <w:keepLines w:val="0"/>
            </w:pPr>
            <w:ins w:id="1797" w:author="Dave - updates, from v1.3 to v2.0" w:date="2018-10-08T15:38:00Z">
              <w:r w:rsidRPr="002F7B70">
                <w:t>61</w:t>
              </w:r>
            </w:ins>
            <w:del w:id="1798" w:author="Dave - updates, from v1.3 to v2.0" w:date="2018-10-08T15:38:00Z">
              <w:r w:rsidRPr="002F7B70" w:rsidDel="0008520A">
                <w:delText>62</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3A707318" w:rsidR="00510D9F" w:rsidRPr="002F7B70" w:rsidRDefault="00510D9F" w:rsidP="00510D9F">
            <w:pPr>
              <w:pStyle w:val="TAC"/>
              <w:keepNext w:val="0"/>
              <w:keepLines w:val="0"/>
              <w:jc w:val="left"/>
            </w:pPr>
            <w:r w:rsidRPr="002F7B70">
              <w:t>9.2.5.4 Motion act</w:t>
            </w:r>
            <w:r>
              <w:t>u</w:t>
            </w:r>
            <w:r w:rsidRPr="002F7B70">
              <w:t>ation</w:t>
            </w:r>
            <w:ins w:id="1799"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49CBB11E"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656AB22"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5F00C05"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509FF65"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751D3B90"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D83023D" w14:textId="1BAB2E61" w:rsidR="00510D9F" w:rsidRPr="002F7B70" w:rsidRDefault="00510D9F" w:rsidP="00510D9F">
            <w:pPr>
              <w:pStyle w:val="TAL"/>
              <w:keepNext w:val="0"/>
              <w:keepLines w:val="0"/>
            </w:pPr>
            <w:r w:rsidRPr="002F7B70">
              <w:t>C.9.2.5.4</w:t>
            </w:r>
          </w:p>
        </w:tc>
      </w:tr>
      <w:tr w:rsidR="00510D9F" w:rsidRPr="002F7B70" w14:paraId="3A88E1EF" w14:textId="77777777" w:rsidTr="00A306B3">
        <w:trPr>
          <w:cantSplit/>
          <w:jc w:val="center"/>
        </w:trPr>
        <w:tc>
          <w:tcPr>
            <w:tcW w:w="562" w:type="dxa"/>
            <w:vAlign w:val="center"/>
          </w:tcPr>
          <w:p w14:paraId="51B7824F" w14:textId="115B80C9" w:rsidR="00510D9F" w:rsidRPr="002F7B70" w:rsidRDefault="00510D9F" w:rsidP="00510D9F">
            <w:pPr>
              <w:pStyle w:val="TAC"/>
              <w:keepNext w:val="0"/>
              <w:keepLines w:val="0"/>
            </w:pPr>
            <w:ins w:id="1800" w:author="Dave - updates, from v1.3 to v2.0" w:date="2018-10-08T15:38:00Z">
              <w:r w:rsidRPr="002F7B70">
                <w:t>62</w:t>
              </w:r>
            </w:ins>
            <w:del w:id="1801" w:author="Dave - updates, from v1.3 to v2.0" w:date="2018-10-08T15:38:00Z">
              <w:r w:rsidRPr="002F7B70" w:rsidDel="0008520A">
                <w:delText>63</w:delText>
              </w:r>
            </w:del>
          </w:p>
        </w:tc>
        <w:tc>
          <w:tcPr>
            <w:tcW w:w="2694" w:type="dxa"/>
            <w:vAlign w:val="center"/>
          </w:tcPr>
          <w:p w14:paraId="080F0212" w14:textId="748FC7CE" w:rsidR="00510D9F" w:rsidRPr="002F7B70" w:rsidRDefault="00510D9F" w:rsidP="00510D9F">
            <w:pPr>
              <w:pStyle w:val="TAC"/>
              <w:keepNext w:val="0"/>
              <w:keepLines w:val="0"/>
              <w:jc w:val="left"/>
            </w:pPr>
            <w:r w:rsidRPr="002F7B70">
              <w:t>9.3.1.1 Language of page</w:t>
            </w:r>
            <w:ins w:id="1802" w:author="Dave - updates, from v1.3 to v2.0" w:date="2018-10-08T15:12:00Z">
              <w:r>
                <w:t xml:space="preserve"> *</w:t>
              </w:r>
            </w:ins>
          </w:p>
        </w:tc>
        <w:tc>
          <w:tcPr>
            <w:tcW w:w="425" w:type="dxa"/>
            <w:vAlign w:val="center"/>
          </w:tcPr>
          <w:p w14:paraId="42CF1932" w14:textId="77777777" w:rsidR="00510D9F" w:rsidRPr="002F7B70" w:rsidRDefault="00510D9F" w:rsidP="00510D9F">
            <w:pPr>
              <w:pStyle w:val="TAL"/>
              <w:keepNext w:val="0"/>
              <w:keepLines w:val="0"/>
              <w:jc w:val="center"/>
              <w:rPr>
                <w:b/>
              </w:rPr>
            </w:pPr>
          </w:p>
        </w:tc>
        <w:tc>
          <w:tcPr>
            <w:tcW w:w="425" w:type="dxa"/>
            <w:vAlign w:val="center"/>
          </w:tcPr>
          <w:p w14:paraId="1E0676E5" w14:textId="77777777" w:rsidR="00510D9F" w:rsidRPr="002F7B70" w:rsidRDefault="00510D9F" w:rsidP="00510D9F">
            <w:pPr>
              <w:pStyle w:val="TAL"/>
              <w:keepNext w:val="0"/>
              <w:keepLines w:val="0"/>
              <w:jc w:val="center"/>
            </w:pPr>
          </w:p>
        </w:tc>
        <w:tc>
          <w:tcPr>
            <w:tcW w:w="425" w:type="dxa"/>
            <w:vAlign w:val="center"/>
          </w:tcPr>
          <w:p w14:paraId="790BFFF6"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5C67793A" w14:textId="77777777" w:rsidR="00510D9F" w:rsidRPr="002F7B70" w:rsidRDefault="00510D9F" w:rsidP="00510D9F">
            <w:pPr>
              <w:pStyle w:val="TAL"/>
              <w:keepNext w:val="0"/>
              <w:keepLines w:val="0"/>
              <w:jc w:val="center"/>
              <w:rPr>
                <w:b/>
              </w:rPr>
            </w:pPr>
          </w:p>
        </w:tc>
        <w:tc>
          <w:tcPr>
            <w:tcW w:w="567" w:type="dxa"/>
            <w:vAlign w:val="center"/>
          </w:tcPr>
          <w:p w14:paraId="08A27F77" w14:textId="77777777" w:rsidR="00510D9F" w:rsidRPr="002F7B70" w:rsidRDefault="00510D9F" w:rsidP="00510D9F">
            <w:pPr>
              <w:pStyle w:val="TAC"/>
              <w:keepNext w:val="0"/>
              <w:keepLines w:val="0"/>
            </w:pPr>
            <w:r w:rsidRPr="002F7B70">
              <w:t>U</w:t>
            </w:r>
          </w:p>
        </w:tc>
        <w:tc>
          <w:tcPr>
            <w:tcW w:w="3402" w:type="dxa"/>
            <w:vAlign w:val="center"/>
          </w:tcPr>
          <w:p w14:paraId="5D00A017" w14:textId="77777777" w:rsidR="00510D9F" w:rsidRPr="002F7B70" w:rsidRDefault="00510D9F" w:rsidP="00510D9F">
            <w:pPr>
              <w:pStyle w:val="TAL"/>
              <w:keepNext w:val="0"/>
              <w:keepLines w:val="0"/>
            </w:pPr>
          </w:p>
        </w:tc>
        <w:tc>
          <w:tcPr>
            <w:tcW w:w="1459" w:type="dxa"/>
            <w:gridSpan w:val="2"/>
            <w:vAlign w:val="center"/>
          </w:tcPr>
          <w:p w14:paraId="7C0A8478" w14:textId="52CF863A" w:rsidR="00510D9F" w:rsidRPr="002F7B70" w:rsidRDefault="00510D9F" w:rsidP="00510D9F">
            <w:pPr>
              <w:pStyle w:val="TAL"/>
              <w:keepNext w:val="0"/>
              <w:keepLines w:val="0"/>
            </w:pPr>
            <w:r w:rsidRPr="002F7B70">
              <w:t>C.9.3.1.1</w:t>
            </w:r>
          </w:p>
        </w:tc>
      </w:tr>
      <w:tr w:rsidR="00510D9F" w:rsidRPr="002F7B70" w14:paraId="03289054" w14:textId="77777777" w:rsidTr="00A306B3">
        <w:trPr>
          <w:cantSplit/>
          <w:jc w:val="center"/>
        </w:trPr>
        <w:tc>
          <w:tcPr>
            <w:tcW w:w="562" w:type="dxa"/>
            <w:vAlign w:val="center"/>
          </w:tcPr>
          <w:p w14:paraId="30506EDC" w14:textId="0431784D" w:rsidR="00510D9F" w:rsidRPr="002F7B70" w:rsidRDefault="00510D9F" w:rsidP="00510D9F">
            <w:pPr>
              <w:pStyle w:val="TAC"/>
              <w:keepNext w:val="0"/>
              <w:keepLines w:val="0"/>
            </w:pPr>
            <w:ins w:id="1803" w:author="Dave - updates, from v1.3 to v2.0" w:date="2018-10-08T15:38:00Z">
              <w:r w:rsidRPr="002F7B70">
                <w:t>63</w:t>
              </w:r>
            </w:ins>
            <w:del w:id="1804" w:author="Dave - updates, from v1.3 to v2.0" w:date="2018-10-08T15:38:00Z">
              <w:r w:rsidRPr="002F7B70" w:rsidDel="0008520A">
                <w:delText>64</w:delText>
              </w:r>
            </w:del>
          </w:p>
        </w:tc>
        <w:tc>
          <w:tcPr>
            <w:tcW w:w="2694" w:type="dxa"/>
            <w:vAlign w:val="center"/>
          </w:tcPr>
          <w:p w14:paraId="18B9AA04" w14:textId="335BB0C5" w:rsidR="00510D9F" w:rsidRPr="002F7B70" w:rsidRDefault="00510D9F" w:rsidP="00510D9F">
            <w:pPr>
              <w:pStyle w:val="TAC"/>
              <w:keepNext w:val="0"/>
              <w:keepLines w:val="0"/>
              <w:jc w:val="left"/>
            </w:pPr>
            <w:r w:rsidRPr="002F7B70">
              <w:t>9.3.1.2 Language of parts</w:t>
            </w:r>
            <w:ins w:id="1805" w:author="Dave - updates, from v1.3 to v2.0" w:date="2018-10-08T15:12:00Z">
              <w:r>
                <w:t xml:space="preserve"> *</w:t>
              </w:r>
            </w:ins>
          </w:p>
        </w:tc>
        <w:tc>
          <w:tcPr>
            <w:tcW w:w="425" w:type="dxa"/>
            <w:vAlign w:val="center"/>
          </w:tcPr>
          <w:p w14:paraId="25BC28DB" w14:textId="77777777" w:rsidR="00510D9F" w:rsidRPr="002F7B70" w:rsidRDefault="00510D9F" w:rsidP="00510D9F">
            <w:pPr>
              <w:pStyle w:val="TAL"/>
              <w:keepNext w:val="0"/>
              <w:keepLines w:val="0"/>
              <w:jc w:val="center"/>
              <w:rPr>
                <w:b/>
              </w:rPr>
            </w:pPr>
          </w:p>
        </w:tc>
        <w:tc>
          <w:tcPr>
            <w:tcW w:w="425" w:type="dxa"/>
            <w:vAlign w:val="center"/>
          </w:tcPr>
          <w:p w14:paraId="3E782563" w14:textId="77777777" w:rsidR="00510D9F" w:rsidRPr="002F7B70" w:rsidRDefault="00510D9F" w:rsidP="00510D9F">
            <w:pPr>
              <w:pStyle w:val="TAL"/>
              <w:keepNext w:val="0"/>
              <w:keepLines w:val="0"/>
              <w:jc w:val="center"/>
            </w:pPr>
          </w:p>
        </w:tc>
        <w:tc>
          <w:tcPr>
            <w:tcW w:w="425" w:type="dxa"/>
            <w:vAlign w:val="center"/>
          </w:tcPr>
          <w:p w14:paraId="223F19EA"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9D1DC67" w14:textId="77777777" w:rsidR="00510D9F" w:rsidRPr="002F7B70" w:rsidRDefault="00510D9F" w:rsidP="00510D9F">
            <w:pPr>
              <w:pStyle w:val="TAL"/>
              <w:keepNext w:val="0"/>
              <w:keepLines w:val="0"/>
              <w:jc w:val="center"/>
              <w:rPr>
                <w:b/>
              </w:rPr>
            </w:pPr>
          </w:p>
        </w:tc>
        <w:tc>
          <w:tcPr>
            <w:tcW w:w="567" w:type="dxa"/>
            <w:vAlign w:val="center"/>
          </w:tcPr>
          <w:p w14:paraId="330156AD" w14:textId="77777777" w:rsidR="00510D9F" w:rsidRPr="002F7B70" w:rsidRDefault="00510D9F" w:rsidP="00510D9F">
            <w:pPr>
              <w:pStyle w:val="TAC"/>
              <w:keepNext w:val="0"/>
              <w:keepLines w:val="0"/>
            </w:pPr>
            <w:r w:rsidRPr="002F7B70">
              <w:t>U</w:t>
            </w:r>
          </w:p>
        </w:tc>
        <w:tc>
          <w:tcPr>
            <w:tcW w:w="3402" w:type="dxa"/>
            <w:vAlign w:val="center"/>
          </w:tcPr>
          <w:p w14:paraId="5566FCF8" w14:textId="77777777" w:rsidR="00510D9F" w:rsidRPr="002F7B70" w:rsidRDefault="00510D9F" w:rsidP="00510D9F">
            <w:pPr>
              <w:pStyle w:val="TAL"/>
              <w:keepNext w:val="0"/>
              <w:keepLines w:val="0"/>
            </w:pPr>
          </w:p>
        </w:tc>
        <w:tc>
          <w:tcPr>
            <w:tcW w:w="1459" w:type="dxa"/>
            <w:gridSpan w:val="2"/>
            <w:vAlign w:val="center"/>
          </w:tcPr>
          <w:p w14:paraId="6B0392ED" w14:textId="4A27F5FE" w:rsidR="00510D9F" w:rsidRPr="002F7B70" w:rsidRDefault="00510D9F" w:rsidP="00510D9F">
            <w:pPr>
              <w:pStyle w:val="TAL"/>
              <w:keepNext w:val="0"/>
              <w:keepLines w:val="0"/>
            </w:pPr>
            <w:r w:rsidRPr="002F7B70">
              <w:t>C.9.3.1.2</w:t>
            </w:r>
          </w:p>
        </w:tc>
      </w:tr>
      <w:tr w:rsidR="00510D9F" w:rsidRPr="002F7B70" w14:paraId="2B43A98A" w14:textId="77777777" w:rsidTr="00A306B3">
        <w:trPr>
          <w:cantSplit/>
          <w:jc w:val="center"/>
        </w:trPr>
        <w:tc>
          <w:tcPr>
            <w:tcW w:w="562" w:type="dxa"/>
            <w:vAlign w:val="center"/>
          </w:tcPr>
          <w:p w14:paraId="46358E4D" w14:textId="66E1D1FF" w:rsidR="00510D9F" w:rsidRPr="002F7B70" w:rsidRDefault="00510D9F" w:rsidP="00510D9F">
            <w:pPr>
              <w:pStyle w:val="TAC"/>
              <w:keepNext w:val="0"/>
              <w:keepLines w:val="0"/>
            </w:pPr>
            <w:ins w:id="1806" w:author="Dave - updates, from v1.3 to v2.0" w:date="2018-10-08T15:38:00Z">
              <w:r w:rsidRPr="002F7B70">
                <w:t>64</w:t>
              </w:r>
            </w:ins>
            <w:del w:id="1807" w:author="Dave - updates, from v1.3 to v2.0" w:date="2018-10-08T15:38:00Z">
              <w:r w:rsidRPr="002F7B70" w:rsidDel="0008520A">
                <w:delText>65</w:delText>
              </w:r>
            </w:del>
          </w:p>
        </w:tc>
        <w:tc>
          <w:tcPr>
            <w:tcW w:w="2694" w:type="dxa"/>
            <w:vAlign w:val="center"/>
          </w:tcPr>
          <w:p w14:paraId="0FA10B20" w14:textId="618FDC4C" w:rsidR="00510D9F" w:rsidRPr="002F7B70" w:rsidRDefault="00510D9F" w:rsidP="00510D9F">
            <w:pPr>
              <w:pStyle w:val="TAC"/>
              <w:keepNext w:val="0"/>
              <w:keepLines w:val="0"/>
              <w:jc w:val="left"/>
            </w:pPr>
            <w:r w:rsidRPr="002F7B70">
              <w:t>9.3.2.1 On focus</w:t>
            </w:r>
            <w:ins w:id="1808" w:author="Dave - updates, from v1.3 to v2.0" w:date="2018-10-08T15:12:00Z">
              <w:r>
                <w:t xml:space="preserve"> *</w:t>
              </w:r>
            </w:ins>
          </w:p>
        </w:tc>
        <w:tc>
          <w:tcPr>
            <w:tcW w:w="425" w:type="dxa"/>
            <w:vAlign w:val="center"/>
          </w:tcPr>
          <w:p w14:paraId="30348B5D" w14:textId="77777777" w:rsidR="00510D9F" w:rsidRPr="002F7B70" w:rsidRDefault="00510D9F" w:rsidP="00510D9F">
            <w:pPr>
              <w:pStyle w:val="TAL"/>
              <w:keepNext w:val="0"/>
              <w:keepLines w:val="0"/>
              <w:jc w:val="center"/>
              <w:rPr>
                <w:b/>
              </w:rPr>
            </w:pPr>
          </w:p>
        </w:tc>
        <w:tc>
          <w:tcPr>
            <w:tcW w:w="425" w:type="dxa"/>
            <w:vAlign w:val="center"/>
          </w:tcPr>
          <w:p w14:paraId="6AD34639" w14:textId="77777777" w:rsidR="00510D9F" w:rsidRPr="002F7B70" w:rsidRDefault="00510D9F" w:rsidP="00510D9F">
            <w:pPr>
              <w:pStyle w:val="TAL"/>
              <w:keepNext w:val="0"/>
              <w:keepLines w:val="0"/>
              <w:jc w:val="center"/>
            </w:pPr>
          </w:p>
        </w:tc>
        <w:tc>
          <w:tcPr>
            <w:tcW w:w="425" w:type="dxa"/>
            <w:vAlign w:val="center"/>
          </w:tcPr>
          <w:p w14:paraId="4639F7EF"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8E97626" w14:textId="77777777" w:rsidR="00510D9F" w:rsidRPr="002F7B70" w:rsidRDefault="00510D9F" w:rsidP="00510D9F">
            <w:pPr>
              <w:pStyle w:val="TAL"/>
              <w:keepNext w:val="0"/>
              <w:keepLines w:val="0"/>
              <w:jc w:val="center"/>
              <w:rPr>
                <w:b/>
              </w:rPr>
            </w:pPr>
          </w:p>
        </w:tc>
        <w:tc>
          <w:tcPr>
            <w:tcW w:w="567" w:type="dxa"/>
            <w:vAlign w:val="center"/>
          </w:tcPr>
          <w:p w14:paraId="6F665FFA" w14:textId="77777777" w:rsidR="00510D9F" w:rsidRPr="002F7B70" w:rsidRDefault="00510D9F" w:rsidP="00510D9F">
            <w:pPr>
              <w:pStyle w:val="TAC"/>
              <w:keepNext w:val="0"/>
              <w:keepLines w:val="0"/>
            </w:pPr>
            <w:r w:rsidRPr="002F7B70">
              <w:t>U</w:t>
            </w:r>
          </w:p>
        </w:tc>
        <w:tc>
          <w:tcPr>
            <w:tcW w:w="3402" w:type="dxa"/>
            <w:vAlign w:val="center"/>
          </w:tcPr>
          <w:p w14:paraId="457CE14C" w14:textId="77777777" w:rsidR="00510D9F" w:rsidRPr="002F7B70" w:rsidRDefault="00510D9F" w:rsidP="00510D9F">
            <w:pPr>
              <w:pStyle w:val="TAL"/>
              <w:keepNext w:val="0"/>
              <w:keepLines w:val="0"/>
            </w:pPr>
          </w:p>
        </w:tc>
        <w:tc>
          <w:tcPr>
            <w:tcW w:w="1459" w:type="dxa"/>
            <w:gridSpan w:val="2"/>
            <w:vAlign w:val="center"/>
          </w:tcPr>
          <w:p w14:paraId="62DBF49A" w14:textId="614B9B2A" w:rsidR="00510D9F" w:rsidRPr="002F7B70" w:rsidRDefault="00510D9F" w:rsidP="00510D9F">
            <w:pPr>
              <w:pStyle w:val="TAL"/>
              <w:keepNext w:val="0"/>
              <w:keepLines w:val="0"/>
            </w:pPr>
            <w:r w:rsidRPr="002F7B70">
              <w:t>C.9.3.2.1</w:t>
            </w:r>
          </w:p>
        </w:tc>
      </w:tr>
      <w:tr w:rsidR="00510D9F" w:rsidRPr="002F7B70" w14:paraId="02BDD862" w14:textId="77777777" w:rsidTr="00A306B3">
        <w:trPr>
          <w:cantSplit/>
          <w:jc w:val="center"/>
        </w:trPr>
        <w:tc>
          <w:tcPr>
            <w:tcW w:w="562" w:type="dxa"/>
            <w:vAlign w:val="center"/>
          </w:tcPr>
          <w:p w14:paraId="5DCBD4B2" w14:textId="00B6EB33" w:rsidR="00510D9F" w:rsidRPr="002F7B70" w:rsidRDefault="00510D9F" w:rsidP="00510D9F">
            <w:pPr>
              <w:pStyle w:val="TAC"/>
              <w:keepNext w:val="0"/>
              <w:keepLines w:val="0"/>
            </w:pPr>
            <w:ins w:id="1809" w:author="Dave - updates, from v1.3 to v2.0" w:date="2018-10-08T15:38:00Z">
              <w:r w:rsidRPr="002F7B70">
                <w:t>65</w:t>
              </w:r>
            </w:ins>
            <w:del w:id="1810" w:author="Dave - updates, from v1.3 to v2.0" w:date="2018-10-08T15:38:00Z">
              <w:r w:rsidRPr="002F7B70" w:rsidDel="0008520A">
                <w:delText>66</w:delText>
              </w:r>
            </w:del>
          </w:p>
        </w:tc>
        <w:tc>
          <w:tcPr>
            <w:tcW w:w="2694" w:type="dxa"/>
            <w:vAlign w:val="center"/>
          </w:tcPr>
          <w:p w14:paraId="6FAB8807" w14:textId="36A1D5B5" w:rsidR="00510D9F" w:rsidRPr="002F7B70" w:rsidRDefault="00510D9F" w:rsidP="00510D9F">
            <w:pPr>
              <w:pStyle w:val="TAC"/>
              <w:keepNext w:val="0"/>
              <w:keepLines w:val="0"/>
              <w:jc w:val="left"/>
            </w:pPr>
            <w:r w:rsidRPr="002F7B70">
              <w:t>9.3.2.2 On input</w:t>
            </w:r>
            <w:ins w:id="1811" w:author="Dave - updates, from v1.3 to v2.0" w:date="2018-10-08T15:13:00Z">
              <w:r>
                <w:t xml:space="preserve"> *</w:t>
              </w:r>
            </w:ins>
          </w:p>
        </w:tc>
        <w:tc>
          <w:tcPr>
            <w:tcW w:w="425" w:type="dxa"/>
            <w:vAlign w:val="center"/>
          </w:tcPr>
          <w:p w14:paraId="228E6CCE" w14:textId="77777777" w:rsidR="00510D9F" w:rsidRPr="002F7B70" w:rsidRDefault="00510D9F" w:rsidP="00510D9F">
            <w:pPr>
              <w:pStyle w:val="TAL"/>
              <w:keepNext w:val="0"/>
              <w:keepLines w:val="0"/>
              <w:jc w:val="center"/>
              <w:rPr>
                <w:b/>
              </w:rPr>
            </w:pPr>
          </w:p>
        </w:tc>
        <w:tc>
          <w:tcPr>
            <w:tcW w:w="425" w:type="dxa"/>
            <w:vAlign w:val="center"/>
          </w:tcPr>
          <w:p w14:paraId="4CF0E2D7" w14:textId="77777777" w:rsidR="00510D9F" w:rsidRPr="002F7B70" w:rsidRDefault="00510D9F" w:rsidP="00510D9F">
            <w:pPr>
              <w:pStyle w:val="TAL"/>
              <w:keepNext w:val="0"/>
              <w:keepLines w:val="0"/>
              <w:jc w:val="center"/>
            </w:pPr>
          </w:p>
        </w:tc>
        <w:tc>
          <w:tcPr>
            <w:tcW w:w="425" w:type="dxa"/>
            <w:vAlign w:val="center"/>
          </w:tcPr>
          <w:p w14:paraId="503B414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0C44EFBB" w14:textId="77777777" w:rsidR="00510D9F" w:rsidRPr="002F7B70" w:rsidRDefault="00510D9F" w:rsidP="00510D9F">
            <w:pPr>
              <w:pStyle w:val="TAL"/>
              <w:keepNext w:val="0"/>
              <w:keepLines w:val="0"/>
              <w:jc w:val="center"/>
              <w:rPr>
                <w:b/>
              </w:rPr>
            </w:pPr>
          </w:p>
        </w:tc>
        <w:tc>
          <w:tcPr>
            <w:tcW w:w="567" w:type="dxa"/>
            <w:vAlign w:val="center"/>
          </w:tcPr>
          <w:p w14:paraId="4BAD9AB8" w14:textId="77777777" w:rsidR="00510D9F" w:rsidRPr="002F7B70" w:rsidRDefault="00510D9F" w:rsidP="00510D9F">
            <w:pPr>
              <w:pStyle w:val="TAC"/>
              <w:keepNext w:val="0"/>
              <w:keepLines w:val="0"/>
            </w:pPr>
            <w:r w:rsidRPr="002F7B70">
              <w:t>U</w:t>
            </w:r>
          </w:p>
        </w:tc>
        <w:tc>
          <w:tcPr>
            <w:tcW w:w="3402" w:type="dxa"/>
            <w:vAlign w:val="center"/>
          </w:tcPr>
          <w:p w14:paraId="5E15711D" w14:textId="77777777" w:rsidR="00510D9F" w:rsidRPr="002F7B70" w:rsidRDefault="00510D9F" w:rsidP="00510D9F">
            <w:pPr>
              <w:pStyle w:val="TAL"/>
              <w:keepNext w:val="0"/>
              <w:keepLines w:val="0"/>
            </w:pPr>
          </w:p>
        </w:tc>
        <w:tc>
          <w:tcPr>
            <w:tcW w:w="1459" w:type="dxa"/>
            <w:gridSpan w:val="2"/>
            <w:vAlign w:val="center"/>
          </w:tcPr>
          <w:p w14:paraId="77A1516E" w14:textId="69EEED58" w:rsidR="00510D9F" w:rsidRPr="002F7B70" w:rsidRDefault="00510D9F" w:rsidP="00510D9F">
            <w:pPr>
              <w:pStyle w:val="TAL"/>
              <w:keepNext w:val="0"/>
              <w:keepLines w:val="0"/>
            </w:pPr>
            <w:r w:rsidRPr="002F7B70">
              <w:t>C.9.3.2.2</w:t>
            </w:r>
          </w:p>
        </w:tc>
      </w:tr>
      <w:tr w:rsidR="00510D9F" w:rsidRPr="002F7B70" w14:paraId="6183F8DE" w14:textId="77777777" w:rsidTr="00A306B3">
        <w:trPr>
          <w:cantSplit/>
          <w:jc w:val="center"/>
        </w:trPr>
        <w:tc>
          <w:tcPr>
            <w:tcW w:w="562" w:type="dxa"/>
            <w:vAlign w:val="center"/>
          </w:tcPr>
          <w:p w14:paraId="4822DEF9" w14:textId="67E632AA" w:rsidR="00510D9F" w:rsidRPr="002F7B70" w:rsidRDefault="00510D9F" w:rsidP="00510D9F">
            <w:pPr>
              <w:pStyle w:val="TAC"/>
              <w:keepNext w:val="0"/>
              <w:keepLines w:val="0"/>
            </w:pPr>
            <w:ins w:id="1812" w:author="Dave - updates, from v1.3 to v2.0" w:date="2018-10-08T15:38:00Z">
              <w:r w:rsidRPr="002F7B70">
                <w:t>66</w:t>
              </w:r>
            </w:ins>
            <w:del w:id="1813" w:author="Dave - updates, from v1.3 to v2.0" w:date="2018-10-08T15:38:00Z">
              <w:r w:rsidRPr="002F7B70" w:rsidDel="0008520A">
                <w:delText>67</w:delText>
              </w:r>
            </w:del>
          </w:p>
        </w:tc>
        <w:tc>
          <w:tcPr>
            <w:tcW w:w="2694" w:type="dxa"/>
            <w:vAlign w:val="center"/>
          </w:tcPr>
          <w:p w14:paraId="7CD0D936" w14:textId="2AF61030" w:rsidR="00510D9F" w:rsidRPr="002F7B70" w:rsidRDefault="00510D9F" w:rsidP="00510D9F">
            <w:pPr>
              <w:pStyle w:val="TAC"/>
              <w:keepNext w:val="0"/>
              <w:keepLines w:val="0"/>
              <w:jc w:val="left"/>
            </w:pPr>
            <w:r w:rsidRPr="002F7B70">
              <w:t>9.3.2.3 Consistent navigation</w:t>
            </w:r>
            <w:ins w:id="1814" w:author="Dave - updates, from v1.3 to v2.0" w:date="2018-10-08T15:13:00Z">
              <w:r>
                <w:t xml:space="preserve"> *</w:t>
              </w:r>
            </w:ins>
          </w:p>
        </w:tc>
        <w:tc>
          <w:tcPr>
            <w:tcW w:w="425" w:type="dxa"/>
            <w:vAlign w:val="center"/>
          </w:tcPr>
          <w:p w14:paraId="7329ECE4" w14:textId="77777777" w:rsidR="00510D9F" w:rsidRPr="002F7B70" w:rsidRDefault="00510D9F" w:rsidP="00510D9F">
            <w:pPr>
              <w:pStyle w:val="TAL"/>
              <w:keepNext w:val="0"/>
              <w:keepLines w:val="0"/>
              <w:jc w:val="center"/>
              <w:rPr>
                <w:b/>
              </w:rPr>
            </w:pPr>
          </w:p>
        </w:tc>
        <w:tc>
          <w:tcPr>
            <w:tcW w:w="425" w:type="dxa"/>
            <w:vAlign w:val="center"/>
          </w:tcPr>
          <w:p w14:paraId="2A71E5D5" w14:textId="77777777" w:rsidR="00510D9F" w:rsidRPr="002F7B70" w:rsidRDefault="00510D9F" w:rsidP="00510D9F">
            <w:pPr>
              <w:pStyle w:val="TAL"/>
              <w:keepNext w:val="0"/>
              <w:keepLines w:val="0"/>
              <w:jc w:val="center"/>
            </w:pPr>
          </w:p>
        </w:tc>
        <w:tc>
          <w:tcPr>
            <w:tcW w:w="425" w:type="dxa"/>
            <w:vAlign w:val="center"/>
          </w:tcPr>
          <w:p w14:paraId="6E8AF1B8"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3681BC6" w14:textId="77777777" w:rsidR="00510D9F" w:rsidRPr="002F7B70" w:rsidRDefault="00510D9F" w:rsidP="00510D9F">
            <w:pPr>
              <w:pStyle w:val="TAL"/>
              <w:keepNext w:val="0"/>
              <w:keepLines w:val="0"/>
              <w:jc w:val="center"/>
              <w:rPr>
                <w:b/>
              </w:rPr>
            </w:pPr>
          </w:p>
        </w:tc>
        <w:tc>
          <w:tcPr>
            <w:tcW w:w="567" w:type="dxa"/>
            <w:vAlign w:val="center"/>
          </w:tcPr>
          <w:p w14:paraId="2BFE658E" w14:textId="77777777" w:rsidR="00510D9F" w:rsidRPr="002F7B70" w:rsidRDefault="00510D9F" w:rsidP="00510D9F">
            <w:pPr>
              <w:pStyle w:val="TAC"/>
              <w:keepNext w:val="0"/>
              <w:keepLines w:val="0"/>
            </w:pPr>
            <w:r w:rsidRPr="002F7B70">
              <w:t>U</w:t>
            </w:r>
          </w:p>
        </w:tc>
        <w:tc>
          <w:tcPr>
            <w:tcW w:w="3402" w:type="dxa"/>
            <w:vAlign w:val="center"/>
          </w:tcPr>
          <w:p w14:paraId="598ABE45" w14:textId="77777777" w:rsidR="00510D9F" w:rsidRPr="002F7B70" w:rsidRDefault="00510D9F" w:rsidP="00510D9F">
            <w:pPr>
              <w:pStyle w:val="TAL"/>
              <w:keepNext w:val="0"/>
              <w:keepLines w:val="0"/>
            </w:pPr>
          </w:p>
        </w:tc>
        <w:tc>
          <w:tcPr>
            <w:tcW w:w="1459" w:type="dxa"/>
            <w:gridSpan w:val="2"/>
            <w:vAlign w:val="center"/>
          </w:tcPr>
          <w:p w14:paraId="3AB2340F" w14:textId="40A4F057" w:rsidR="00510D9F" w:rsidRPr="002F7B70" w:rsidRDefault="00510D9F" w:rsidP="00510D9F">
            <w:pPr>
              <w:pStyle w:val="TAL"/>
              <w:keepNext w:val="0"/>
              <w:keepLines w:val="0"/>
            </w:pPr>
            <w:r w:rsidRPr="002F7B70">
              <w:t>C.9.3.2.3</w:t>
            </w:r>
          </w:p>
        </w:tc>
      </w:tr>
      <w:tr w:rsidR="00510D9F" w:rsidRPr="002F7B70" w14:paraId="664DE8D3" w14:textId="77777777" w:rsidTr="00A306B3">
        <w:trPr>
          <w:cantSplit/>
          <w:jc w:val="center"/>
        </w:trPr>
        <w:tc>
          <w:tcPr>
            <w:tcW w:w="562" w:type="dxa"/>
            <w:vAlign w:val="center"/>
          </w:tcPr>
          <w:p w14:paraId="1EEF3930" w14:textId="7EE0930A" w:rsidR="00510D9F" w:rsidRPr="002F7B70" w:rsidRDefault="00510D9F" w:rsidP="00510D9F">
            <w:pPr>
              <w:pStyle w:val="TAC"/>
              <w:keepNext w:val="0"/>
              <w:keepLines w:val="0"/>
            </w:pPr>
            <w:ins w:id="1815" w:author="Dave - updates, from v1.3 to v2.0" w:date="2018-10-08T15:38:00Z">
              <w:r w:rsidRPr="002F7B70">
                <w:t>67</w:t>
              </w:r>
            </w:ins>
            <w:del w:id="1816" w:author="Dave - updates, from v1.3 to v2.0" w:date="2018-10-08T15:38:00Z">
              <w:r w:rsidRPr="002F7B70" w:rsidDel="0008520A">
                <w:delText>68</w:delText>
              </w:r>
            </w:del>
          </w:p>
        </w:tc>
        <w:tc>
          <w:tcPr>
            <w:tcW w:w="2694" w:type="dxa"/>
            <w:vAlign w:val="center"/>
          </w:tcPr>
          <w:p w14:paraId="5A71A66D" w14:textId="5EF03E89" w:rsidR="00510D9F" w:rsidRPr="002F7B70" w:rsidRDefault="00510D9F" w:rsidP="00510D9F">
            <w:pPr>
              <w:pStyle w:val="TAC"/>
              <w:keepNext w:val="0"/>
              <w:keepLines w:val="0"/>
              <w:jc w:val="left"/>
            </w:pPr>
            <w:r w:rsidRPr="002F7B70">
              <w:t>9.3.2.4 Consistent identification</w:t>
            </w:r>
            <w:ins w:id="1817" w:author="Dave - updates, from v1.3 to v2.0" w:date="2018-10-08T15:13:00Z">
              <w:r>
                <w:t xml:space="preserve"> *</w:t>
              </w:r>
            </w:ins>
          </w:p>
        </w:tc>
        <w:tc>
          <w:tcPr>
            <w:tcW w:w="425" w:type="dxa"/>
            <w:vAlign w:val="center"/>
          </w:tcPr>
          <w:p w14:paraId="550A8215" w14:textId="77777777" w:rsidR="00510D9F" w:rsidRPr="002F7B70" w:rsidRDefault="00510D9F" w:rsidP="00510D9F">
            <w:pPr>
              <w:pStyle w:val="TAL"/>
              <w:keepNext w:val="0"/>
              <w:keepLines w:val="0"/>
              <w:jc w:val="center"/>
              <w:rPr>
                <w:b/>
              </w:rPr>
            </w:pPr>
          </w:p>
        </w:tc>
        <w:tc>
          <w:tcPr>
            <w:tcW w:w="425" w:type="dxa"/>
            <w:vAlign w:val="center"/>
          </w:tcPr>
          <w:p w14:paraId="0F2D3B58" w14:textId="77777777" w:rsidR="00510D9F" w:rsidRPr="002F7B70" w:rsidRDefault="00510D9F" w:rsidP="00510D9F">
            <w:pPr>
              <w:pStyle w:val="TAL"/>
              <w:keepNext w:val="0"/>
              <w:keepLines w:val="0"/>
              <w:jc w:val="center"/>
            </w:pPr>
          </w:p>
        </w:tc>
        <w:tc>
          <w:tcPr>
            <w:tcW w:w="425" w:type="dxa"/>
            <w:vAlign w:val="center"/>
          </w:tcPr>
          <w:p w14:paraId="554A5F08"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12C9B5D" w14:textId="77777777" w:rsidR="00510D9F" w:rsidRPr="002F7B70" w:rsidRDefault="00510D9F" w:rsidP="00510D9F">
            <w:pPr>
              <w:pStyle w:val="TAL"/>
              <w:keepNext w:val="0"/>
              <w:keepLines w:val="0"/>
              <w:jc w:val="center"/>
              <w:rPr>
                <w:b/>
              </w:rPr>
            </w:pPr>
          </w:p>
        </w:tc>
        <w:tc>
          <w:tcPr>
            <w:tcW w:w="567" w:type="dxa"/>
            <w:vAlign w:val="center"/>
          </w:tcPr>
          <w:p w14:paraId="4750F003" w14:textId="77777777" w:rsidR="00510D9F" w:rsidRPr="002F7B70" w:rsidRDefault="00510D9F" w:rsidP="00510D9F">
            <w:pPr>
              <w:pStyle w:val="TAC"/>
              <w:keepNext w:val="0"/>
              <w:keepLines w:val="0"/>
            </w:pPr>
            <w:r w:rsidRPr="002F7B70">
              <w:t>U</w:t>
            </w:r>
          </w:p>
        </w:tc>
        <w:tc>
          <w:tcPr>
            <w:tcW w:w="3402" w:type="dxa"/>
            <w:vAlign w:val="center"/>
          </w:tcPr>
          <w:p w14:paraId="071489E5" w14:textId="77777777" w:rsidR="00510D9F" w:rsidRPr="002F7B70" w:rsidRDefault="00510D9F" w:rsidP="00510D9F">
            <w:pPr>
              <w:pStyle w:val="TAL"/>
              <w:keepNext w:val="0"/>
              <w:keepLines w:val="0"/>
            </w:pPr>
          </w:p>
        </w:tc>
        <w:tc>
          <w:tcPr>
            <w:tcW w:w="1459" w:type="dxa"/>
            <w:gridSpan w:val="2"/>
            <w:vAlign w:val="center"/>
          </w:tcPr>
          <w:p w14:paraId="39FAD1C3" w14:textId="32FF0B07" w:rsidR="00510D9F" w:rsidRPr="002F7B70" w:rsidRDefault="00510D9F" w:rsidP="00510D9F">
            <w:pPr>
              <w:pStyle w:val="TAL"/>
              <w:keepNext w:val="0"/>
              <w:keepLines w:val="0"/>
            </w:pPr>
            <w:r w:rsidRPr="002F7B70">
              <w:t>C.9.3.2.4</w:t>
            </w:r>
          </w:p>
        </w:tc>
      </w:tr>
      <w:tr w:rsidR="00510D9F" w:rsidRPr="002F7B70" w14:paraId="59764854" w14:textId="77777777" w:rsidTr="00A306B3">
        <w:trPr>
          <w:cantSplit/>
          <w:jc w:val="center"/>
        </w:trPr>
        <w:tc>
          <w:tcPr>
            <w:tcW w:w="562" w:type="dxa"/>
            <w:vAlign w:val="center"/>
          </w:tcPr>
          <w:p w14:paraId="55E9CF53" w14:textId="304798EB" w:rsidR="00510D9F" w:rsidRPr="002F7B70" w:rsidRDefault="00510D9F" w:rsidP="00510D9F">
            <w:pPr>
              <w:pStyle w:val="TAC"/>
              <w:keepNext w:val="0"/>
              <w:keepLines w:val="0"/>
            </w:pPr>
            <w:ins w:id="1818" w:author="Dave - updates, from v1.3 to v2.0" w:date="2018-10-08T15:38:00Z">
              <w:r w:rsidRPr="002F7B70">
                <w:t>68</w:t>
              </w:r>
            </w:ins>
            <w:del w:id="1819" w:author="Dave - updates, from v1.3 to v2.0" w:date="2018-10-08T15:38:00Z">
              <w:r w:rsidRPr="002F7B70" w:rsidDel="0008520A">
                <w:delText>69</w:delText>
              </w:r>
            </w:del>
          </w:p>
        </w:tc>
        <w:tc>
          <w:tcPr>
            <w:tcW w:w="2694" w:type="dxa"/>
            <w:vAlign w:val="center"/>
          </w:tcPr>
          <w:p w14:paraId="05C399D8" w14:textId="08CB9DD3" w:rsidR="00510D9F" w:rsidRPr="002F7B70" w:rsidRDefault="00510D9F" w:rsidP="00510D9F">
            <w:pPr>
              <w:pStyle w:val="TAC"/>
              <w:keepNext w:val="0"/>
              <w:keepLines w:val="0"/>
              <w:jc w:val="left"/>
            </w:pPr>
            <w:r w:rsidRPr="002F7B70">
              <w:t>9.3.3.1 Error identification</w:t>
            </w:r>
            <w:ins w:id="1820" w:author="Dave - updates, from v1.3 to v2.0" w:date="2018-10-08T15:13:00Z">
              <w:r>
                <w:t xml:space="preserve"> *</w:t>
              </w:r>
            </w:ins>
          </w:p>
        </w:tc>
        <w:tc>
          <w:tcPr>
            <w:tcW w:w="425" w:type="dxa"/>
            <w:vAlign w:val="center"/>
          </w:tcPr>
          <w:p w14:paraId="3BF19C28" w14:textId="77777777" w:rsidR="00510D9F" w:rsidRPr="002F7B70" w:rsidRDefault="00510D9F" w:rsidP="00510D9F">
            <w:pPr>
              <w:pStyle w:val="TAL"/>
              <w:keepNext w:val="0"/>
              <w:keepLines w:val="0"/>
              <w:jc w:val="center"/>
              <w:rPr>
                <w:b/>
              </w:rPr>
            </w:pPr>
          </w:p>
        </w:tc>
        <w:tc>
          <w:tcPr>
            <w:tcW w:w="425" w:type="dxa"/>
            <w:vAlign w:val="center"/>
          </w:tcPr>
          <w:p w14:paraId="3F007636" w14:textId="77777777" w:rsidR="00510D9F" w:rsidRPr="002F7B70" w:rsidRDefault="00510D9F" w:rsidP="00510D9F">
            <w:pPr>
              <w:pStyle w:val="TAL"/>
              <w:keepNext w:val="0"/>
              <w:keepLines w:val="0"/>
              <w:jc w:val="center"/>
            </w:pPr>
          </w:p>
        </w:tc>
        <w:tc>
          <w:tcPr>
            <w:tcW w:w="425" w:type="dxa"/>
            <w:vAlign w:val="center"/>
          </w:tcPr>
          <w:p w14:paraId="0FC3BAA1"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2DB7120" w14:textId="77777777" w:rsidR="00510D9F" w:rsidRPr="002F7B70" w:rsidRDefault="00510D9F" w:rsidP="00510D9F">
            <w:pPr>
              <w:pStyle w:val="TAL"/>
              <w:keepNext w:val="0"/>
              <w:keepLines w:val="0"/>
              <w:jc w:val="center"/>
              <w:rPr>
                <w:b/>
              </w:rPr>
            </w:pPr>
          </w:p>
        </w:tc>
        <w:tc>
          <w:tcPr>
            <w:tcW w:w="567" w:type="dxa"/>
            <w:vAlign w:val="center"/>
          </w:tcPr>
          <w:p w14:paraId="178FD323" w14:textId="77777777" w:rsidR="00510D9F" w:rsidRPr="002F7B70" w:rsidRDefault="00510D9F" w:rsidP="00510D9F">
            <w:pPr>
              <w:pStyle w:val="TAC"/>
              <w:keepNext w:val="0"/>
              <w:keepLines w:val="0"/>
            </w:pPr>
            <w:r w:rsidRPr="002F7B70">
              <w:t>U</w:t>
            </w:r>
          </w:p>
        </w:tc>
        <w:tc>
          <w:tcPr>
            <w:tcW w:w="3402" w:type="dxa"/>
            <w:vAlign w:val="center"/>
          </w:tcPr>
          <w:p w14:paraId="03A39885" w14:textId="77777777" w:rsidR="00510D9F" w:rsidRPr="002F7B70" w:rsidRDefault="00510D9F" w:rsidP="00510D9F">
            <w:pPr>
              <w:pStyle w:val="TAL"/>
              <w:keepNext w:val="0"/>
              <w:keepLines w:val="0"/>
            </w:pPr>
          </w:p>
        </w:tc>
        <w:tc>
          <w:tcPr>
            <w:tcW w:w="1459" w:type="dxa"/>
            <w:gridSpan w:val="2"/>
            <w:vAlign w:val="center"/>
          </w:tcPr>
          <w:p w14:paraId="361EDFA3" w14:textId="6957A178" w:rsidR="00510D9F" w:rsidRPr="002F7B70" w:rsidRDefault="00510D9F" w:rsidP="00510D9F">
            <w:pPr>
              <w:pStyle w:val="TAL"/>
              <w:keepNext w:val="0"/>
              <w:keepLines w:val="0"/>
            </w:pPr>
            <w:r w:rsidRPr="002F7B70">
              <w:t>C.9.3.3.1</w:t>
            </w:r>
          </w:p>
        </w:tc>
      </w:tr>
      <w:tr w:rsidR="00510D9F" w:rsidRPr="002F7B70" w14:paraId="51BE95D8" w14:textId="77777777" w:rsidTr="009C6E9A">
        <w:trPr>
          <w:cantSplit/>
          <w:jc w:val="center"/>
        </w:trPr>
        <w:tc>
          <w:tcPr>
            <w:tcW w:w="562" w:type="dxa"/>
            <w:vAlign w:val="center"/>
          </w:tcPr>
          <w:p w14:paraId="29C1AFBC" w14:textId="481DDE32" w:rsidR="00510D9F" w:rsidRPr="002F7B70" w:rsidRDefault="00510D9F" w:rsidP="00510D9F">
            <w:pPr>
              <w:pStyle w:val="TAC"/>
              <w:keepNext w:val="0"/>
              <w:keepLines w:val="0"/>
            </w:pPr>
            <w:ins w:id="1821" w:author="Dave - updates, from v1.3 to v2.0" w:date="2018-10-08T15:38:00Z">
              <w:r w:rsidRPr="002F7B70">
                <w:t>69</w:t>
              </w:r>
            </w:ins>
            <w:del w:id="1822" w:author="Dave - updates, from v1.3 to v2.0" w:date="2018-10-08T15:38:00Z">
              <w:r w:rsidRPr="002F7B70" w:rsidDel="0008520A">
                <w:delText>70</w:delText>
              </w:r>
            </w:del>
          </w:p>
        </w:tc>
        <w:tc>
          <w:tcPr>
            <w:tcW w:w="2694" w:type="dxa"/>
            <w:vAlign w:val="center"/>
          </w:tcPr>
          <w:p w14:paraId="067F8462" w14:textId="57707F48" w:rsidR="00510D9F" w:rsidRPr="002F7B70" w:rsidRDefault="00510D9F" w:rsidP="00510D9F">
            <w:pPr>
              <w:pStyle w:val="TAC"/>
              <w:keepNext w:val="0"/>
              <w:keepLines w:val="0"/>
              <w:jc w:val="left"/>
            </w:pPr>
            <w:r w:rsidRPr="002F7B70">
              <w:t>9.3.3.2 Labels or instructions</w:t>
            </w:r>
            <w:ins w:id="1823" w:author="Dave - updates, from v1.3 to v2.0" w:date="2018-10-08T15:13:00Z">
              <w:r>
                <w:t xml:space="preserve"> *</w:t>
              </w:r>
            </w:ins>
          </w:p>
        </w:tc>
        <w:tc>
          <w:tcPr>
            <w:tcW w:w="425" w:type="dxa"/>
            <w:vAlign w:val="center"/>
          </w:tcPr>
          <w:p w14:paraId="65066935" w14:textId="77777777" w:rsidR="00510D9F" w:rsidRPr="002F7B70" w:rsidRDefault="00510D9F" w:rsidP="00510D9F">
            <w:pPr>
              <w:pStyle w:val="TAL"/>
              <w:keepNext w:val="0"/>
              <w:keepLines w:val="0"/>
              <w:jc w:val="center"/>
              <w:rPr>
                <w:b/>
              </w:rPr>
            </w:pPr>
          </w:p>
        </w:tc>
        <w:tc>
          <w:tcPr>
            <w:tcW w:w="425" w:type="dxa"/>
            <w:vAlign w:val="center"/>
          </w:tcPr>
          <w:p w14:paraId="41FF0CA4" w14:textId="77777777" w:rsidR="00510D9F" w:rsidRPr="002F7B70" w:rsidRDefault="00510D9F" w:rsidP="00510D9F">
            <w:pPr>
              <w:pStyle w:val="TAL"/>
              <w:keepNext w:val="0"/>
              <w:keepLines w:val="0"/>
              <w:jc w:val="center"/>
            </w:pPr>
          </w:p>
        </w:tc>
        <w:tc>
          <w:tcPr>
            <w:tcW w:w="425" w:type="dxa"/>
            <w:vAlign w:val="center"/>
          </w:tcPr>
          <w:p w14:paraId="7094C91D"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6F46010" w14:textId="77777777" w:rsidR="00510D9F" w:rsidRPr="002F7B70" w:rsidRDefault="00510D9F" w:rsidP="00510D9F">
            <w:pPr>
              <w:pStyle w:val="TAL"/>
              <w:keepNext w:val="0"/>
              <w:keepLines w:val="0"/>
              <w:jc w:val="center"/>
              <w:rPr>
                <w:b/>
              </w:rPr>
            </w:pPr>
          </w:p>
        </w:tc>
        <w:tc>
          <w:tcPr>
            <w:tcW w:w="567" w:type="dxa"/>
            <w:vAlign w:val="center"/>
          </w:tcPr>
          <w:p w14:paraId="38160979" w14:textId="77777777" w:rsidR="00510D9F" w:rsidRPr="002F7B70" w:rsidRDefault="00510D9F" w:rsidP="00510D9F">
            <w:pPr>
              <w:pStyle w:val="TAC"/>
              <w:keepNext w:val="0"/>
              <w:keepLines w:val="0"/>
            </w:pPr>
            <w:r w:rsidRPr="002F7B70">
              <w:t>U</w:t>
            </w:r>
          </w:p>
        </w:tc>
        <w:tc>
          <w:tcPr>
            <w:tcW w:w="3402" w:type="dxa"/>
            <w:vAlign w:val="center"/>
          </w:tcPr>
          <w:p w14:paraId="4076419F" w14:textId="77777777" w:rsidR="00510D9F" w:rsidRPr="002F7B70" w:rsidRDefault="00510D9F" w:rsidP="00510D9F">
            <w:pPr>
              <w:pStyle w:val="TAL"/>
              <w:keepNext w:val="0"/>
              <w:keepLines w:val="0"/>
            </w:pPr>
          </w:p>
        </w:tc>
        <w:tc>
          <w:tcPr>
            <w:tcW w:w="1459" w:type="dxa"/>
            <w:gridSpan w:val="2"/>
          </w:tcPr>
          <w:p w14:paraId="13C0425D" w14:textId="3C33882B" w:rsidR="00510D9F" w:rsidRPr="002F7B70" w:rsidRDefault="00510D9F" w:rsidP="00510D9F">
            <w:pPr>
              <w:pStyle w:val="TAL"/>
              <w:keepNext w:val="0"/>
              <w:keepLines w:val="0"/>
            </w:pPr>
            <w:r w:rsidRPr="002F7B70">
              <w:t>C.9.3.3.2</w:t>
            </w:r>
          </w:p>
        </w:tc>
      </w:tr>
      <w:tr w:rsidR="00510D9F" w:rsidRPr="002F7B70" w14:paraId="759D991D" w14:textId="77777777" w:rsidTr="009C6E9A">
        <w:trPr>
          <w:cantSplit/>
          <w:jc w:val="center"/>
        </w:trPr>
        <w:tc>
          <w:tcPr>
            <w:tcW w:w="562" w:type="dxa"/>
            <w:vAlign w:val="center"/>
          </w:tcPr>
          <w:p w14:paraId="178751D1" w14:textId="460250B7" w:rsidR="00510D9F" w:rsidRPr="002F7B70" w:rsidRDefault="00510D9F" w:rsidP="00510D9F">
            <w:pPr>
              <w:pStyle w:val="TAC"/>
              <w:keepNext w:val="0"/>
              <w:keepLines w:val="0"/>
            </w:pPr>
            <w:ins w:id="1824" w:author="Dave - updates, from v1.3 to v2.0" w:date="2018-10-08T15:38:00Z">
              <w:r w:rsidRPr="002F7B70">
                <w:t>70</w:t>
              </w:r>
            </w:ins>
            <w:del w:id="1825" w:author="Dave - updates, from v1.3 to v2.0" w:date="2018-10-08T15:38:00Z">
              <w:r w:rsidRPr="002F7B70" w:rsidDel="0008520A">
                <w:delText>71</w:delText>
              </w:r>
            </w:del>
          </w:p>
        </w:tc>
        <w:tc>
          <w:tcPr>
            <w:tcW w:w="2694" w:type="dxa"/>
            <w:vAlign w:val="center"/>
          </w:tcPr>
          <w:p w14:paraId="3D5A8A4E" w14:textId="49BFFC59" w:rsidR="00510D9F" w:rsidRPr="002F7B70" w:rsidRDefault="00510D9F" w:rsidP="00510D9F">
            <w:pPr>
              <w:pStyle w:val="TAC"/>
              <w:keepNext w:val="0"/>
              <w:keepLines w:val="0"/>
              <w:jc w:val="left"/>
            </w:pPr>
            <w:r w:rsidRPr="002F7B70">
              <w:t>9.3.3.3 Error suggestion</w:t>
            </w:r>
            <w:ins w:id="1826" w:author="Dave - updates, from v1.3 to v2.0" w:date="2018-10-08T15:13:00Z">
              <w:r>
                <w:t xml:space="preserve"> *</w:t>
              </w:r>
            </w:ins>
          </w:p>
        </w:tc>
        <w:tc>
          <w:tcPr>
            <w:tcW w:w="425" w:type="dxa"/>
            <w:vAlign w:val="center"/>
          </w:tcPr>
          <w:p w14:paraId="5578A1D5" w14:textId="77777777" w:rsidR="00510D9F" w:rsidRPr="002F7B70" w:rsidRDefault="00510D9F" w:rsidP="00510D9F">
            <w:pPr>
              <w:pStyle w:val="TAL"/>
              <w:keepNext w:val="0"/>
              <w:keepLines w:val="0"/>
              <w:jc w:val="center"/>
              <w:rPr>
                <w:b/>
              </w:rPr>
            </w:pPr>
          </w:p>
        </w:tc>
        <w:tc>
          <w:tcPr>
            <w:tcW w:w="425" w:type="dxa"/>
            <w:vAlign w:val="center"/>
          </w:tcPr>
          <w:p w14:paraId="0FE55DDF" w14:textId="77777777" w:rsidR="00510D9F" w:rsidRPr="002F7B70" w:rsidRDefault="00510D9F" w:rsidP="00510D9F">
            <w:pPr>
              <w:pStyle w:val="TAL"/>
              <w:keepNext w:val="0"/>
              <w:keepLines w:val="0"/>
              <w:jc w:val="center"/>
            </w:pPr>
          </w:p>
        </w:tc>
        <w:tc>
          <w:tcPr>
            <w:tcW w:w="425" w:type="dxa"/>
            <w:vAlign w:val="center"/>
          </w:tcPr>
          <w:p w14:paraId="6D4EE04B"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05FF8480" w14:textId="77777777" w:rsidR="00510D9F" w:rsidRPr="002F7B70" w:rsidRDefault="00510D9F" w:rsidP="00510D9F">
            <w:pPr>
              <w:pStyle w:val="TAL"/>
              <w:keepNext w:val="0"/>
              <w:keepLines w:val="0"/>
              <w:jc w:val="center"/>
              <w:rPr>
                <w:b/>
              </w:rPr>
            </w:pPr>
          </w:p>
        </w:tc>
        <w:tc>
          <w:tcPr>
            <w:tcW w:w="567" w:type="dxa"/>
            <w:vAlign w:val="center"/>
          </w:tcPr>
          <w:p w14:paraId="368AE1AA" w14:textId="77777777" w:rsidR="00510D9F" w:rsidRPr="002F7B70" w:rsidRDefault="00510D9F" w:rsidP="00510D9F">
            <w:pPr>
              <w:pStyle w:val="TAC"/>
              <w:keepNext w:val="0"/>
              <w:keepLines w:val="0"/>
            </w:pPr>
            <w:r w:rsidRPr="002F7B70">
              <w:t>U</w:t>
            </w:r>
          </w:p>
        </w:tc>
        <w:tc>
          <w:tcPr>
            <w:tcW w:w="3402" w:type="dxa"/>
            <w:vAlign w:val="center"/>
          </w:tcPr>
          <w:p w14:paraId="09001552" w14:textId="77777777" w:rsidR="00510D9F" w:rsidRPr="002F7B70" w:rsidRDefault="00510D9F" w:rsidP="00510D9F">
            <w:pPr>
              <w:pStyle w:val="TAL"/>
              <w:keepNext w:val="0"/>
              <w:keepLines w:val="0"/>
            </w:pPr>
          </w:p>
        </w:tc>
        <w:tc>
          <w:tcPr>
            <w:tcW w:w="1459" w:type="dxa"/>
            <w:gridSpan w:val="2"/>
          </w:tcPr>
          <w:p w14:paraId="633EA71B" w14:textId="050B4853" w:rsidR="00510D9F" w:rsidRPr="002F7B70" w:rsidRDefault="00510D9F" w:rsidP="00510D9F">
            <w:pPr>
              <w:pStyle w:val="TAL"/>
              <w:keepNext w:val="0"/>
              <w:keepLines w:val="0"/>
            </w:pPr>
            <w:r w:rsidRPr="002F7B70">
              <w:t>C.9.3.3.3</w:t>
            </w:r>
          </w:p>
        </w:tc>
      </w:tr>
      <w:tr w:rsidR="00510D9F" w:rsidRPr="002F7B70" w14:paraId="79B81423" w14:textId="77777777" w:rsidTr="009C6E9A">
        <w:trPr>
          <w:cantSplit/>
          <w:jc w:val="center"/>
        </w:trPr>
        <w:tc>
          <w:tcPr>
            <w:tcW w:w="562" w:type="dxa"/>
            <w:vAlign w:val="center"/>
          </w:tcPr>
          <w:p w14:paraId="3A07D35D" w14:textId="4F8F3E81" w:rsidR="00510D9F" w:rsidRPr="002F7B70" w:rsidRDefault="00510D9F" w:rsidP="00510D9F">
            <w:pPr>
              <w:pStyle w:val="TAC"/>
              <w:keepNext w:val="0"/>
              <w:keepLines w:val="0"/>
            </w:pPr>
            <w:ins w:id="1827" w:author="Dave - updates, from v1.3 to v2.0" w:date="2018-10-08T15:38:00Z">
              <w:r w:rsidRPr="002F7B70">
                <w:t>71</w:t>
              </w:r>
            </w:ins>
            <w:del w:id="1828" w:author="Dave - updates, from v1.3 to v2.0" w:date="2018-10-08T15:38:00Z">
              <w:r w:rsidRPr="002F7B70" w:rsidDel="0008520A">
                <w:delText>72</w:delText>
              </w:r>
            </w:del>
          </w:p>
        </w:tc>
        <w:tc>
          <w:tcPr>
            <w:tcW w:w="2694" w:type="dxa"/>
            <w:vAlign w:val="center"/>
          </w:tcPr>
          <w:p w14:paraId="59446AEE" w14:textId="20AEB53A" w:rsidR="00510D9F" w:rsidRPr="002F7B70" w:rsidRDefault="00510D9F" w:rsidP="00510D9F">
            <w:pPr>
              <w:pStyle w:val="TAC"/>
              <w:keepNext w:val="0"/>
              <w:keepLines w:val="0"/>
              <w:jc w:val="left"/>
            </w:pPr>
            <w:r w:rsidRPr="002F7B70">
              <w:t>9.3.3.4 Error prevention (legal, financial, data)</w:t>
            </w:r>
            <w:ins w:id="1829" w:author="Dave - updates, from v1.3 to v2.0" w:date="2018-10-08T15:13:00Z">
              <w:r>
                <w:t xml:space="preserve"> *</w:t>
              </w:r>
            </w:ins>
          </w:p>
        </w:tc>
        <w:tc>
          <w:tcPr>
            <w:tcW w:w="425" w:type="dxa"/>
            <w:vAlign w:val="center"/>
          </w:tcPr>
          <w:p w14:paraId="30C705A0" w14:textId="77777777" w:rsidR="00510D9F" w:rsidRPr="002F7B70" w:rsidRDefault="00510D9F" w:rsidP="00510D9F">
            <w:pPr>
              <w:pStyle w:val="TAL"/>
              <w:keepNext w:val="0"/>
              <w:keepLines w:val="0"/>
              <w:jc w:val="center"/>
              <w:rPr>
                <w:b/>
              </w:rPr>
            </w:pPr>
          </w:p>
        </w:tc>
        <w:tc>
          <w:tcPr>
            <w:tcW w:w="425" w:type="dxa"/>
            <w:vAlign w:val="center"/>
          </w:tcPr>
          <w:p w14:paraId="5E2FAACF" w14:textId="77777777" w:rsidR="00510D9F" w:rsidRPr="002F7B70" w:rsidRDefault="00510D9F" w:rsidP="00510D9F">
            <w:pPr>
              <w:pStyle w:val="TAL"/>
              <w:keepNext w:val="0"/>
              <w:keepLines w:val="0"/>
              <w:jc w:val="center"/>
            </w:pPr>
          </w:p>
        </w:tc>
        <w:tc>
          <w:tcPr>
            <w:tcW w:w="425" w:type="dxa"/>
            <w:vAlign w:val="center"/>
          </w:tcPr>
          <w:p w14:paraId="65B89F50"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76C4B147" w14:textId="77777777" w:rsidR="00510D9F" w:rsidRPr="002F7B70" w:rsidRDefault="00510D9F" w:rsidP="00510D9F">
            <w:pPr>
              <w:pStyle w:val="TAL"/>
              <w:keepNext w:val="0"/>
              <w:keepLines w:val="0"/>
              <w:jc w:val="center"/>
              <w:rPr>
                <w:b/>
              </w:rPr>
            </w:pPr>
          </w:p>
        </w:tc>
        <w:tc>
          <w:tcPr>
            <w:tcW w:w="567" w:type="dxa"/>
            <w:vAlign w:val="center"/>
          </w:tcPr>
          <w:p w14:paraId="72D1DC3D" w14:textId="77777777" w:rsidR="00510D9F" w:rsidRPr="002F7B70" w:rsidRDefault="00510D9F" w:rsidP="00510D9F">
            <w:pPr>
              <w:pStyle w:val="TAC"/>
              <w:keepNext w:val="0"/>
              <w:keepLines w:val="0"/>
            </w:pPr>
            <w:r w:rsidRPr="002F7B70">
              <w:t>U</w:t>
            </w:r>
          </w:p>
        </w:tc>
        <w:tc>
          <w:tcPr>
            <w:tcW w:w="3402" w:type="dxa"/>
            <w:vAlign w:val="center"/>
          </w:tcPr>
          <w:p w14:paraId="77FAFC47" w14:textId="77777777" w:rsidR="00510D9F" w:rsidRPr="002F7B70" w:rsidRDefault="00510D9F" w:rsidP="00510D9F">
            <w:pPr>
              <w:pStyle w:val="TAL"/>
              <w:keepNext w:val="0"/>
              <w:keepLines w:val="0"/>
            </w:pPr>
          </w:p>
        </w:tc>
        <w:tc>
          <w:tcPr>
            <w:tcW w:w="1459" w:type="dxa"/>
            <w:gridSpan w:val="2"/>
          </w:tcPr>
          <w:p w14:paraId="72AD3430" w14:textId="788024B9" w:rsidR="00510D9F" w:rsidRPr="002F7B70" w:rsidRDefault="00510D9F" w:rsidP="00510D9F">
            <w:pPr>
              <w:pStyle w:val="TAL"/>
              <w:keepNext w:val="0"/>
              <w:keepLines w:val="0"/>
            </w:pPr>
            <w:r w:rsidRPr="002F7B70">
              <w:t>C.9.3.3.4</w:t>
            </w:r>
          </w:p>
        </w:tc>
      </w:tr>
      <w:tr w:rsidR="00510D9F" w:rsidRPr="002F7B70" w14:paraId="4A90E574" w14:textId="77777777" w:rsidTr="00A306B3">
        <w:trPr>
          <w:cantSplit/>
          <w:jc w:val="center"/>
        </w:trPr>
        <w:tc>
          <w:tcPr>
            <w:tcW w:w="562" w:type="dxa"/>
            <w:vAlign w:val="center"/>
          </w:tcPr>
          <w:p w14:paraId="25E988EA" w14:textId="37EFC34B" w:rsidR="00510D9F" w:rsidRPr="002F7B70" w:rsidRDefault="00510D9F" w:rsidP="00510D9F">
            <w:pPr>
              <w:pStyle w:val="TAC"/>
              <w:keepNext w:val="0"/>
              <w:keepLines w:val="0"/>
            </w:pPr>
            <w:ins w:id="1830" w:author="Dave - updates, from v1.3 to v2.0" w:date="2018-10-08T15:38:00Z">
              <w:r w:rsidRPr="002F7B70">
                <w:t>72</w:t>
              </w:r>
            </w:ins>
            <w:del w:id="1831" w:author="Dave - updates, from v1.3 to v2.0" w:date="2018-10-08T15:38:00Z">
              <w:r w:rsidRPr="002F7B70" w:rsidDel="0008520A">
                <w:delText>73</w:delText>
              </w:r>
            </w:del>
          </w:p>
        </w:tc>
        <w:tc>
          <w:tcPr>
            <w:tcW w:w="2694" w:type="dxa"/>
            <w:vAlign w:val="center"/>
          </w:tcPr>
          <w:p w14:paraId="0B3638C6" w14:textId="122EC2BC" w:rsidR="00510D9F" w:rsidRPr="002F7B70" w:rsidRDefault="00510D9F" w:rsidP="00510D9F">
            <w:pPr>
              <w:pStyle w:val="TAC"/>
              <w:keepNext w:val="0"/>
              <w:keepLines w:val="0"/>
              <w:jc w:val="left"/>
            </w:pPr>
            <w:r w:rsidRPr="002F7B70">
              <w:t>9.4.1.1 Parsing</w:t>
            </w:r>
            <w:ins w:id="1832" w:author="Dave - updates, from v1.3 to v2.0" w:date="2018-10-08T15:13:00Z">
              <w:r>
                <w:t xml:space="preserve"> *</w:t>
              </w:r>
            </w:ins>
          </w:p>
        </w:tc>
        <w:tc>
          <w:tcPr>
            <w:tcW w:w="425" w:type="dxa"/>
            <w:vAlign w:val="center"/>
          </w:tcPr>
          <w:p w14:paraId="3A2CCD83" w14:textId="77777777" w:rsidR="00510D9F" w:rsidRPr="002F7B70" w:rsidRDefault="00510D9F" w:rsidP="00510D9F">
            <w:pPr>
              <w:pStyle w:val="TAL"/>
              <w:keepNext w:val="0"/>
              <w:keepLines w:val="0"/>
              <w:jc w:val="center"/>
              <w:rPr>
                <w:b/>
              </w:rPr>
            </w:pPr>
          </w:p>
        </w:tc>
        <w:tc>
          <w:tcPr>
            <w:tcW w:w="425" w:type="dxa"/>
            <w:vAlign w:val="center"/>
          </w:tcPr>
          <w:p w14:paraId="63D4DC4D" w14:textId="77777777" w:rsidR="00510D9F" w:rsidRPr="002F7B70" w:rsidRDefault="00510D9F" w:rsidP="00510D9F">
            <w:pPr>
              <w:pStyle w:val="TAL"/>
              <w:keepNext w:val="0"/>
              <w:keepLines w:val="0"/>
              <w:jc w:val="center"/>
            </w:pPr>
          </w:p>
        </w:tc>
        <w:tc>
          <w:tcPr>
            <w:tcW w:w="425" w:type="dxa"/>
            <w:vAlign w:val="center"/>
          </w:tcPr>
          <w:p w14:paraId="78145B46" w14:textId="77777777" w:rsidR="00510D9F" w:rsidRPr="002F7B70" w:rsidRDefault="00510D9F" w:rsidP="00510D9F">
            <w:pPr>
              <w:pStyle w:val="TAL"/>
              <w:keepNext w:val="0"/>
              <w:keepLines w:val="0"/>
              <w:jc w:val="center"/>
              <w:rPr>
                <w:b/>
              </w:rPr>
            </w:pPr>
          </w:p>
        </w:tc>
        <w:tc>
          <w:tcPr>
            <w:tcW w:w="426" w:type="dxa"/>
            <w:vAlign w:val="center"/>
          </w:tcPr>
          <w:p w14:paraId="3FFE7C73"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20F91089" w14:textId="77777777" w:rsidR="00510D9F" w:rsidRPr="002F7B70" w:rsidRDefault="00510D9F" w:rsidP="00510D9F">
            <w:pPr>
              <w:pStyle w:val="TAC"/>
              <w:keepNext w:val="0"/>
              <w:keepLines w:val="0"/>
            </w:pPr>
            <w:r w:rsidRPr="002F7B70">
              <w:t>U</w:t>
            </w:r>
          </w:p>
        </w:tc>
        <w:tc>
          <w:tcPr>
            <w:tcW w:w="3402" w:type="dxa"/>
            <w:vAlign w:val="center"/>
          </w:tcPr>
          <w:p w14:paraId="0DFC198F" w14:textId="77777777" w:rsidR="00510D9F" w:rsidRPr="002F7B70" w:rsidRDefault="00510D9F" w:rsidP="00510D9F">
            <w:pPr>
              <w:pStyle w:val="TAL"/>
              <w:keepNext w:val="0"/>
              <w:keepLines w:val="0"/>
            </w:pPr>
          </w:p>
        </w:tc>
        <w:tc>
          <w:tcPr>
            <w:tcW w:w="1459" w:type="dxa"/>
            <w:gridSpan w:val="2"/>
            <w:vAlign w:val="center"/>
          </w:tcPr>
          <w:p w14:paraId="1B6D48DC" w14:textId="49CB8DAB" w:rsidR="00510D9F" w:rsidRPr="002F7B70" w:rsidRDefault="00510D9F" w:rsidP="00510D9F">
            <w:pPr>
              <w:pStyle w:val="TAL"/>
              <w:keepNext w:val="0"/>
              <w:keepLines w:val="0"/>
            </w:pPr>
            <w:r w:rsidRPr="002F7B70">
              <w:t>C.</w:t>
            </w:r>
            <w:ins w:id="1833" w:author="Dave - updates from draft v2.4 to v3.0" w:date="2018-12-26T18:33:00Z">
              <w:r w:rsidR="00EC1063">
                <w:t>9.</w:t>
              </w:r>
            </w:ins>
            <w:r w:rsidRPr="002F7B70">
              <w:t>4.1.1</w:t>
            </w:r>
          </w:p>
        </w:tc>
      </w:tr>
      <w:tr w:rsidR="00510D9F" w:rsidRPr="002F7B70" w14:paraId="47333C8F" w14:textId="77777777" w:rsidTr="00A306B3">
        <w:trPr>
          <w:cantSplit/>
          <w:jc w:val="center"/>
        </w:trPr>
        <w:tc>
          <w:tcPr>
            <w:tcW w:w="562" w:type="dxa"/>
            <w:vAlign w:val="center"/>
          </w:tcPr>
          <w:p w14:paraId="33BF828F" w14:textId="72AAE591" w:rsidR="00510D9F" w:rsidRPr="002F7B70" w:rsidRDefault="00510D9F" w:rsidP="00510D9F">
            <w:pPr>
              <w:pStyle w:val="TAC"/>
              <w:keepNext w:val="0"/>
              <w:keepLines w:val="0"/>
            </w:pPr>
            <w:ins w:id="1834" w:author="Dave - updates, from v1.3 to v2.0" w:date="2018-10-08T15:38:00Z">
              <w:r w:rsidRPr="002F7B70">
                <w:t>73</w:t>
              </w:r>
            </w:ins>
            <w:del w:id="1835" w:author="Dave - updates, from v1.3 to v2.0" w:date="2018-10-08T15:38:00Z">
              <w:r w:rsidDel="0008520A">
                <w:delText>74</w:delText>
              </w:r>
            </w:del>
          </w:p>
        </w:tc>
        <w:tc>
          <w:tcPr>
            <w:tcW w:w="2694" w:type="dxa"/>
            <w:vAlign w:val="center"/>
          </w:tcPr>
          <w:p w14:paraId="5500859C" w14:textId="7D465534" w:rsidR="00510D9F" w:rsidRPr="002F7B70" w:rsidRDefault="00510D9F" w:rsidP="00510D9F">
            <w:pPr>
              <w:pStyle w:val="TAC"/>
              <w:keepNext w:val="0"/>
              <w:keepLines w:val="0"/>
              <w:jc w:val="left"/>
            </w:pPr>
            <w:r w:rsidRPr="002F7B70">
              <w:t>9.4.1.2 Name, role, value</w:t>
            </w:r>
            <w:ins w:id="1836" w:author="Dave - updates, from v1.3 to v2.0" w:date="2018-10-08T15:13:00Z">
              <w:r>
                <w:t xml:space="preserve"> *</w:t>
              </w:r>
            </w:ins>
          </w:p>
        </w:tc>
        <w:tc>
          <w:tcPr>
            <w:tcW w:w="425" w:type="dxa"/>
            <w:vAlign w:val="center"/>
          </w:tcPr>
          <w:p w14:paraId="10128D76" w14:textId="77777777" w:rsidR="00510D9F" w:rsidRPr="002F7B70" w:rsidRDefault="00510D9F" w:rsidP="00510D9F">
            <w:pPr>
              <w:pStyle w:val="TAL"/>
              <w:keepNext w:val="0"/>
              <w:keepLines w:val="0"/>
              <w:jc w:val="center"/>
              <w:rPr>
                <w:b/>
              </w:rPr>
            </w:pPr>
          </w:p>
        </w:tc>
        <w:tc>
          <w:tcPr>
            <w:tcW w:w="425" w:type="dxa"/>
            <w:vAlign w:val="center"/>
          </w:tcPr>
          <w:p w14:paraId="32C9AEE6" w14:textId="77777777" w:rsidR="00510D9F" w:rsidRPr="002F7B70" w:rsidRDefault="00510D9F" w:rsidP="00510D9F">
            <w:pPr>
              <w:pStyle w:val="TAL"/>
              <w:keepNext w:val="0"/>
              <w:keepLines w:val="0"/>
              <w:jc w:val="center"/>
            </w:pPr>
          </w:p>
        </w:tc>
        <w:tc>
          <w:tcPr>
            <w:tcW w:w="425" w:type="dxa"/>
            <w:vAlign w:val="center"/>
          </w:tcPr>
          <w:p w14:paraId="7E478EE2" w14:textId="77777777" w:rsidR="00510D9F" w:rsidRPr="002F7B70" w:rsidRDefault="00510D9F" w:rsidP="00510D9F">
            <w:pPr>
              <w:pStyle w:val="TAL"/>
              <w:keepNext w:val="0"/>
              <w:keepLines w:val="0"/>
              <w:jc w:val="center"/>
              <w:rPr>
                <w:b/>
              </w:rPr>
            </w:pPr>
          </w:p>
        </w:tc>
        <w:tc>
          <w:tcPr>
            <w:tcW w:w="426" w:type="dxa"/>
            <w:vAlign w:val="center"/>
          </w:tcPr>
          <w:p w14:paraId="1A41726F"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5BCFC964" w14:textId="77777777" w:rsidR="00510D9F" w:rsidRPr="002F7B70" w:rsidRDefault="00510D9F" w:rsidP="00510D9F">
            <w:pPr>
              <w:pStyle w:val="TAC"/>
              <w:keepNext w:val="0"/>
              <w:keepLines w:val="0"/>
            </w:pPr>
            <w:r w:rsidRPr="002F7B70">
              <w:t>U</w:t>
            </w:r>
          </w:p>
        </w:tc>
        <w:tc>
          <w:tcPr>
            <w:tcW w:w="3402" w:type="dxa"/>
            <w:vAlign w:val="center"/>
          </w:tcPr>
          <w:p w14:paraId="4D6DDC97" w14:textId="77777777" w:rsidR="00510D9F" w:rsidRPr="002F7B70" w:rsidRDefault="00510D9F" w:rsidP="00510D9F">
            <w:pPr>
              <w:pStyle w:val="TAL"/>
              <w:keepNext w:val="0"/>
              <w:keepLines w:val="0"/>
            </w:pPr>
          </w:p>
        </w:tc>
        <w:tc>
          <w:tcPr>
            <w:tcW w:w="1459" w:type="dxa"/>
            <w:gridSpan w:val="2"/>
            <w:vAlign w:val="center"/>
          </w:tcPr>
          <w:p w14:paraId="0AB46FD7" w14:textId="4F5A16DE" w:rsidR="00510D9F" w:rsidRPr="002F7B70" w:rsidRDefault="00510D9F" w:rsidP="00510D9F">
            <w:pPr>
              <w:pStyle w:val="TAL"/>
              <w:keepNext w:val="0"/>
              <w:keepLines w:val="0"/>
            </w:pPr>
            <w:r w:rsidRPr="002F7B70">
              <w:t>C.</w:t>
            </w:r>
            <w:ins w:id="1837" w:author="Dave - updates from draft v2.4 to v3.0" w:date="2018-12-26T18:34:00Z">
              <w:r w:rsidR="00EC1063">
                <w:t>9.</w:t>
              </w:r>
            </w:ins>
            <w:r w:rsidRPr="002F7B70">
              <w:t>4.1.2</w:t>
            </w:r>
          </w:p>
        </w:tc>
      </w:tr>
      <w:tr w:rsidR="00510D9F" w:rsidRPr="002F7B70" w14:paraId="51C64FDA" w14:textId="77777777" w:rsidTr="0049019F">
        <w:trPr>
          <w:cantSplit/>
          <w:jc w:val="center"/>
        </w:trPr>
        <w:tc>
          <w:tcPr>
            <w:tcW w:w="562" w:type="dxa"/>
            <w:vAlign w:val="center"/>
          </w:tcPr>
          <w:p w14:paraId="19F7C1EE" w14:textId="26B5FB9F" w:rsidR="00510D9F" w:rsidRPr="002F7B70" w:rsidRDefault="00510D9F" w:rsidP="00510D9F">
            <w:pPr>
              <w:pStyle w:val="TAC"/>
              <w:keepNext w:val="0"/>
              <w:keepLines w:val="0"/>
            </w:pPr>
            <w:ins w:id="1838" w:author="Dave - updates, from v1.3 to v2.0" w:date="2018-10-08T15:38:00Z">
              <w:r>
                <w:t>74</w:t>
              </w:r>
            </w:ins>
            <w:del w:id="1839" w:author="Dave - updates, from v1.3 to v2.0" w:date="2018-10-08T15:38:00Z">
              <w:r w:rsidRPr="002F7B70" w:rsidDel="0008520A">
                <w:delText>7</w:delText>
              </w:r>
              <w:r w:rsidDel="0008520A">
                <w:delText>5</w:delText>
              </w:r>
            </w:del>
          </w:p>
        </w:tc>
        <w:tc>
          <w:tcPr>
            <w:tcW w:w="2694" w:type="dxa"/>
            <w:vAlign w:val="center"/>
          </w:tcPr>
          <w:p w14:paraId="50D78487" w14:textId="679E55AB" w:rsidR="00510D9F" w:rsidRPr="002F7B70" w:rsidRDefault="00510D9F" w:rsidP="00510D9F">
            <w:pPr>
              <w:pStyle w:val="TAC"/>
              <w:keepNext w:val="0"/>
              <w:keepLines w:val="0"/>
              <w:jc w:val="left"/>
            </w:pPr>
            <w:r w:rsidRPr="002F7B70">
              <w:t>9.4.1.3 Status messages</w:t>
            </w:r>
            <w:ins w:id="1840" w:author="Dave - updates, from v1.3 to v2.0" w:date="2018-10-08T15:13:00Z">
              <w:r>
                <w:t xml:space="preserve"> *</w:t>
              </w:r>
            </w:ins>
          </w:p>
        </w:tc>
        <w:tc>
          <w:tcPr>
            <w:tcW w:w="425" w:type="dxa"/>
            <w:vAlign w:val="center"/>
          </w:tcPr>
          <w:p w14:paraId="77040A4D" w14:textId="770F3D51" w:rsidR="00510D9F" w:rsidRPr="002F7B70" w:rsidRDefault="00510D9F" w:rsidP="00510D9F">
            <w:pPr>
              <w:pStyle w:val="TAL"/>
              <w:keepNext w:val="0"/>
              <w:keepLines w:val="0"/>
              <w:jc w:val="center"/>
            </w:pPr>
            <w:r w:rsidRPr="002F7B70">
              <w:sym w:font="Wingdings" w:char="F0FC"/>
            </w:r>
          </w:p>
        </w:tc>
        <w:tc>
          <w:tcPr>
            <w:tcW w:w="425" w:type="dxa"/>
            <w:vAlign w:val="center"/>
          </w:tcPr>
          <w:p w14:paraId="710C3550" w14:textId="1EB04C2E" w:rsidR="00510D9F" w:rsidRPr="002F7B70" w:rsidRDefault="00510D9F" w:rsidP="00510D9F">
            <w:pPr>
              <w:pStyle w:val="TAL"/>
              <w:keepNext w:val="0"/>
              <w:keepLines w:val="0"/>
              <w:jc w:val="center"/>
            </w:pPr>
            <w:r w:rsidRPr="002F7B70">
              <w:sym w:font="Wingdings" w:char="F0FC"/>
            </w:r>
          </w:p>
        </w:tc>
        <w:tc>
          <w:tcPr>
            <w:tcW w:w="425" w:type="dxa"/>
            <w:vAlign w:val="center"/>
          </w:tcPr>
          <w:p w14:paraId="7C663C50" w14:textId="6ADC1605" w:rsidR="00510D9F" w:rsidRPr="002F7B70" w:rsidRDefault="00510D9F" w:rsidP="00510D9F">
            <w:pPr>
              <w:pStyle w:val="TAL"/>
              <w:keepNext w:val="0"/>
              <w:keepLines w:val="0"/>
              <w:jc w:val="center"/>
            </w:pPr>
            <w:r w:rsidRPr="002F7B70">
              <w:sym w:font="Wingdings" w:char="F0FC"/>
            </w:r>
          </w:p>
        </w:tc>
        <w:tc>
          <w:tcPr>
            <w:tcW w:w="426" w:type="dxa"/>
            <w:vAlign w:val="center"/>
          </w:tcPr>
          <w:p w14:paraId="7924CBCF" w14:textId="1845B81A" w:rsidR="00510D9F" w:rsidRPr="002F7B70" w:rsidRDefault="00510D9F" w:rsidP="00510D9F">
            <w:pPr>
              <w:pStyle w:val="TAL"/>
              <w:keepNext w:val="0"/>
              <w:keepLines w:val="0"/>
              <w:jc w:val="center"/>
            </w:pPr>
            <w:r w:rsidRPr="002F7B70">
              <w:sym w:font="Wingdings" w:char="F0FC"/>
            </w:r>
          </w:p>
        </w:tc>
        <w:tc>
          <w:tcPr>
            <w:tcW w:w="567" w:type="dxa"/>
            <w:vAlign w:val="center"/>
          </w:tcPr>
          <w:p w14:paraId="13ABC30E" w14:textId="45B481B4" w:rsidR="00510D9F" w:rsidRPr="002F7B70" w:rsidRDefault="00510D9F" w:rsidP="00510D9F">
            <w:pPr>
              <w:pStyle w:val="TAC"/>
              <w:keepNext w:val="0"/>
              <w:keepLines w:val="0"/>
            </w:pPr>
            <w:r w:rsidRPr="002F7B70">
              <w:t>U</w:t>
            </w:r>
          </w:p>
        </w:tc>
        <w:tc>
          <w:tcPr>
            <w:tcW w:w="3402" w:type="dxa"/>
            <w:vAlign w:val="center"/>
          </w:tcPr>
          <w:p w14:paraId="3F66B77E" w14:textId="77777777" w:rsidR="00510D9F" w:rsidRPr="002F7B70" w:rsidRDefault="00510D9F" w:rsidP="00510D9F">
            <w:pPr>
              <w:pStyle w:val="TAL"/>
              <w:keepNext w:val="0"/>
              <w:keepLines w:val="0"/>
            </w:pPr>
          </w:p>
        </w:tc>
        <w:tc>
          <w:tcPr>
            <w:tcW w:w="1459" w:type="dxa"/>
            <w:gridSpan w:val="2"/>
            <w:vAlign w:val="center"/>
          </w:tcPr>
          <w:p w14:paraId="629A3A95" w14:textId="38443A6D" w:rsidR="00510D9F" w:rsidRPr="002F7B70" w:rsidRDefault="00510D9F" w:rsidP="00510D9F">
            <w:pPr>
              <w:pStyle w:val="TAL"/>
              <w:keepNext w:val="0"/>
              <w:keepLines w:val="0"/>
            </w:pPr>
            <w:r w:rsidRPr="002F7B70">
              <w:t>C.</w:t>
            </w:r>
            <w:ins w:id="1841" w:author="Dave - updates from draft v2.4 to v3.0" w:date="2018-12-26T18:34:00Z">
              <w:r w:rsidR="00EC1063">
                <w:t>9.</w:t>
              </w:r>
            </w:ins>
            <w:r w:rsidRPr="002F7B70">
              <w:t>4.1.3</w:t>
            </w:r>
          </w:p>
        </w:tc>
      </w:tr>
      <w:tr w:rsidR="000D7A74" w:rsidRPr="002F7B70" w14:paraId="46504994" w14:textId="77777777" w:rsidTr="00816672">
        <w:trPr>
          <w:cantSplit/>
          <w:jc w:val="center"/>
          <w:ins w:id="1842" w:author="Dave - updates from draft v2.4 to v3.0" w:date="2018-12-26T18:30:00Z"/>
        </w:trPr>
        <w:tc>
          <w:tcPr>
            <w:tcW w:w="562" w:type="dxa"/>
            <w:vAlign w:val="center"/>
          </w:tcPr>
          <w:p w14:paraId="09B47224" w14:textId="110498CF" w:rsidR="000D7A74" w:rsidRPr="002F7B70" w:rsidRDefault="000D7A74" w:rsidP="000D7A74">
            <w:pPr>
              <w:pStyle w:val="TAC"/>
              <w:keepNext w:val="0"/>
              <w:keepLines w:val="0"/>
              <w:rPr>
                <w:ins w:id="1843" w:author="Dave - updates from draft v2.4 to v3.0" w:date="2018-12-26T18:30:00Z"/>
              </w:rPr>
            </w:pPr>
            <w:ins w:id="1844" w:author="Dave - updates from draft v2.4 to v3.0" w:date="2018-12-26T18:47:00Z">
              <w:r w:rsidRPr="002F7B70">
                <w:t>7</w:t>
              </w:r>
              <w:r>
                <w:t>5</w:t>
              </w:r>
            </w:ins>
          </w:p>
        </w:tc>
        <w:tc>
          <w:tcPr>
            <w:tcW w:w="2694" w:type="dxa"/>
            <w:vAlign w:val="center"/>
          </w:tcPr>
          <w:p w14:paraId="6A8B8C24" w14:textId="126F174E" w:rsidR="000D7A74" w:rsidRPr="002F7B70" w:rsidRDefault="000D7A74" w:rsidP="000D7A74">
            <w:pPr>
              <w:pStyle w:val="TAC"/>
              <w:keepNext w:val="0"/>
              <w:keepLines w:val="0"/>
              <w:jc w:val="left"/>
              <w:rPr>
                <w:ins w:id="1845" w:author="Dave - updates from draft v2.4 to v3.0" w:date="2018-12-26T18:30:00Z"/>
              </w:rPr>
            </w:pPr>
            <w:ins w:id="1846" w:author="Dave - updates from draft v2.4 to v3.0" w:date="2018-12-26T18:31:00Z">
              <w:r>
                <w:t>10.</w:t>
              </w:r>
            </w:ins>
            <w:ins w:id="1847" w:author="Dave - updates from draft v2.4 to v3.0" w:date="2018-12-26T18:30:00Z">
              <w:r w:rsidRPr="002F7B70">
                <w:t>1.1.1 Non-text content</w:t>
              </w:r>
              <w:r>
                <w:t xml:space="preserve"> *</w:t>
              </w:r>
            </w:ins>
          </w:p>
        </w:tc>
        <w:tc>
          <w:tcPr>
            <w:tcW w:w="425" w:type="dxa"/>
            <w:vAlign w:val="center"/>
          </w:tcPr>
          <w:p w14:paraId="068C42B5" w14:textId="77777777" w:rsidR="000D7A74" w:rsidRPr="002F7B70" w:rsidRDefault="000D7A74" w:rsidP="000D7A74">
            <w:pPr>
              <w:pStyle w:val="TAL"/>
              <w:keepNext w:val="0"/>
              <w:keepLines w:val="0"/>
              <w:jc w:val="center"/>
              <w:rPr>
                <w:ins w:id="1848" w:author="Dave - updates from draft v2.4 to v3.0" w:date="2018-12-26T18:30:00Z"/>
                <w:b/>
              </w:rPr>
            </w:pPr>
            <w:ins w:id="1849" w:author="Dave - updates from draft v2.4 to v3.0" w:date="2018-12-26T18:30:00Z">
              <w:r w:rsidRPr="002F7B70">
                <w:sym w:font="Wingdings" w:char="F0FC"/>
              </w:r>
            </w:ins>
          </w:p>
        </w:tc>
        <w:tc>
          <w:tcPr>
            <w:tcW w:w="425" w:type="dxa"/>
            <w:vAlign w:val="center"/>
          </w:tcPr>
          <w:p w14:paraId="4DE7D65F" w14:textId="77777777" w:rsidR="000D7A74" w:rsidRPr="002F7B70" w:rsidRDefault="000D7A74" w:rsidP="000D7A74">
            <w:pPr>
              <w:pStyle w:val="TAL"/>
              <w:keepNext w:val="0"/>
              <w:keepLines w:val="0"/>
              <w:jc w:val="center"/>
              <w:rPr>
                <w:ins w:id="1850" w:author="Dave - updates from draft v2.4 to v3.0" w:date="2018-12-26T18:30:00Z"/>
              </w:rPr>
            </w:pPr>
          </w:p>
        </w:tc>
        <w:tc>
          <w:tcPr>
            <w:tcW w:w="425" w:type="dxa"/>
            <w:vAlign w:val="center"/>
          </w:tcPr>
          <w:p w14:paraId="5217D254" w14:textId="77777777" w:rsidR="000D7A74" w:rsidRPr="002F7B70" w:rsidRDefault="000D7A74" w:rsidP="000D7A74">
            <w:pPr>
              <w:pStyle w:val="TAL"/>
              <w:keepNext w:val="0"/>
              <w:keepLines w:val="0"/>
              <w:jc w:val="center"/>
              <w:rPr>
                <w:ins w:id="1851" w:author="Dave - updates from draft v2.4 to v3.0" w:date="2018-12-26T18:30:00Z"/>
                <w:b/>
              </w:rPr>
            </w:pPr>
          </w:p>
        </w:tc>
        <w:tc>
          <w:tcPr>
            <w:tcW w:w="426" w:type="dxa"/>
            <w:vAlign w:val="center"/>
          </w:tcPr>
          <w:p w14:paraId="76ECB5DB" w14:textId="77777777" w:rsidR="000D7A74" w:rsidRPr="002F7B70" w:rsidRDefault="000D7A74" w:rsidP="000D7A74">
            <w:pPr>
              <w:pStyle w:val="TAL"/>
              <w:keepNext w:val="0"/>
              <w:keepLines w:val="0"/>
              <w:jc w:val="center"/>
              <w:rPr>
                <w:ins w:id="1852" w:author="Dave - updates from draft v2.4 to v3.0" w:date="2018-12-26T18:30:00Z"/>
                <w:b/>
              </w:rPr>
            </w:pPr>
          </w:p>
        </w:tc>
        <w:tc>
          <w:tcPr>
            <w:tcW w:w="567" w:type="dxa"/>
            <w:vAlign w:val="center"/>
          </w:tcPr>
          <w:p w14:paraId="72098E7D" w14:textId="269527F5" w:rsidR="000D7A74" w:rsidRPr="002F7B70" w:rsidRDefault="000D7A74" w:rsidP="000D7A74">
            <w:pPr>
              <w:pStyle w:val="TAC"/>
              <w:keepNext w:val="0"/>
              <w:keepLines w:val="0"/>
              <w:rPr>
                <w:ins w:id="1853" w:author="Dave - updates from draft v2.4 to v3.0" w:date="2018-12-26T18:30:00Z"/>
              </w:rPr>
            </w:pPr>
            <w:ins w:id="1854" w:author="Dave - updates from draft v2.4 to v3.0" w:date="2018-12-26T18:42:00Z">
              <w:r>
                <w:t>C</w:t>
              </w:r>
            </w:ins>
          </w:p>
        </w:tc>
        <w:tc>
          <w:tcPr>
            <w:tcW w:w="3402" w:type="dxa"/>
            <w:vAlign w:val="center"/>
          </w:tcPr>
          <w:p w14:paraId="73AC3C08" w14:textId="7092F790" w:rsidR="000D7A74" w:rsidRPr="002F7B70" w:rsidRDefault="000D7A74" w:rsidP="000D7A74">
            <w:pPr>
              <w:pStyle w:val="TAL"/>
              <w:keepNext w:val="0"/>
              <w:keepLines w:val="0"/>
              <w:rPr>
                <w:ins w:id="1855" w:author="Dave - updates from draft v2.4 to v3.0" w:date="2018-12-26T18:30:00Z"/>
              </w:rPr>
            </w:pPr>
            <w:ins w:id="1856" w:author="Dave - updates from draft v2.4 to v3.0" w:date="2018-12-26T18:44:00Z">
              <w:r w:rsidRPr="000D7A74">
                <w:t>Where the documents and forms are downloadable from the website</w:t>
              </w:r>
            </w:ins>
          </w:p>
        </w:tc>
        <w:tc>
          <w:tcPr>
            <w:tcW w:w="1459" w:type="dxa"/>
            <w:gridSpan w:val="2"/>
            <w:vAlign w:val="center"/>
          </w:tcPr>
          <w:p w14:paraId="3187EB07" w14:textId="2DA4BDC0" w:rsidR="000D7A74" w:rsidRPr="002F7B70" w:rsidRDefault="000D7A74" w:rsidP="000D7A74">
            <w:pPr>
              <w:pStyle w:val="TAL"/>
              <w:keepNext w:val="0"/>
              <w:keepLines w:val="0"/>
              <w:rPr>
                <w:ins w:id="1857" w:author="Dave - updates from draft v2.4 to v3.0" w:date="2018-12-26T18:30:00Z"/>
              </w:rPr>
            </w:pPr>
            <w:ins w:id="1858" w:author="Dave - updates from draft v2.4 to v3.0" w:date="2018-12-26T18:30:00Z">
              <w:r w:rsidRPr="002F7B70">
                <w:t>C.</w:t>
              </w:r>
            </w:ins>
            <w:ins w:id="1859" w:author="Dave - updates from draft v2.4 to v3.0" w:date="2018-12-26T18:31:00Z">
              <w:r>
                <w:t>10.</w:t>
              </w:r>
            </w:ins>
            <w:ins w:id="1860" w:author="Dave - updates from draft v2.4 to v3.0" w:date="2018-12-26T18:30:00Z">
              <w:r w:rsidRPr="002F7B70">
                <w:t>1.1.1</w:t>
              </w:r>
            </w:ins>
          </w:p>
        </w:tc>
      </w:tr>
      <w:tr w:rsidR="000D7A74" w:rsidRPr="002F7B70" w14:paraId="013D8149"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861" w:author="Dave - updates from draft v2.4 to v3.0" w:date="2018-12-26T18:44: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1862" w:author="Dave - updates from draft v2.4 to v3.0" w:date="2018-12-26T18:30:00Z"/>
          <w:trPrChange w:id="1863" w:author="Dave - updates from draft v2.4 to v3.0" w:date="2018-12-26T18:44:00Z">
            <w:trPr>
              <w:cantSplit/>
              <w:jc w:val="center"/>
            </w:trPr>
          </w:trPrChange>
        </w:trPr>
        <w:tc>
          <w:tcPr>
            <w:tcW w:w="562" w:type="dxa"/>
            <w:vAlign w:val="center"/>
            <w:tcPrChange w:id="1864" w:author="Dave - updates from draft v2.4 to v3.0" w:date="2018-12-26T18:44:00Z">
              <w:tcPr>
                <w:tcW w:w="562" w:type="dxa"/>
                <w:vAlign w:val="center"/>
              </w:tcPr>
            </w:tcPrChange>
          </w:tcPr>
          <w:p w14:paraId="11238B09" w14:textId="21EF3A38" w:rsidR="000D7A74" w:rsidRPr="002F7B70" w:rsidRDefault="000D7A74" w:rsidP="000D7A74">
            <w:pPr>
              <w:pStyle w:val="TAC"/>
              <w:keepNext w:val="0"/>
              <w:keepLines w:val="0"/>
              <w:rPr>
                <w:ins w:id="1865" w:author="Dave - updates from draft v2.4 to v3.0" w:date="2018-12-26T18:30:00Z"/>
              </w:rPr>
            </w:pPr>
            <w:ins w:id="1866" w:author="Dave - updates from draft v2.4 to v3.0" w:date="2018-12-26T18:47:00Z">
              <w:r w:rsidRPr="002F7B70">
                <w:t>7</w:t>
              </w:r>
              <w:r>
                <w:t>6</w:t>
              </w:r>
            </w:ins>
          </w:p>
        </w:tc>
        <w:tc>
          <w:tcPr>
            <w:tcW w:w="2694" w:type="dxa"/>
            <w:vAlign w:val="center"/>
            <w:tcPrChange w:id="1867" w:author="Dave - updates from draft v2.4 to v3.0" w:date="2018-12-26T18:44:00Z">
              <w:tcPr>
                <w:tcW w:w="2694" w:type="dxa"/>
                <w:vAlign w:val="center"/>
              </w:tcPr>
            </w:tcPrChange>
          </w:tcPr>
          <w:p w14:paraId="1B998AB3" w14:textId="2990039B" w:rsidR="000D7A74" w:rsidRPr="002F7B70" w:rsidRDefault="000D7A74" w:rsidP="000D7A74">
            <w:pPr>
              <w:pStyle w:val="TAC"/>
              <w:keepNext w:val="0"/>
              <w:keepLines w:val="0"/>
              <w:jc w:val="left"/>
              <w:rPr>
                <w:ins w:id="1868" w:author="Dave - updates from draft v2.4 to v3.0" w:date="2018-12-26T18:30:00Z"/>
              </w:rPr>
            </w:pPr>
            <w:ins w:id="1869" w:author="Dave - updates from draft v2.4 to v3.0" w:date="2018-12-26T18:31:00Z">
              <w:r>
                <w:t>10.</w:t>
              </w:r>
            </w:ins>
            <w:ins w:id="1870" w:author="Dave - updates from draft v2.4 to v3.0" w:date="2018-12-26T18:30:00Z">
              <w:r w:rsidRPr="002F7B70">
                <w:t>1.2.1 Audio-only and video-only (</w:t>
              </w:r>
              <w:r>
                <w:t>pre-recorded</w:t>
              </w:r>
              <w:r w:rsidRPr="002F7B70">
                <w:t>)</w:t>
              </w:r>
              <w:r>
                <w:t xml:space="preserve"> *</w:t>
              </w:r>
            </w:ins>
          </w:p>
        </w:tc>
        <w:tc>
          <w:tcPr>
            <w:tcW w:w="425" w:type="dxa"/>
            <w:vAlign w:val="center"/>
            <w:tcPrChange w:id="1871" w:author="Dave - updates from draft v2.4 to v3.0" w:date="2018-12-26T18:44:00Z">
              <w:tcPr>
                <w:tcW w:w="425" w:type="dxa"/>
                <w:vAlign w:val="center"/>
              </w:tcPr>
            </w:tcPrChange>
          </w:tcPr>
          <w:p w14:paraId="6C6AB1DE" w14:textId="77777777" w:rsidR="000D7A74" w:rsidRPr="002F7B70" w:rsidRDefault="000D7A74" w:rsidP="000D7A74">
            <w:pPr>
              <w:pStyle w:val="TAL"/>
              <w:keepNext w:val="0"/>
              <w:keepLines w:val="0"/>
              <w:jc w:val="center"/>
              <w:rPr>
                <w:ins w:id="1872" w:author="Dave - updates from draft v2.4 to v3.0" w:date="2018-12-26T18:30:00Z"/>
                <w:b/>
              </w:rPr>
            </w:pPr>
            <w:ins w:id="1873" w:author="Dave - updates from draft v2.4 to v3.0" w:date="2018-12-26T18:30:00Z">
              <w:r w:rsidRPr="002F7B70">
                <w:sym w:font="Wingdings" w:char="F0FC"/>
              </w:r>
            </w:ins>
          </w:p>
        </w:tc>
        <w:tc>
          <w:tcPr>
            <w:tcW w:w="425" w:type="dxa"/>
            <w:vAlign w:val="center"/>
            <w:tcPrChange w:id="1874" w:author="Dave - updates from draft v2.4 to v3.0" w:date="2018-12-26T18:44:00Z">
              <w:tcPr>
                <w:tcW w:w="425" w:type="dxa"/>
                <w:vAlign w:val="center"/>
              </w:tcPr>
            </w:tcPrChange>
          </w:tcPr>
          <w:p w14:paraId="54367E5E" w14:textId="77777777" w:rsidR="000D7A74" w:rsidRPr="002F7B70" w:rsidRDefault="000D7A74" w:rsidP="000D7A74">
            <w:pPr>
              <w:pStyle w:val="TAL"/>
              <w:keepNext w:val="0"/>
              <w:keepLines w:val="0"/>
              <w:jc w:val="center"/>
              <w:rPr>
                <w:ins w:id="1875" w:author="Dave - updates from draft v2.4 to v3.0" w:date="2018-12-26T18:30:00Z"/>
              </w:rPr>
            </w:pPr>
          </w:p>
        </w:tc>
        <w:tc>
          <w:tcPr>
            <w:tcW w:w="425" w:type="dxa"/>
            <w:vAlign w:val="center"/>
            <w:tcPrChange w:id="1876" w:author="Dave - updates from draft v2.4 to v3.0" w:date="2018-12-26T18:44:00Z">
              <w:tcPr>
                <w:tcW w:w="425" w:type="dxa"/>
                <w:vAlign w:val="center"/>
              </w:tcPr>
            </w:tcPrChange>
          </w:tcPr>
          <w:p w14:paraId="499ACB91" w14:textId="77777777" w:rsidR="000D7A74" w:rsidRPr="002F7B70" w:rsidRDefault="000D7A74" w:rsidP="000D7A74">
            <w:pPr>
              <w:pStyle w:val="TAL"/>
              <w:keepNext w:val="0"/>
              <w:keepLines w:val="0"/>
              <w:jc w:val="center"/>
              <w:rPr>
                <w:ins w:id="1877" w:author="Dave - updates from draft v2.4 to v3.0" w:date="2018-12-26T18:30:00Z"/>
                <w:b/>
              </w:rPr>
            </w:pPr>
          </w:p>
        </w:tc>
        <w:tc>
          <w:tcPr>
            <w:tcW w:w="426" w:type="dxa"/>
            <w:vAlign w:val="center"/>
            <w:tcPrChange w:id="1878" w:author="Dave - updates from draft v2.4 to v3.0" w:date="2018-12-26T18:44:00Z">
              <w:tcPr>
                <w:tcW w:w="426" w:type="dxa"/>
                <w:vAlign w:val="center"/>
              </w:tcPr>
            </w:tcPrChange>
          </w:tcPr>
          <w:p w14:paraId="52805756" w14:textId="77777777" w:rsidR="000D7A74" w:rsidRPr="002F7B70" w:rsidRDefault="000D7A74" w:rsidP="000D7A74">
            <w:pPr>
              <w:pStyle w:val="TAL"/>
              <w:keepNext w:val="0"/>
              <w:keepLines w:val="0"/>
              <w:jc w:val="center"/>
              <w:rPr>
                <w:ins w:id="1879" w:author="Dave - updates from draft v2.4 to v3.0" w:date="2018-12-26T18:30:00Z"/>
                <w:b/>
              </w:rPr>
            </w:pPr>
          </w:p>
        </w:tc>
        <w:tc>
          <w:tcPr>
            <w:tcW w:w="567" w:type="dxa"/>
            <w:tcPrChange w:id="1880" w:author="Dave - updates from draft v2.4 to v3.0" w:date="2018-12-26T18:44:00Z">
              <w:tcPr>
                <w:tcW w:w="567" w:type="dxa"/>
                <w:vAlign w:val="center"/>
              </w:tcPr>
            </w:tcPrChange>
          </w:tcPr>
          <w:p w14:paraId="20A35A08" w14:textId="209C5075" w:rsidR="000D7A74" w:rsidRPr="002F7B70" w:rsidRDefault="000D7A74" w:rsidP="000D7A74">
            <w:pPr>
              <w:pStyle w:val="TAC"/>
              <w:keepNext w:val="0"/>
              <w:keepLines w:val="0"/>
              <w:rPr>
                <w:ins w:id="1881" w:author="Dave - updates from draft v2.4 to v3.0" w:date="2018-12-26T18:30:00Z"/>
              </w:rPr>
            </w:pPr>
            <w:ins w:id="1882" w:author="Dave - updates from draft v2.4 to v3.0" w:date="2018-12-26T18:42:00Z">
              <w:r w:rsidRPr="005720B7">
                <w:t>C</w:t>
              </w:r>
            </w:ins>
          </w:p>
        </w:tc>
        <w:tc>
          <w:tcPr>
            <w:tcW w:w="3402" w:type="dxa"/>
            <w:tcPrChange w:id="1883" w:author="Dave - updates from draft v2.4 to v3.0" w:date="2018-12-26T18:44:00Z">
              <w:tcPr>
                <w:tcW w:w="3402" w:type="dxa"/>
                <w:vAlign w:val="center"/>
              </w:tcPr>
            </w:tcPrChange>
          </w:tcPr>
          <w:p w14:paraId="35C1ABF0" w14:textId="68108F01" w:rsidR="000D7A74" w:rsidRPr="002F7B70" w:rsidRDefault="000D7A74" w:rsidP="000D7A74">
            <w:pPr>
              <w:pStyle w:val="TAL"/>
              <w:keepNext w:val="0"/>
              <w:keepLines w:val="0"/>
              <w:rPr>
                <w:ins w:id="1884" w:author="Dave - updates from draft v2.4 to v3.0" w:date="2018-12-26T18:30:00Z"/>
              </w:rPr>
            </w:pPr>
            <w:ins w:id="1885" w:author="Dave - updates from draft v2.4 to v3.0" w:date="2018-12-26T18:44:00Z">
              <w:r w:rsidRPr="00F96914">
                <w:t>Where the documents and forms are downloadable from the website</w:t>
              </w:r>
            </w:ins>
          </w:p>
        </w:tc>
        <w:tc>
          <w:tcPr>
            <w:tcW w:w="1459" w:type="dxa"/>
            <w:gridSpan w:val="2"/>
            <w:vAlign w:val="center"/>
            <w:tcPrChange w:id="1886" w:author="Dave - updates from draft v2.4 to v3.0" w:date="2018-12-26T18:44:00Z">
              <w:tcPr>
                <w:tcW w:w="1459" w:type="dxa"/>
                <w:gridSpan w:val="2"/>
                <w:vAlign w:val="center"/>
              </w:tcPr>
            </w:tcPrChange>
          </w:tcPr>
          <w:p w14:paraId="61EDF785" w14:textId="43B910C0" w:rsidR="000D7A74" w:rsidRPr="002F7B70" w:rsidRDefault="000D7A74" w:rsidP="000D7A74">
            <w:pPr>
              <w:pStyle w:val="TAL"/>
              <w:keepNext w:val="0"/>
              <w:keepLines w:val="0"/>
              <w:rPr>
                <w:ins w:id="1887" w:author="Dave - updates from draft v2.4 to v3.0" w:date="2018-12-26T18:30:00Z"/>
              </w:rPr>
            </w:pPr>
            <w:ins w:id="1888" w:author="Dave - updates from draft v2.4 to v3.0" w:date="2018-12-26T18:30:00Z">
              <w:r w:rsidRPr="002F7B70">
                <w:t>C.</w:t>
              </w:r>
            </w:ins>
            <w:ins w:id="1889" w:author="Dave - updates from draft v2.4 to v3.0" w:date="2018-12-26T18:31:00Z">
              <w:r>
                <w:t>10.</w:t>
              </w:r>
            </w:ins>
            <w:ins w:id="1890" w:author="Dave - updates from draft v2.4 to v3.0" w:date="2018-12-26T18:30:00Z">
              <w:r w:rsidRPr="002F7B70">
                <w:t>1.2.1</w:t>
              </w:r>
            </w:ins>
          </w:p>
        </w:tc>
      </w:tr>
      <w:tr w:rsidR="000D7A74" w:rsidRPr="002F7B70" w14:paraId="31F0CFD7"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891" w:author="Dave - updates from draft v2.4 to v3.0" w:date="2018-12-26T18:44: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1892" w:author="Dave - updates from draft v2.4 to v3.0" w:date="2018-12-26T18:30:00Z"/>
          <w:trPrChange w:id="1893" w:author="Dave - updates from draft v2.4 to v3.0" w:date="2018-12-26T18:44:00Z">
            <w:trPr>
              <w:cantSplit/>
              <w:jc w:val="center"/>
            </w:trPr>
          </w:trPrChange>
        </w:trPr>
        <w:tc>
          <w:tcPr>
            <w:tcW w:w="562" w:type="dxa"/>
            <w:vAlign w:val="center"/>
            <w:tcPrChange w:id="1894" w:author="Dave - updates from draft v2.4 to v3.0" w:date="2018-12-26T18:44:00Z">
              <w:tcPr>
                <w:tcW w:w="562" w:type="dxa"/>
                <w:vAlign w:val="center"/>
              </w:tcPr>
            </w:tcPrChange>
          </w:tcPr>
          <w:p w14:paraId="2F958A70" w14:textId="1C9E26B0" w:rsidR="000D7A74" w:rsidRPr="002F7B70" w:rsidRDefault="000D7A74" w:rsidP="000D7A74">
            <w:pPr>
              <w:pStyle w:val="TAC"/>
              <w:keepNext w:val="0"/>
              <w:keepLines w:val="0"/>
              <w:rPr>
                <w:ins w:id="1895" w:author="Dave - updates from draft v2.4 to v3.0" w:date="2018-12-26T18:30:00Z"/>
              </w:rPr>
            </w:pPr>
            <w:ins w:id="1896" w:author="Dave - updates from draft v2.4 to v3.0" w:date="2018-12-26T18:47:00Z">
              <w:r w:rsidRPr="002F7B70">
                <w:t>7</w:t>
              </w:r>
              <w:r>
                <w:t>7</w:t>
              </w:r>
            </w:ins>
          </w:p>
        </w:tc>
        <w:tc>
          <w:tcPr>
            <w:tcW w:w="2694" w:type="dxa"/>
            <w:vAlign w:val="center"/>
            <w:tcPrChange w:id="1897" w:author="Dave - updates from draft v2.4 to v3.0" w:date="2018-12-26T18:44:00Z">
              <w:tcPr>
                <w:tcW w:w="2694" w:type="dxa"/>
                <w:vAlign w:val="center"/>
              </w:tcPr>
            </w:tcPrChange>
          </w:tcPr>
          <w:p w14:paraId="16ECB804" w14:textId="4E810521" w:rsidR="000D7A74" w:rsidRPr="002F7B70" w:rsidRDefault="000D7A74" w:rsidP="000D7A74">
            <w:pPr>
              <w:pStyle w:val="TAC"/>
              <w:keepNext w:val="0"/>
              <w:keepLines w:val="0"/>
              <w:jc w:val="left"/>
              <w:rPr>
                <w:ins w:id="1898" w:author="Dave - updates from draft v2.4 to v3.0" w:date="2018-12-26T18:30:00Z"/>
              </w:rPr>
            </w:pPr>
            <w:ins w:id="1899" w:author="Dave - updates from draft v2.4 to v3.0" w:date="2018-12-26T18:31:00Z">
              <w:r>
                <w:t>10.</w:t>
              </w:r>
            </w:ins>
            <w:ins w:id="1900" w:author="Dave - updates from draft v2.4 to v3.0" w:date="2018-12-26T18:30:00Z">
              <w:r w:rsidRPr="002F7B70">
                <w:t>1.2.2 Captions (</w:t>
              </w:r>
              <w:r>
                <w:t>pre-recorded</w:t>
              </w:r>
              <w:r w:rsidRPr="002F7B70">
                <w:t>)</w:t>
              </w:r>
              <w:r>
                <w:t xml:space="preserve"> *</w:t>
              </w:r>
            </w:ins>
          </w:p>
        </w:tc>
        <w:tc>
          <w:tcPr>
            <w:tcW w:w="425" w:type="dxa"/>
            <w:vAlign w:val="center"/>
            <w:tcPrChange w:id="1901" w:author="Dave - updates from draft v2.4 to v3.0" w:date="2018-12-26T18:44:00Z">
              <w:tcPr>
                <w:tcW w:w="425" w:type="dxa"/>
                <w:vAlign w:val="center"/>
              </w:tcPr>
            </w:tcPrChange>
          </w:tcPr>
          <w:p w14:paraId="125C41D1" w14:textId="77777777" w:rsidR="000D7A74" w:rsidRPr="002F7B70" w:rsidRDefault="000D7A74" w:rsidP="000D7A74">
            <w:pPr>
              <w:pStyle w:val="TAL"/>
              <w:keepNext w:val="0"/>
              <w:keepLines w:val="0"/>
              <w:jc w:val="center"/>
              <w:rPr>
                <w:ins w:id="1902" w:author="Dave - updates from draft v2.4 to v3.0" w:date="2018-12-26T18:30:00Z"/>
                <w:b/>
              </w:rPr>
            </w:pPr>
            <w:ins w:id="1903" w:author="Dave - updates from draft v2.4 to v3.0" w:date="2018-12-26T18:30:00Z">
              <w:r w:rsidRPr="002F7B70">
                <w:sym w:font="Wingdings" w:char="F0FC"/>
              </w:r>
            </w:ins>
          </w:p>
        </w:tc>
        <w:tc>
          <w:tcPr>
            <w:tcW w:w="425" w:type="dxa"/>
            <w:vAlign w:val="center"/>
            <w:tcPrChange w:id="1904" w:author="Dave - updates from draft v2.4 to v3.0" w:date="2018-12-26T18:44:00Z">
              <w:tcPr>
                <w:tcW w:w="425" w:type="dxa"/>
                <w:vAlign w:val="center"/>
              </w:tcPr>
            </w:tcPrChange>
          </w:tcPr>
          <w:p w14:paraId="7855AE46" w14:textId="77777777" w:rsidR="000D7A74" w:rsidRPr="002F7B70" w:rsidRDefault="000D7A74" w:rsidP="000D7A74">
            <w:pPr>
              <w:pStyle w:val="TAL"/>
              <w:keepNext w:val="0"/>
              <w:keepLines w:val="0"/>
              <w:jc w:val="center"/>
              <w:rPr>
                <w:ins w:id="1905" w:author="Dave - updates from draft v2.4 to v3.0" w:date="2018-12-26T18:30:00Z"/>
              </w:rPr>
            </w:pPr>
          </w:p>
        </w:tc>
        <w:tc>
          <w:tcPr>
            <w:tcW w:w="425" w:type="dxa"/>
            <w:vAlign w:val="center"/>
            <w:tcPrChange w:id="1906" w:author="Dave - updates from draft v2.4 to v3.0" w:date="2018-12-26T18:44:00Z">
              <w:tcPr>
                <w:tcW w:w="425" w:type="dxa"/>
                <w:vAlign w:val="center"/>
              </w:tcPr>
            </w:tcPrChange>
          </w:tcPr>
          <w:p w14:paraId="0A0BB698" w14:textId="77777777" w:rsidR="000D7A74" w:rsidRPr="002F7B70" w:rsidRDefault="000D7A74" w:rsidP="000D7A74">
            <w:pPr>
              <w:pStyle w:val="TAL"/>
              <w:keepNext w:val="0"/>
              <w:keepLines w:val="0"/>
              <w:jc w:val="center"/>
              <w:rPr>
                <w:ins w:id="1907" w:author="Dave - updates from draft v2.4 to v3.0" w:date="2018-12-26T18:30:00Z"/>
                <w:b/>
              </w:rPr>
            </w:pPr>
          </w:p>
        </w:tc>
        <w:tc>
          <w:tcPr>
            <w:tcW w:w="426" w:type="dxa"/>
            <w:vAlign w:val="center"/>
            <w:tcPrChange w:id="1908" w:author="Dave - updates from draft v2.4 to v3.0" w:date="2018-12-26T18:44:00Z">
              <w:tcPr>
                <w:tcW w:w="426" w:type="dxa"/>
                <w:vAlign w:val="center"/>
              </w:tcPr>
            </w:tcPrChange>
          </w:tcPr>
          <w:p w14:paraId="7E68AA86" w14:textId="77777777" w:rsidR="000D7A74" w:rsidRPr="002F7B70" w:rsidRDefault="000D7A74" w:rsidP="000D7A74">
            <w:pPr>
              <w:pStyle w:val="TAL"/>
              <w:keepNext w:val="0"/>
              <w:keepLines w:val="0"/>
              <w:jc w:val="center"/>
              <w:rPr>
                <w:ins w:id="1909" w:author="Dave - updates from draft v2.4 to v3.0" w:date="2018-12-26T18:30:00Z"/>
                <w:b/>
              </w:rPr>
            </w:pPr>
          </w:p>
        </w:tc>
        <w:tc>
          <w:tcPr>
            <w:tcW w:w="567" w:type="dxa"/>
            <w:tcPrChange w:id="1910" w:author="Dave - updates from draft v2.4 to v3.0" w:date="2018-12-26T18:44:00Z">
              <w:tcPr>
                <w:tcW w:w="567" w:type="dxa"/>
                <w:vAlign w:val="center"/>
              </w:tcPr>
            </w:tcPrChange>
          </w:tcPr>
          <w:p w14:paraId="1062D78F" w14:textId="24952407" w:rsidR="000D7A74" w:rsidRPr="002F7B70" w:rsidRDefault="000D7A74" w:rsidP="000D7A74">
            <w:pPr>
              <w:pStyle w:val="TAC"/>
              <w:keepNext w:val="0"/>
              <w:keepLines w:val="0"/>
              <w:rPr>
                <w:ins w:id="1911" w:author="Dave - updates from draft v2.4 to v3.0" w:date="2018-12-26T18:30:00Z"/>
              </w:rPr>
            </w:pPr>
            <w:ins w:id="1912" w:author="Dave - updates from draft v2.4 to v3.0" w:date="2018-12-26T18:42:00Z">
              <w:r w:rsidRPr="005720B7">
                <w:t>C</w:t>
              </w:r>
            </w:ins>
          </w:p>
        </w:tc>
        <w:tc>
          <w:tcPr>
            <w:tcW w:w="3402" w:type="dxa"/>
            <w:tcPrChange w:id="1913" w:author="Dave - updates from draft v2.4 to v3.0" w:date="2018-12-26T18:44:00Z">
              <w:tcPr>
                <w:tcW w:w="3402" w:type="dxa"/>
                <w:vAlign w:val="center"/>
              </w:tcPr>
            </w:tcPrChange>
          </w:tcPr>
          <w:p w14:paraId="3AF44C9C" w14:textId="5E4AF72C" w:rsidR="000D7A74" w:rsidRPr="002F7B70" w:rsidRDefault="000D7A74" w:rsidP="000D7A74">
            <w:pPr>
              <w:pStyle w:val="TAL"/>
              <w:keepNext w:val="0"/>
              <w:keepLines w:val="0"/>
              <w:rPr>
                <w:ins w:id="1914" w:author="Dave - updates from draft v2.4 to v3.0" w:date="2018-12-26T18:30:00Z"/>
              </w:rPr>
            </w:pPr>
            <w:ins w:id="1915" w:author="Dave - updates from draft v2.4 to v3.0" w:date="2018-12-26T18:44:00Z">
              <w:r w:rsidRPr="00F96914">
                <w:t>Where the documents and forms are downloadable from the website</w:t>
              </w:r>
            </w:ins>
          </w:p>
        </w:tc>
        <w:tc>
          <w:tcPr>
            <w:tcW w:w="1459" w:type="dxa"/>
            <w:gridSpan w:val="2"/>
            <w:vAlign w:val="center"/>
            <w:tcPrChange w:id="1916" w:author="Dave - updates from draft v2.4 to v3.0" w:date="2018-12-26T18:44:00Z">
              <w:tcPr>
                <w:tcW w:w="1459" w:type="dxa"/>
                <w:gridSpan w:val="2"/>
                <w:vAlign w:val="center"/>
              </w:tcPr>
            </w:tcPrChange>
          </w:tcPr>
          <w:p w14:paraId="492BD756" w14:textId="04051DBF" w:rsidR="000D7A74" w:rsidRPr="002F7B70" w:rsidRDefault="000D7A74" w:rsidP="000D7A74">
            <w:pPr>
              <w:pStyle w:val="TAL"/>
              <w:keepNext w:val="0"/>
              <w:keepLines w:val="0"/>
              <w:rPr>
                <w:ins w:id="1917" w:author="Dave - updates from draft v2.4 to v3.0" w:date="2018-12-26T18:30:00Z"/>
              </w:rPr>
            </w:pPr>
            <w:ins w:id="1918" w:author="Dave - updates from draft v2.4 to v3.0" w:date="2018-12-26T18:30:00Z">
              <w:r w:rsidRPr="002F7B70">
                <w:t>C.</w:t>
              </w:r>
            </w:ins>
            <w:ins w:id="1919" w:author="Dave - updates from draft v2.4 to v3.0" w:date="2018-12-26T18:31:00Z">
              <w:r>
                <w:t>10.</w:t>
              </w:r>
            </w:ins>
            <w:ins w:id="1920" w:author="Dave - updates from draft v2.4 to v3.0" w:date="2018-12-26T18:30:00Z">
              <w:r w:rsidRPr="002F7B70">
                <w:t>1.2.2</w:t>
              </w:r>
            </w:ins>
          </w:p>
        </w:tc>
      </w:tr>
      <w:tr w:rsidR="000D7A74" w:rsidRPr="002F7B70" w14:paraId="41EC7058"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921" w:author="Dave - updates from draft v2.4 to v3.0" w:date="2018-12-26T18:44: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1922" w:author="Dave - updates from draft v2.4 to v3.0" w:date="2018-12-26T18:30:00Z"/>
          <w:trPrChange w:id="1923" w:author="Dave - updates from draft v2.4 to v3.0" w:date="2018-12-26T18:44:00Z">
            <w:trPr>
              <w:cantSplit/>
              <w:jc w:val="center"/>
            </w:trPr>
          </w:trPrChange>
        </w:trPr>
        <w:tc>
          <w:tcPr>
            <w:tcW w:w="562" w:type="dxa"/>
            <w:vAlign w:val="center"/>
            <w:tcPrChange w:id="1924" w:author="Dave - updates from draft v2.4 to v3.0" w:date="2018-12-26T18:44:00Z">
              <w:tcPr>
                <w:tcW w:w="562" w:type="dxa"/>
                <w:vAlign w:val="center"/>
              </w:tcPr>
            </w:tcPrChange>
          </w:tcPr>
          <w:p w14:paraId="7E623D86" w14:textId="5A06E96B" w:rsidR="000D7A74" w:rsidRPr="002F7B70" w:rsidRDefault="000D7A74" w:rsidP="000D7A74">
            <w:pPr>
              <w:pStyle w:val="TAC"/>
              <w:keepNext w:val="0"/>
              <w:keepLines w:val="0"/>
              <w:rPr>
                <w:ins w:id="1925" w:author="Dave - updates from draft v2.4 to v3.0" w:date="2018-12-26T18:30:00Z"/>
              </w:rPr>
            </w:pPr>
            <w:ins w:id="1926" w:author="Dave - updates from draft v2.4 to v3.0" w:date="2018-12-26T18:47:00Z">
              <w:r w:rsidRPr="002F7B70">
                <w:t>7</w:t>
              </w:r>
              <w:r>
                <w:t>8</w:t>
              </w:r>
            </w:ins>
          </w:p>
        </w:tc>
        <w:tc>
          <w:tcPr>
            <w:tcW w:w="2694" w:type="dxa"/>
            <w:vAlign w:val="center"/>
            <w:tcPrChange w:id="1927" w:author="Dave - updates from draft v2.4 to v3.0" w:date="2018-12-26T18:44:00Z">
              <w:tcPr>
                <w:tcW w:w="2694" w:type="dxa"/>
                <w:vAlign w:val="center"/>
              </w:tcPr>
            </w:tcPrChange>
          </w:tcPr>
          <w:p w14:paraId="19DF3664" w14:textId="6CABE37A" w:rsidR="000D7A74" w:rsidRPr="002F7B70" w:rsidRDefault="000D7A74" w:rsidP="000D7A74">
            <w:pPr>
              <w:pStyle w:val="TAC"/>
              <w:keepNext w:val="0"/>
              <w:keepLines w:val="0"/>
              <w:jc w:val="left"/>
              <w:rPr>
                <w:ins w:id="1928" w:author="Dave - updates from draft v2.4 to v3.0" w:date="2018-12-26T18:30:00Z"/>
              </w:rPr>
            </w:pPr>
            <w:ins w:id="1929" w:author="Dave - updates from draft v2.4 to v3.0" w:date="2018-12-26T18:32:00Z">
              <w:r>
                <w:t>10.</w:t>
              </w:r>
            </w:ins>
            <w:ins w:id="1930" w:author="Dave - updates from draft v2.4 to v3.0" w:date="2018-12-26T18:30:00Z">
              <w:r w:rsidRPr="002F7B70">
                <w:t>1.2.3 Audio description or media alternative (</w:t>
              </w:r>
              <w:r>
                <w:t>pre-recorded</w:t>
              </w:r>
              <w:r w:rsidRPr="002F7B70">
                <w:t>)</w:t>
              </w:r>
              <w:r>
                <w:t xml:space="preserve"> *</w:t>
              </w:r>
            </w:ins>
          </w:p>
        </w:tc>
        <w:tc>
          <w:tcPr>
            <w:tcW w:w="425" w:type="dxa"/>
            <w:vAlign w:val="center"/>
            <w:tcPrChange w:id="1931" w:author="Dave - updates from draft v2.4 to v3.0" w:date="2018-12-26T18:44:00Z">
              <w:tcPr>
                <w:tcW w:w="425" w:type="dxa"/>
                <w:vAlign w:val="center"/>
              </w:tcPr>
            </w:tcPrChange>
          </w:tcPr>
          <w:p w14:paraId="233665C8" w14:textId="77777777" w:rsidR="000D7A74" w:rsidRPr="002F7B70" w:rsidRDefault="000D7A74" w:rsidP="000D7A74">
            <w:pPr>
              <w:pStyle w:val="TAL"/>
              <w:keepNext w:val="0"/>
              <w:keepLines w:val="0"/>
              <w:jc w:val="center"/>
              <w:rPr>
                <w:ins w:id="1932" w:author="Dave - updates from draft v2.4 to v3.0" w:date="2018-12-26T18:30:00Z"/>
                <w:b/>
              </w:rPr>
            </w:pPr>
            <w:ins w:id="1933" w:author="Dave - updates from draft v2.4 to v3.0" w:date="2018-12-26T18:30:00Z">
              <w:r w:rsidRPr="002F7B70">
                <w:sym w:font="Wingdings" w:char="F0FC"/>
              </w:r>
            </w:ins>
          </w:p>
        </w:tc>
        <w:tc>
          <w:tcPr>
            <w:tcW w:w="425" w:type="dxa"/>
            <w:vAlign w:val="center"/>
            <w:tcPrChange w:id="1934" w:author="Dave - updates from draft v2.4 to v3.0" w:date="2018-12-26T18:44:00Z">
              <w:tcPr>
                <w:tcW w:w="425" w:type="dxa"/>
                <w:vAlign w:val="center"/>
              </w:tcPr>
            </w:tcPrChange>
          </w:tcPr>
          <w:p w14:paraId="78EB801F" w14:textId="77777777" w:rsidR="000D7A74" w:rsidRPr="002F7B70" w:rsidRDefault="000D7A74" w:rsidP="000D7A74">
            <w:pPr>
              <w:pStyle w:val="TAL"/>
              <w:keepNext w:val="0"/>
              <w:keepLines w:val="0"/>
              <w:jc w:val="center"/>
              <w:rPr>
                <w:ins w:id="1935" w:author="Dave - updates from draft v2.4 to v3.0" w:date="2018-12-26T18:30:00Z"/>
              </w:rPr>
            </w:pPr>
          </w:p>
        </w:tc>
        <w:tc>
          <w:tcPr>
            <w:tcW w:w="425" w:type="dxa"/>
            <w:vAlign w:val="center"/>
            <w:tcPrChange w:id="1936" w:author="Dave - updates from draft v2.4 to v3.0" w:date="2018-12-26T18:44:00Z">
              <w:tcPr>
                <w:tcW w:w="425" w:type="dxa"/>
                <w:vAlign w:val="center"/>
              </w:tcPr>
            </w:tcPrChange>
          </w:tcPr>
          <w:p w14:paraId="7D9F16A0" w14:textId="77777777" w:rsidR="000D7A74" w:rsidRPr="002F7B70" w:rsidRDefault="000D7A74" w:rsidP="000D7A74">
            <w:pPr>
              <w:pStyle w:val="TAL"/>
              <w:keepNext w:val="0"/>
              <w:keepLines w:val="0"/>
              <w:jc w:val="center"/>
              <w:rPr>
                <w:ins w:id="1937" w:author="Dave - updates from draft v2.4 to v3.0" w:date="2018-12-26T18:30:00Z"/>
                <w:b/>
              </w:rPr>
            </w:pPr>
          </w:p>
        </w:tc>
        <w:tc>
          <w:tcPr>
            <w:tcW w:w="426" w:type="dxa"/>
            <w:vAlign w:val="center"/>
            <w:tcPrChange w:id="1938" w:author="Dave - updates from draft v2.4 to v3.0" w:date="2018-12-26T18:44:00Z">
              <w:tcPr>
                <w:tcW w:w="426" w:type="dxa"/>
                <w:vAlign w:val="center"/>
              </w:tcPr>
            </w:tcPrChange>
          </w:tcPr>
          <w:p w14:paraId="5B33F195" w14:textId="77777777" w:rsidR="000D7A74" w:rsidRPr="002F7B70" w:rsidRDefault="000D7A74" w:rsidP="000D7A74">
            <w:pPr>
              <w:pStyle w:val="TAL"/>
              <w:keepNext w:val="0"/>
              <w:keepLines w:val="0"/>
              <w:jc w:val="center"/>
              <w:rPr>
                <w:ins w:id="1939" w:author="Dave - updates from draft v2.4 to v3.0" w:date="2018-12-26T18:30:00Z"/>
                <w:b/>
              </w:rPr>
            </w:pPr>
          </w:p>
        </w:tc>
        <w:tc>
          <w:tcPr>
            <w:tcW w:w="567" w:type="dxa"/>
            <w:tcPrChange w:id="1940" w:author="Dave - updates from draft v2.4 to v3.0" w:date="2018-12-26T18:44:00Z">
              <w:tcPr>
                <w:tcW w:w="567" w:type="dxa"/>
                <w:vAlign w:val="center"/>
              </w:tcPr>
            </w:tcPrChange>
          </w:tcPr>
          <w:p w14:paraId="72C7CBE6" w14:textId="2EF69EEA" w:rsidR="000D7A74" w:rsidRPr="002F7B70" w:rsidRDefault="000D7A74" w:rsidP="000D7A74">
            <w:pPr>
              <w:pStyle w:val="TAC"/>
              <w:keepNext w:val="0"/>
              <w:keepLines w:val="0"/>
              <w:rPr>
                <w:ins w:id="1941" w:author="Dave - updates from draft v2.4 to v3.0" w:date="2018-12-26T18:30:00Z"/>
              </w:rPr>
            </w:pPr>
            <w:ins w:id="1942" w:author="Dave - updates from draft v2.4 to v3.0" w:date="2018-12-26T18:42:00Z">
              <w:r w:rsidRPr="005720B7">
                <w:t>C</w:t>
              </w:r>
            </w:ins>
          </w:p>
        </w:tc>
        <w:tc>
          <w:tcPr>
            <w:tcW w:w="3402" w:type="dxa"/>
            <w:tcPrChange w:id="1943" w:author="Dave - updates from draft v2.4 to v3.0" w:date="2018-12-26T18:44:00Z">
              <w:tcPr>
                <w:tcW w:w="3402" w:type="dxa"/>
                <w:vAlign w:val="center"/>
              </w:tcPr>
            </w:tcPrChange>
          </w:tcPr>
          <w:p w14:paraId="75E63089" w14:textId="7CF94B17" w:rsidR="000D7A74" w:rsidRPr="002F7B70" w:rsidRDefault="000D7A74" w:rsidP="000D7A74">
            <w:pPr>
              <w:pStyle w:val="TAL"/>
              <w:keepNext w:val="0"/>
              <w:keepLines w:val="0"/>
              <w:rPr>
                <w:ins w:id="1944" w:author="Dave - updates from draft v2.4 to v3.0" w:date="2018-12-26T18:30:00Z"/>
              </w:rPr>
            </w:pPr>
            <w:ins w:id="1945" w:author="Dave - updates from draft v2.4 to v3.0" w:date="2018-12-26T18:44:00Z">
              <w:r w:rsidRPr="00F96914">
                <w:t>Where the documents and forms are downloadable from the website</w:t>
              </w:r>
            </w:ins>
          </w:p>
        </w:tc>
        <w:tc>
          <w:tcPr>
            <w:tcW w:w="1459" w:type="dxa"/>
            <w:gridSpan w:val="2"/>
            <w:vAlign w:val="center"/>
            <w:tcPrChange w:id="1946" w:author="Dave - updates from draft v2.4 to v3.0" w:date="2018-12-26T18:44:00Z">
              <w:tcPr>
                <w:tcW w:w="1459" w:type="dxa"/>
                <w:gridSpan w:val="2"/>
                <w:vAlign w:val="center"/>
              </w:tcPr>
            </w:tcPrChange>
          </w:tcPr>
          <w:p w14:paraId="1AE0ECE3" w14:textId="7CBF5801" w:rsidR="000D7A74" w:rsidRPr="002F7B70" w:rsidRDefault="000D7A74" w:rsidP="000D7A74">
            <w:pPr>
              <w:pStyle w:val="TAL"/>
              <w:keepNext w:val="0"/>
              <w:keepLines w:val="0"/>
              <w:rPr>
                <w:ins w:id="1947" w:author="Dave - updates from draft v2.4 to v3.0" w:date="2018-12-26T18:30:00Z"/>
              </w:rPr>
            </w:pPr>
            <w:ins w:id="1948" w:author="Dave - updates from draft v2.4 to v3.0" w:date="2018-12-26T18:30:00Z">
              <w:r w:rsidRPr="002F7B70">
                <w:t>C.</w:t>
              </w:r>
            </w:ins>
            <w:ins w:id="1949" w:author="Dave - updates from draft v2.4 to v3.0" w:date="2018-12-26T18:32:00Z">
              <w:r>
                <w:t>10.</w:t>
              </w:r>
            </w:ins>
            <w:ins w:id="1950" w:author="Dave - updates from draft v2.4 to v3.0" w:date="2018-12-26T18:30:00Z">
              <w:r w:rsidRPr="002F7B70">
                <w:t>1.2.3</w:t>
              </w:r>
            </w:ins>
          </w:p>
        </w:tc>
      </w:tr>
      <w:tr w:rsidR="000D7A74" w:rsidRPr="002F7B70" w14:paraId="4516DFCB"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951" w:author="Dave - updates from draft v2.4 to v3.0" w:date="2018-12-26T18:44: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1952" w:author="Dave - updates from draft v2.4 to v3.0" w:date="2018-12-26T18:30:00Z"/>
          <w:trPrChange w:id="1953" w:author="Dave - updates from draft v2.4 to v3.0" w:date="2018-12-26T18:44:00Z">
            <w:trPr>
              <w:cantSplit/>
              <w:jc w:val="center"/>
            </w:trPr>
          </w:trPrChange>
        </w:trPr>
        <w:tc>
          <w:tcPr>
            <w:tcW w:w="562" w:type="dxa"/>
            <w:vAlign w:val="center"/>
            <w:tcPrChange w:id="1954" w:author="Dave - updates from draft v2.4 to v3.0" w:date="2018-12-26T18:44:00Z">
              <w:tcPr>
                <w:tcW w:w="562" w:type="dxa"/>
                <w:vAlign w:val="center"/>
              </w:tcPr>
            </w:tcPrChange>
          </w:tcPr>
          <w:p w14:paraId="0FF75087" w14:textId="61C8FE93" w:rsidR="000D7A74" w:rsidRPr="002F7B70" w:rsidRDefault="000D7A74" w:rsidP="000D7A74">
            <w:pPr>
              <w:pStyle w:val="TAC"/>
              <w:keepNext w:val="0"/>
              <w:keepLines w:val="0"/>
              <w:rPr>
                <w:ins w:id="1955" w:author="Dave - updates from draft v2.4 to v3.0" w:date="2018-12-26T18:30:00Z"/>
              </w:rPr>
            </w:pPr>
            <w:ins w:id="1956" w:author="Dave - updates from draft v2.4 to v3.0" w:date="2018-12-26T18:47:00Z">
              <w:r w:rsidRPr="002F7B70">
                <w:t>7</w:t>
              </w:r>
              <w:r>
                <w:t>9</w:t>
              </w:r>
            </w:ins>
          </w:p>
        </w:tc>
        <w:tc>
          <w:tcPr>
            <w:tcW w:w="2694" w:type="dxa"/>
            <w:vAlign w:val="center"/>
            <w:tcPrChange w:id="1957" w:author="Dave - updates from draft v2.4 to v3.0" w:date="2018-12-26T18:44:00Z">
              <w:tcPr>
                <w:tcW w:w="2694" w:type="dxa"/>
                <w:vAlign w:val="center"/>
              </w:tcPr>
            </w:tcPrChange>
          </w:tcPr>
          <w:p w14:paraId="1DD913A7" w14:textId="49E8D58D" w:rsidR="000D7A74" w:rsidRPr="002F7B70" w:rsidRDefault="000D7A74" w:rsidP="000D7A74">
            <w:pPr>
              <w:pStyle w:val="TAC"/>
              <w:keepNext w:val="0"/>
              <w:keepLines w:val="0"/>
              <w:jc w:val="left"/>
              <w:rPr>
                <w:ins w:id="1958" w:author="Dave - updates from draft v2.4 to v3.0" w:date="2018-12-26T18:30:00Z"/>
              </w:rPr>
            </w:pPr>
            <w:ins w:id="1959" w:author="Dave - updates from draft v2.4 to v3.0" w:date="2018-12-26T18:32:00Z">
              <w:r>
                <w:t>10.</w:t>
              </w:r>
            </w:ins>
            <w:ins w:id="1960" w:author="Dave - updates from draft v2.4 to v3.0" w:date="2018-12-26T18:30:00Z">
              <w:r w:rsidRPr="002F7B70">
                <w:t>1.2.5 Audio description (</w:t>
              </w:r>
              <w:r>
                <w:t>pre-recorded</w:t>
              </w:r>
              <w:r w:rsidRPr="002F7B70">
                <w:t>)</w:t>
              </w:r>
              <w:r>
                <w:t xml:space="preserve"> *</w:t>
              </w:r>
            </w:ins>
          </w:p>
        </w:tc>
        <w:tc>
          <w:tcPr>
            <w:tcW w:w="425" w:type="dxa"/>
            <w:vAlign w:val="center"/>
            <w:tcPrChange w:id="1961" w:author="Dave - updates from draft v2.4 to v3.0" w:date="2018-12-26T18:44:00Z">
              <w:tcPr>
                <w:tcW w:w="425" w:type="dxa"/>
                <w:vAlign w:val="center"/>
              </w:tcPr>
            </w:tcPrChange>
          </w:tcPr>
          <w:p w14:paraId="2BD3A185" w14:textId="77777777" w:rsidR="000D7A74" w:rsidRPr="002F7B70" w:rsidRDefault="000D7A74" w:rsidP="000D7A74">
            <w:pPr>
              <w:pStyle w:val="TAL"/>
              <w:keepNext w:val="0"/>
              <w:keepLines w:val="0"/>
              <w:jc w:val="center"/>
              <w:rPr>
                <w:ins w:id="1962" w:author="Dave - updates from draft v2.4 to v3.0" w:date="2018-12-26T18:30:00Z"/>
                <w:b/>
              </w:rPr>
            </w:pPr>
            <w:ins w:id="1963" w:author="Dave - updates from draft v2.4 to v3.0" w:date="2018-12-26T18:30:00Z">
              <w:r w:rsidRPr="002F7B70">
                <w:sym w:font="Wingdings" w:char="F0FC"/>
              </w:r>
            </w:ins>
          </w:p>
        </w:tc>
        <w:tc>
          <w:tcPr>
            <w:tcW w:w="425" w:type="dxa"/>
            <w:vAlign w:val="center"/>
            <w:tcPrChange w:id="1964" w:author="Dave - updates from draft v2.4 to v3.0" w:date="2018-12-26T18:44:00Z">
              <w:tcPr>
                <w:tcW w:w="425" w:type="dxa"/>
                <w:vAlign w:val="center"/>
              </w:tcPr>
            </w:tcPrChange>
          </w:tcPr>
          <w:p w14:paraId="70E83977" w14:textId="77777777" w:rsidR="000D7A74" w:rsidRPr="002F7B70" w:rsidRDefault="000D7A74" w:rsidP="000D7A74">
            <w:pPr>
              <w:pStyle w:val="TAL"/>
              <w:keepNext w:val="0"/>
              <w:keepLines w:val="0"/>
              <w:jc w:val="center"/>
              <w:rPr>
                <w:ins w:id="1965" w:author="Dave - updates from draft v2.4 to v3.0" w:date="2018-12-26T18:30:00Z"/>
              </w:rPr>
            </w:pPr>
          </w:p>
        </w:tc>
        <w:tc>
          <w:tcPr>
            <w:tcW w:w="425" w:type="dxa"/>
            <w:vAlign w:val="center"/>
            <w:tcPrChange w:id="1966" w:author="Dave - updates from draft v2.4 to v3.0" w:date="2018-12-26T18:44:00Z">
              <w:tcPr>
                <w:tcW w:w="425" w:type="dxa"/>
                <w:vAlign w:val="center"/>
              </w:tcPr>
            </w:tcPrChange>
          </w:tcPr>
          <w:p w14:paraId="17F17561" w14:textId="77777777" w:rsidR="000D7A74" w:rsidRPr="002F7B70" w:rsidRDefault="000D7A74" w:rsidP="000D7A74">
            <w:pPr>
              <w:pStyle w:val="TAL"/>
              <w:keepNext w:val="0"/>
              <w:keepLines w:val="0"/>
              <w:jc w:val="center"/>
              <w:rPr>
                <w:ins w:id="1967" w:author="Dave - updates from draft v2.4 to v3.0" w:date="2018-12-26T18:30:00Z"/>
                <w:b/>
              </w:rPr>
            </w:pPr>
          </w:p>
        </w:tc>
        <w:tc>
          <w:tcPr>
            <w:tcW w:w="426" w:type="dxa"/>
            <w:vAlign w:val="center"/>
            <w:tcPrChange w:id="1968" w:author="Dave - updates from draft v2.4 to v3.0" w:date="2018-12-26T18:44:00Z">
              <w:tcPr>
                <w:tcW w:w="426" w:type="dxa"/>
                <w:vAlign w:val="center"/>
              </w:tcPr>
            </w:tcPrChange>
          </w:tcPr>
          <w:p w14:paraId="2530DA7D" w14:textId="77777777" w:rsidR="000D7A74" w:rsidRPr="002F7B70" w:rsidRDefault="000D7A74" w:rsidP="000D7A74">
            <w:pPr>
              <w:pStyle w:val="TAL"/>
              <w:keepNext w:val="0"/>
              <w:keepLines w:val="0"/>
              <w:jc w:val="center"/>
              <w:rPr>
                <w:ins w:id="1969" w:author="Dave - updates from draft v2.4 to v3.0" w:date="2018-12-26T18:30:00Z"/>
                <w:b/>
              </w:rPr>
            </w:pPr>
          </w:p>
        </w:tc>
        <w:tc>
          <w:tcPr>
            <w:tcW w:w="567" w:type="dxa"/>
            <w:tcPrChange w:id="1970" w:author="Dave - updates from draft v2.4 to v3.0" w:date="2018-12-26T18:44:00Z">
              <w:tcPr>
                <w:tcW w:w="567" w:type="dxa"/>
                <w:vAlign w:val="center"/>
              </w:tcPr>
            </w:tcPrChange>
          </w:tcPr>
          <w:p w14:paraId="5E3AB57D" w14:textId="6A9F7D43" w:rsidR="000D7A74" w:rsidRPr="002F7B70" w:rsidRDefault="000D7A74" w:rsidP="000D7A74">
            <w:pPr>
              <w:pStyle w:val="TAC"/>
              <w:keepNext w:val="0"/>
              <w:keepLines w:val="0"/>
              <w:rPr>
                <w:ins w:id="1971" w:author="Dave - updates from draft v2.4 to v3.0" w:date="2018-12-26T18:30:00Z"/>
              </w:rPr>
            </w:pPr>
            <w:ins w:id="1972" w:author="Dave - updates from draft v2.4 to v3.0" w:date="2018-12-26T18:42:00Z">
              <w:r w:rsidRPr="005720B7">
                <w:t>C</w:t>
              </w:r>
            </w:ins>
          </w:p>
        </w:tc>
        <w:tc>
          <w:tcPr>
            <w:tcW w:w="3402" w:type="dxa"/>
            <w:tcPrChange w:id="1973" w:author="Dave - updates from draft v2.4 to v3.0" w:date="2018-12-26T18:44:00Z">
              <w:tcPr>
                <w:tcW w:w="3402" w:type="dxa"/>
                <w:vAlign w:val="center"/>
              </w:tcPr>
            </w:tcPrChange>
          </w:tcPr>
          <w:p w14:paraId="0D517293" w14:textId="02C2B815" w:rsidR="000D7A74" w:rsidRPr="002F7B70" w:rsidRDefault="000D7A74" w:rsidP="000D7A74">
            <w:pPr>
              <w:pStyle w:val="TAL"/>
              <w:keepNext w:val="0"/>
              <w:keepLines w:val="0"/>
              <w:rPr>
                <w:ins w:id="1974" w:author="Dave - updates from draft v2.4 to v3.0" w:date="2018-12-26T18:30:00Z"/>
              </w:rPr>
            </w:pPr>
            <w:ins w:id="1975" w:author="Dave - updates from draft v2.4 to v3.0" w:date="2018-12-26T18:44:00Z">
              <w:r w:rsidRPr="00F96914">
                <w:t>Where the documents and forms are downloadable from the website</w:t>
              </w:r>
            </w:ins>
          </w:p>
        </w:tc>
        <w:tc>
          <w:tcPr>
            <w:tcW w:w="1459" w:type="dxa"/>
            <w:gridSpan w:val="2"/>
            <w:vAlign w:val="center"/>
            <w:tcPrChange w:id="1976" w:author="Dave - updates from draft v2.4 to v3.0" w:date="2018-12-26T18:44:00Z">
              <w:tcPr>
                <w:tcW w:w="1459" w:type="dxa"/>
                <w:gridSpan w:val="2"/>
                <w:vAlign w:val="center"/>
              </w:tcPr>
            </w:tcPrChange>
          </w:tcPr>
          <w:p w14:paraId="08A5360A" w14:textId="3EAF2F7E" w:rsidR="000D7A74" w:rsidRPr="002F7B70" w:rsidRDefault="000D7A74" w:rsidP="000D7A74">
            <w:pPr>
              <w:pStyle w:val="TAL"/>
              <w:keepNext w:val="0"/>
              <w:keepLines w:val="0"/>
              <w:rPr>
                <w:ins w:id="1977" w:author="Dave - updates from draft v2.4 to v3.0" w:date="2018-12-26T18:30:00Z"/>
              </w:rPr>
            </w:pPr>
            <w:ins w:id="1978" w:author="Dave - updates from draft v2.4 to v3.0" w:date="2018-12-26T18:30:00Z">
              <w:r w:rsidRPr="002F7B70">
                <w:t>C.</w:t>
              </w:r>
            </w:ins>
            <w:ins w:id="1979" w:author="Dave - updates from draft v2.4 to v3.0" w:date="2018-12-26T18:32:00Z">
              <w:r>
                <w:t>10.</w:t>
              </w:r>
            </w:ins>
            <w:ins w:id="1980" w:author="Dave - updates from draft v2.4 to v3.0" w:date="2018-12-26T18:30:00Z">
              <w:r w:rsidRPr="002F7B70">
                <w:t>1.2.5</w:t>
              </w:r>
            </w:ins>
          </w:p>
        </w:tc>
      </w:tr>
      <w:tr w:rsidR="000D7A74" w:rsidRPr="002F7B70" w14:paraId="0B6CC887"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981" w:author="Dave - updates from draft v2.4 to v3.0" w:date="2018-12-26T18:44: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1982" w:author="Dave - updates from draft v2.4 to v3.0" w:date="2018-12-26T18:30:00Z"/>
          <w:trPrChange w:id="1983" w:author="Dave - updates from draft v2.4 to v3.0" w:date="2018-12-26T18:44:00Z">
            <w:trPr>
              <w:cantSplit/>
              <w:jc w:val="center"/>
            </w:trPr>
          </w:trPrChange>
        </w:trPr>
        <w:tc>
          <w:tcPr>
            <w:tcW w:w="562" w:type="dxa"/>
            <w:vAlign w:val="center"/>
            <w:tcPrChange w:id="1984" w:author="Dave - updates from draft v2.4 to v3.0" w:date="2018-12-26T18:44:00Z">
              <w:tcPr>
                <w:tcW w:w="562" w:type="dxa"/>
                <w:vAlign w:val="center"/>
              </w:tcPr>
            </w:tcPrChange>
          </w:tcPr>
          <w:p w14:paraId="19945780" w14:textId="55B8CAEE" w:rsidR="000D7A74" w:rsidRPr="002F7B70" w:rsidRDefault="000D7A74" w:rsidP="000D7A74">
            <w:pPr>
              <w:pStyle w:val="TAC"/>
              <w:keepNext w:val="0"/>
              <w:keepLines w:val="0"/>
              <w:rPr>
                <w:ins w:id="1985" w:author="Dave - updates from draft v2.4 to v3.0" w:date="2018-12-26T18:30:00Z"/>
              </w:rPr>
            </w:pPr>
            <w:ins w:id="1986" w:author="Dave - updates from draft v2.4 to v3.0" w:date="2018-12-26T18:47:00Z">
              <w:r>
                <w:t>80</w:t>
              </w:r>
            </w:ins>
          </w:p>
        </w:tc>
        <w:tc>
          <w:tcPr>
            <w:tcW w:w="2694" w:type="dxa"/>
            <w:vAlign w:val="center"/>
            <w:tcPrChange w:id="1987" w:author="Dave - updates from draft v2.4 to v3.0" w:date="2018-12-26T18:44:00Z">
              <w:tcPr>
                <w:tcW w:w="2694" w:type="dxa"/>
                <w:vAlign w:val="center"/>
              </w:tcPr>
            </w:tcPrChange>
          </w:tcPr>
          <w:p w14:paraId="6AED7A6D" w14:textId="14D505C9" w:rsidR="000D7A74" w:rsidRPr="002F7B70" w:rsidRDefault="000D7A74" w:rsidP="000D7A74">
            <w:pPr>
              <w:pStyle w:val="TAC"/>
              <w:keepNext w:val="0"/>
              <w:keepLines w:val="0"/>
              <w:jc w:val="left"/>
              <w:rPr>
                <w:ins w:id="1988" w:author="Dave - updates from draft v2.4 to v3.0" w:date="2018-12-26T18:30:00Z"/>
              </w:rPr>
            </w:pPr>
            <w:ins w:id="1989" w:author="Dave - updates from draft v2.4 to v3.0" w:date="2018-12-26T18:32:00Z">
              <w:r>
                <w:t>10.</w:t>
              </w:r>
            </w:ins>
            <w:ins w:id="1990" w:author="Dave - updates from draft v2.4 to v3.0" w:date="2018-12-26T18:30:00Z">
              <w:r w:rsidRPr="002F7B70">
                <w:t>1.3.1 Info and relationships</w:t>
              </w:r>
              <w:r>
                <w:t xml:space="preserve"> *</w:t>
              </w:r>
            </w:ins>
          </w:p>
        </w:tc>
        <w:tc>
          <w:tcPr>
            <w:tcW w:w="425" w:type="dxa"/>
            <w:vAlign w:val="center"/>
            <w:tcPrChange w:id="1991" w:author="Dave - updates from draft v2.4 to v3.0" w:date="2018-12-26T18:44:00Z">
              <w:tcPr>
                <w:tcW w:w="425" w:type="dxa"/>
                <w:vAlign w:val="center"/>
              </w:tcPr>
            </w:tcPrChange>
          </w:tcPr>
          <w:p w14:paraId="337E98E4" w14:textId="77777777" w:rsidR="000D7A74" w:rsidRPr="002F7B70" w:rsidRDefault="000D7A74" w:rsidP="000D7A74">
            <w:pPr>
              <w:pStyle w:val="TAL"/>
              <w:keepNext w:val="0"/>
              <w:keepLines w:val="0"/>
              <w:jc w:val="center"/>
              <w:rPr>
                <w:ins w:id="1992" w:author="Dave - updates from draft v2.4 to v3.0" w:date="2018-12-26T18:30:00Z"/>
                <w:b/>
              </w:rPr>
            </w:pPr>
            <w:ins w:id="1993" w:author="Dave - updates from draft v2.4 to v3.0" w:date="2018-12-26T18:30:00Z">
              <w:r w:rsidRPr="002F7B70">
                <w:sym w:font="Wingdings" w:char="F0FC"/>
              </w:r>
            </w:ins>
          </w:p>
        </w:tc>
        <w:tc>
          <w:tcPr>
            <w:tcW w:w="425" w:type="dxa"/>
            <w:vAlign w:val="center"/>
            <w:tcPrChange w:id="1994" w:author="Dave - updates from draft v2.4 to v3.0" w:date="2018-12-26T18:44:00Z">
              <w:tcPr>
                <w:tcW w:w="425" w:type="dxa"/>
                <w:vAlign w:val="center"/>
              </w:tcPr>
            </w:tcPrChange>
          </w:tcPr>
          <w:p w14:paraId="1ABC2EE2" w14:textId="77777777" w:rsidR="000D7A74" w:rsidRPr="002F7B70" w:rsidRDefault="000D7A74" w:rsidP="000D7A74">
            <w:pPr>
              <w:pStyle w:val="TAL"/>
              <w:keepNext w:val="0"/>
              <w:keepLines w:val="0"/>
              <w:jc w:val="center"/>
              <w:rPr>
                <w:ins w:id="1995" w:author="Dave - updates from draft v2.4 to v3.0" w:date="2018-12-26T18:30:00Z"/>
              </w:rPr>
            </w:pPr>
          </w:p>
        </w:tc>
        <w:tc>
          <w:tcPr>
            <w:tcW w:w="425" w:type="dxa"/>
            <w:vAlign w:val="center"/>
            <w:tcPrChange w:id="1996" w:author="Dave - updates from draft v2.4 to v3.0" w:date="2018-12-26T18:44:00Z">
              <w:tcPr>
                <w:tcW w:w="425" w:type="dxa"/>
                <w:vAlign w:val="center"/>
              </w:tcPr>
            </w:tcPrChange>
          </w:tcPr>
          <w:p w14:paraId="405F5597" w14:textId="77777777" w:rsidR="000D7A74" w:rsidRPr="002F7B70" w:rsidRDefault="000D7A74" w:rsidP="000D7A74">
            <w:pPr>
              <w:pStyle w:val="TAL"/>
              <w:keepNext w:val="0"/>
              <w:keepLines w:val="0"/>
              <w:jc w:val="center"/>
              <w:rPr>
                <w:ins w:id="1997" w:author="Dave - updates from draft v2.4 to v3.0" w:date="2018-12-26T18:30:00Z"/>
                <w:b/>
              </w:rPr>
            </w:pPr>
          </w:p>
        </w:tc>
        <w:tc>
          <w:tcPr>
            <w:tcW w:w="426" w:type="dxa"/>
            <w:vAlign w:val="center"/>
            <w:tcPrChange w:id="1998" w:author="Dave - updates from draft v2.4 to v3.0" w:date="2018-12-26T18:44:00Z">
              <w:tcPr>
                <w:tcW w:w="426" w:type="dxa"/>
                <w:vAlign w:val="center"/>
              </w:tcPr>
            </w:tcPrChange>
          </w:tcPr>
          <w:p w14:paraId="24635241" w14:textId="77777777" w:rsidR="000D7A74" w:rsidRPr="002F7B70" w:rsidRDefault="000D7A74" w:rsidP="000D7A74">
            <w:pPr>
              <w:pStyle w:val="TAL"/>
              <w:keepNext w:val="0"/>
              <w:keepLines w:val="0"/>
              <w:jc w:val="center"/>
              <w:rPr>
                <w:ins w:id="1999" w:author="Dave - updates from draft v2.4 to v3.0" w:date="2018-12-26T18:30:00Z"/>
                <w:b/>
              </w:rPr>
            </w:pPr>
          </w:p>
        </w:tc>
        <w:tc>
          <w:tcPr>
            <w:tcW w:w="567" w:type="dxa"/>
            <w:tcPrChange w:id="2000" w:author="Dave - updates from draft v2.4 to v3.0" w:date="2018-12-26T18:44:00Z">
              <w:tcPr>
                <w:tcW w:w="567" w:type="dxa"/>
                <w:vAlign w:val="center"/>
              </w:tcPr>
            </w:tcPrChange>
          </w:tcPr>
          <w:p w14:paraId="11575DA2" w14:textId="16E33428" w:rsidR="000D7A74" w:rsidRPr="002F7B70" w:rsidRDefault="000D7A74" w:rsidP="000D7A74">
            <w:pPr>
              <w:pStyle w:val="TAC"/>
              <w:keepNext w:val="0"/>
              <w:keepLines w:val="0"/>
              <w:rPr>
                <w:ins w:id="2001" w:author="Dave - updates from draft v2.4 to v3.0" w:date="2018-12-26T18:30:00Z"/>
              </w:rPr>
            </w:pPr>
            <w:ins w:id="2002" w:author="Dave - updates from draft v2.4 to v3.0" w:date="2018-12-26T18:42:00Z">
              <w:r w:rsidRPr="005720B7">
                <w:t>C</w:t>
              </w:r>
            </w:ins>
          </w:p>
        </w:tc>
        <w:tc>
          <w:tcPr>
            <w:tcW w:w="3402" w:type="dxa"/>
            <w:tcPrChange w:id="2003" w:author="Dave - updates from draft v2.4 to v3.0" w:date="2018-12-26T18:44:00Z">
              <w:tcPr>
                <w:tcW w:w="3402" w:type="dxa"/>
                <w:vAlign w:val="center"/>
              </w:tcPr>
            </w:tcPrChange>
          </w:tcPr>
          <w:p w14:paraId="5FAFD768" w14:textId="031CA186" w:rsidR="000D7A74" w:rsidRPr="002F7B70" w:rsidRDefault="000D7A74" w:rsidP="000D7A74">
            <w:pPr>
              <w:pStyle w:val="TAL"/>
              <w:keepNext w:val="0"/>
              <w:keepLines w:val="0"/>
              <w:rPr>
                <w:ins w:id="2004" w:author="Dave - updates from draft v2.4 to v3.0" w:date="2018-12-26T18:30:00Z"/>
              </w:rPr>
            </w:pPr>
            <w:ins w:id="2005" w:author="Dave - updates from draft v2.4 to v3.0" w:date="2018-12-26T18:44:00Z">
              <w:r w:rsidRPr="00F96914">
                <w:t>Where the documents and forms are downloadable from the website</w:t>
              </w:r>
            </w:ins>
          </w:p>
        </w:tc>
        <w:tc>
          <w:tcPr>
            <w:tcW w:w="1459" w:type="dxa"/>
            <w:gridSpan w:val="2"/>
            <w:vAlign w:val="center"/>
            <w:tcPrChange w:id="2006" w:author="Dave - updates from draft v2.4 to v3.0" w:date="2018-12-26T18:44:00Z">
              <w:tcPr>
                <w:tcW w:w="1459" w:type="dxa"/>
                <w:gridSpan w:val="2"/>
                <w:vAlign w:val="center"/>
              </w:tcPr>
            </w:tcPrChange>
          </w:tcPr>
          <w:p w14:paraId="77E79C86" w14:textId="75CEED94" w:rsidR="000D7A74" w:rsidRPr="002F7B70" w:rsidRDefault="000D7A74" w:rsidP="000D7A74">
            <w:pPr>
              <w:pStyle w:val="TAL"/>
              <w:keepNext w:val="0"/>
              <w:keepLines w:val="0"/>
              <w:rPr>
                <w:ins w:id="2007" w:author="Dave - updates from draft v2.4 to v3.0" w:date="2018-12-26T18:30:00Z"/>
              </w:rPr>
            </w:pPr>
            <w:ins w:id="2008" w:author="Dave - updates from draft v2.4 to v3.0" w:date="2018-12-26T18:30:00Z">
              <w:r w:rsidRPr="002F7B70">
                <w:t>C.</w:t>
              </w:r>
            </w:ins>
            <w:ins w:id="2009" w:author="Dave - updates from draft v2.4 to v3.0" w:date="2018-12-26T18:32:00Z">
              <w:r>
                <w:t>10.</w:t>
              </w:r>
            </w:ins>
            <w:ins w:id="2010" w:author="Dave - updates from draft v2.4 to v3.0" w:date="2018-12-26T18:30:00Z">
              <w:r w:rsidRPr="002F7B70">
                <w:t>1.3.1</w:t>
              </w:r>
            </w:ins>
          </w:p>
        </w:tc>
      </w:tr>
      <w:tr w:rsidR="000D7A74" w:rsidRPr="002F7B70" w14:paraId="1DD630A3"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011"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012" w:author="Dave - updates from draft v2.4 to v3.0" w:date="2018-12-26T18:30:00Z"/>
          <w:trPrChange w:id="2013" w:author="Dave - updates from draft v2.4 to v3.0" w:date="2018-12-26T18:45:00Z">
            <w:trPr>
              <w:cantSplit/>
              <w:jc w:val="center"/>
            </w:trPr>
          </w:trPrChange>
        </w:trPr>
        <w:tc>
          <w:tcPr>
            <w:tcW w:w="562" w:type="dxa"/>
            <w:vAlign w:val="center"/>
            <w:tcPrChange w:id="2014" w:author="Dave - updates from draft v2.4 to v3.0" w:date="2018-12-26T18:45:00Z">
              <w:tcPr>
                <w:tcW w:w="562" w:type="dxa"/>
                <w:vAlign w:val="center"/>
              </w:tcPr>
            </w:tcPrChange>
          </w:tcPr>
          <w:p w14:paraId="6755A2A8" w14:textId="20216E4D" w:rsidR="000D7A74" w:rsidRPr="002F7B70" w:rsidRDefault="000D7A74" w:rsidP="000D7A74">
            <w:pPr>
              <w:pStyle w:val="TAC"/>
              <w:keepNext w:val="0"/>
              <w:keepLines w:val="0"/>
              <w:rPr>
                <w:ins w:id="2015" w:author="Dave - updates from draft v2.4 to v3.0" w:date="2018-12-26T18:30:00Z"/>
              </w:rPr>
            </w:pPr>
            <w:ins w:id="2016" w:author="Dave - updates from draft v2.4 to v3.0" w:date="2018-12-26T18:47:00Z">
              <w:r w:rsidRPr="002F7B70">
                <w:t>8</w:t>
              </w:r>
              <w:r>
                <w:t>1</w:t>
              </w:r>
            </w:ins>
          </w:p>
        </w:tc>
        <w:tc>
          <w:tcPr>
            <w:tcW w:w="2694" w:type="dxa"/>
            <w:vAlign w:val="center"/>
            <w:tcPrChange w:id="2017" w:author="Dave - updates from draft v2.4 to v3.0" w:date="2018-12-26T18:45:00Z">
              <w:tcPr>
                <w:tcW w:w="2694" w:type="dxa"/>
                <w:vAlign w:val="center"/>
              </w:tcPr>
            </w:tcPrChange>
          </w:tcPr>
          <w:p w14:paraId="5B4DE909" w14:textId="40FAE745" w:rsidR="000D7A74" w:rsidRPr="002F7B70" w:rsidRDefault="000D7A74" w:rsidP="000D7A74">
            <w:pPr>
              <w:pStyle w:val="TAC"/>
              <w:keepNext w:val="0"/>
              <w:keepLines w:val="0"/>
              <w:jc w:val="left"/>
              <w:rPr>
                <w:ins w:id="2018" w:author="Dave - updates from draft v2.4 to v3.0" w:date="2018-12-26T18:30:00Z"/>
              </w:rPr>
            </w:pPr>
            <w:ins w:id="2019" w:author="Dave - updates from draft v2.4 to v3.0" w:date="2018-12-26T18:32:00Z">
              <w:r>
                <w:t>10.</w:t>
              </w:r>
            </w:ins>
            <w:ins w:id="2020" w:author="Dave - updates from draft v2.4 to v3.0" w:date="2018-12-26T18:30:00Z">
              <w:r w:rsidRPr="002F7B70">
                <w:t>1.3.2 Meaningful sequence</w:t>
              </w:r>
              <w:r>
                <w:t xml:space="preserve"> *</w:t>
              </w:r>
            </w:ins>
          </w:p>
        </w:tc>
        <w:tc>
          <w:tcPr>
            <w:tcW w:w="425" w:type="dxa"/>
            <w:vAlign w:val="center"/>
            <w:tcPrChange w:id="2021" w:author="Dave - updates from draft v2.4 to v3.0" w:date="2018-12-26T18:45:00Z">
              <w:tcPr>
                <w:tcW w:w="425" w:type="dxa"/>
                <w:vAlign w:val="center"/>
              </w:tcPr>
            </w:tcPrChange>
          </w:tcPr>
          <w:p w14:paraId="56F1EE96" w14:textId="77777777" w:rsidR="000D7A74" w:rsidRPr="002F7B70" w:rsidRDefault="000D7A74" w:rsidP="000D7A74">
            <w:pPr>
              <w:pStyle w:val="TAL"/>
              <w:keepNext w:val="0"/>
              <w:keepLines w:val="0"/>
              <w:jc w:val="center"/>
              <w:rPr>
                <w:ins w:id="2022" w:author="Dave - updates from draft v2.4 to v3.0" w:date="2018-12-26T18:30:00Z"/>
                <w:b/>
              </w:rPr>
            </w:pPr>
            <w:ins w:id="2023" w:author="Dave - updates from draft v2.4 to v3.0" w:date="2018-12-26T18:30:00Z">
              <w:r w:rsidRPr="002F7B70">
                <w:sym w:font="Wingdings" w:char="F0FC"/>
              </w:r>
            </w:ins>
          </w:p>
        </w:tc>
        <w:tc>
          <w:tcPr>
            <w:tcW w:w="425" w:type="dxa"/>
            <w:vAlign w:val="center"/>
            <w:tcPrChange w:id="2024" w:author="Dave - updates from draft v2.4 to v3.0" w:date="2018-12-26T18:45:00Z">
              <w:tcPr>
                <w:tcW w:w="425" w:type="dxa"/>
                <w:vAlign w:val="center"/>
              </w:tcPr>
            </w:tcPrChange>
          </w:tcPr>
          <w:p w14:paraId="1A5AD50C" w14:textId="77777777" w:rsidR="000D7A74" w:rsidRPr="002F7B70" w:rsidRDefault="000D7A74" w:rsidP="000D7A74">
            <w:pPr>
              <w:pStyle w:val="TAL"/>
              <w:keepNext w:val="0"/>
              <w:keepLines w:val="0"/>
              <w:jc w:val="center"/>
              <w:rPr>
                <w:ins w:id="2025" w:author="Dave - updates from draft v2.4 to v3.0" w:date="2018-12-26T18:30:00Z"/>
              </w:rPr>
            </w:pPr>
          </w:p>
        </w:tc>
        <w:tc>
          <w:tcPr>
            <w:tcW w:w="425" w:type="dxa"/>
            <w:vAlign w:val="center"/>
            <w:tcPrChange w:id="2026" w:author="Dave - updates from draft v2.4 to v3.0" w:date="2018-12-26T18:45:00Z">
              <w:tcPr>
                <w:tcW w:w="425" w:type="dxa"/>
                <w:vAlign w:val="center"/>
              </w:tcPr>
            </w:tcPrChange>
          </w:tcPr>
          <w:p w14:paraId="29ABFE0F" w14:textId="77777777" w:rsidR="000D7A74" w:rsidRPr="002F7B70" w:rsidRDefault="000D7A74" w:rsidP="000D7A74">
            <w:pPr>
              <w:pStyle w:val="TAL"/>
              <w:keepNext w:val="0"/>
              <w:keepLines w:val="0"/>
              <w:jc w:val="center"/>
              <w:rPr>
                <w:ins w:id="2027" w:author="Dave - updates from draft v2.4 to v3.0" w:date="2018-12-26T18:30:00Z"/>
                <w:b/>
              </w:rPr>
            </w:pPr>
          </w:p>
        </w:tc>
        <w:tc>
          <w:tcPr>
            <w:tcW w:w="426" w:type="dxa"/>
            <w:vAlign w:val="center"/>
            <w:tcPrChange w:id="2028" w:author="Dave - updates from draft v2.4 to v3.0" w:date="2018-12-26T18:45:00Z">
              <w:tcPr>
                <w:tcW w:w="426" w:type="dxa"/>
                <w:vAlign w:val="center"/>
              </w:tcPr>
            </w:tcPrChange>
          </w:tcPr>
          <w:p w14:paraId="463E50FA" w14:textId="77777777" w:rsidR="000D7A74" w:rsidRPr="002F7B70" w:rsidRDefault="000D7A74" w:rsidP="000D7A74">
            <w:pPr>
              <w:pStyle w:val="TAL"/>
              <w:keepNext w:val="0"/>
              <w:keepLines w:val="0"/>
              <w:jc w:val="center"/>
              <w:rPr>
                <w:ins w:id="2029" w:author="Dave - updates from draft v2.4 to v3.0" w:date="2018-12-26T18:30:00Z"/>
                <w:b/>
              </w:rPr>
            </w:pPr>
          </w:p>
        </w:tc>
        <w:tc>
          <w:tcPr>
            <w:tcW w:w="567" w:type="dxa"/>
            <w:tcPrChange w:id="2030" w:author="Dave - updates from draft v2.4 to v3.0" w:date="2018-12-26T18:45:00Z">
              <w:tcPr>
                <w:tcW w:w="567" w:type="dxa"/>
                <w:vAlign w:val="center"/>
              </w:tcPr>
            </w:tcPrChange>
          </w:tcPr>
          <w:p w14:paraId="5FB56441" w14:textId="37D52A5E" w:rsidR="000D7A74" w:rsidRPr="002F7B70" w:rsidRDefault="000D7A74" w:rsidP="000D7A74">
            <w:pPr>
              <w:pStyle w:val="TAC"/>
              <w:keepNext w:val="0"/>
              <w:keepLines w:val="0"/>
              <w:rPr>
                <w:ins w:id="2031" w:author="Dave - updates from draft v2.4 to v3.0" w:date="2018-12-26T18:30:00Z"/>
              </w:rPr>
            </w:pPr>
            <w:ins w:id="2032" w:author="Dave - updates from draft v2.4 to v3.0" w:date="2018-12-26T18:42:00Z">
              <w:r w:rsidRPr="005720B7">
                <w:t>C</w:t>
              </w:r>
            </w:ins>
          </w:p>
        </w:tc>
        <w:tc>
          <w:tcPr>
            <w:tcW w:w="3402" w:type="dxa"/>
            <w:tcPrChange w:id="2033" w:author="Dave - updates from draft v2.4 to v3.0" w:date="2018-12-26T18:45:00Z">
              <w:tcPr>
                <w:tcW w:w="3402" w:type="dxa"/>
                <w:vAlign w:val="center"/>
              </w:tcPr>
            </w:tcPrChange>
          </w:tcPr>
          <w:p w14:paraId="4CD3FEDC" w14:textId="7D44B7D2" w:rsidR="000D7A74" w:rsidRPr="002F7B70" w:rsidRDefault="000D7A74" w:rsidP="000D7A74">
            <w:pPr>
              <w:pStyle w:val="TAL"/>
              <w:keepNext w:val="0"/>
              <w:keepLines w:val="0"/>
              <w:rPr>
                <w:ins w:id="2034" w:author="Dave - updates from draft v2.4 to v3.0" w:date="2018-12-26T18:30:00Z"/>
              </w:rPr>
            </w:pPr>
            <w:ins w:id="2035" w:author="Dave - updates from draft v2.4 to v3.0" w:date="2018-12-26T18:45:00Z">
              <w:r w:rsidRPr="00E405DB">
                <w:t>Where the documents and forms are downloadable from the website</w:t>
              </w:r>
            </w:ins>
          </w:p>
        </w:tc>
        <w:tc>
          <w:tcPr>
            <w:tcW w:w="1459" w:type="dxa"/>
            <w:gridSpan w:val="2"/>
            <w:vAlign w:val="center"/>
            <w:tcPrChange w:id="2036" w:author="Dave - updates from draft v2.4 to v3.0" w:date="2018-12-26T18:45:00Z">
              <w:tcPr>
                <w:tcW w:w="1459" w:type="dxa"/>
                <w:gridSpan w:val="2"/>
                <w:vAlign w:val="center"/>
              </w:tcPr>
            </w:tcPrChange>
          </w:tcPr>
          <w:p w14:paraId="7BE51150" w14:textId="373278AA" w:rsidR="000D7A74" w:rsidRPr="002F7B70" w:rsidRDefault="000D7A74" w:rsidP="000D7A74">
            <w:pPr>
              <w:pStyle w:val="TAL"/>
              <w:keepNext w:val="0"/>
              <w:keepLines w:val="0"/>
              <w:rPr>
                <w:ins w:id="2037" w:author="Dave - updates from draft v2.4 to v3.0" w:date="2018-12-26T18:30:00Z"/>
              </w:rPr>
            </w:pPr>
            <w:ins w:id="2038" w:author="Dave - updates from draft v2.4 to v3.0" w:date="2018-12-26T18:30:00Z">
              <w:r w:rsidRPr="002F7B70">
                <w:t>C.</w:t>
              </w:r>
            </w:ins>
            <w:ins w:id="2039" w:author="Dave - updates from draft v2.4 to v3.0" w:date="2018-12-26T18:32:00Z">
              <w:r>
                <w:t>10.</w:t>
              </w:r>
            </w:ins>
            <w:ins w:id="2040" w:author="Dave - updates from draft v2.4 to v3.0" w:date="2018-12-26T18:30:00Z">
              <w:r w:rsidRPr="002F7B70">
                <w:t>1.3.2</w:t>
              </w:r>
            </w:ins>
          </w:p>
        </w:tc>
      </w:tr>
      <w:tr w:rsidR="000D7A74" w:rsidRPr="002F7B70" w14:paraId="1C05BA40"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041"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042" w:author="Dave - updates from draft v2.4 to v3.0" w:date="2018-12-26T18:30:00Z"/>
          <w:trPrChange w:id="2043" w:author="Dave - updates from draft v2.4 to v3.0" w:date="2018-12-26T18:45:00Z">
            <w:trPr>
              <w:cantSplit/>
              <w:jc w:val="center"/>
            </w:trPr>
          </w:trPrChange>
        </w:trPr>
        <w:tc>
          <w:tcPr>
            <w:tcW w:w="562" w:type="dxa"/>
            <w:vAlign w:val="center"/>
            <w:tcPrChange w:id="2044" w:author="Dave - updates from draft v2.4 to v3.0" w:date="2018-12-26T18:45:00Z">
              <w:tcPr>
                <w:tcW w:w="562" w:type="dxa"/>
                <w:vAlign w:val="center"/>
              </w:tcPr>
            </w:tcPrChange>
          </w:tcPr>
          <w:p w14:paraId="3D149962" w14:textId="0B5A9BCF" w:rsidR="000D7A74" w:rsidRPr="002F7B70" w:rsidRDefault="000D7A74" w:rsidP="000D7A74">
            <w:pPr>
              <w:pStyle w:val="TAC"/>
              <w:keepNext w:val="0"/>
              <w:keepLines w:val="0"/>
              <w:rPr>
                <w:ins w:id="2045" w:author="Dave - updates from draft v2.4 to v3.0" w:date="2018-12-26T18:30:00Z"/>
              </w:rPr>
            </w:pPr>
            <w:ins w:id="2046" w:author="Dave - updates from draft v2.4 to v3.0" w:date="2018-12-26T18:47:00Z">
              <w:r w:rsidRPr="002F7B70">
                <w:t>8</w:t>
              </w:r>
              <w:r>
                <w:t>2</w:t>
              </w:r>
            </w:ins>
          </w:p>
        </w:tc>
        <w:tc>
          <w:tcPr>
            <w:tcW w:w="2694" w:type="dxa"/>
            <w:vAlign w:val="center"/>
            <w:tcPrChange w:id="2047" w:author="Dave - updates from draft v2.4 to v3.0" w:date="2018-12-26T18:45:00Z">
              <w:tcPr>
                <w:tcW w:w="2694" w:type="dxa"/>
                <w:vAlign w:val="center"/>
              </w:tcPr>
            </w:tcPrChange>
          </w:tcPr>
          <w:p w14:paraId="5A4D18F8" w14:textId="335F8AA8" w:rsidR="000D7A74" w:rsidRPr="0062795C" w:rsidRDefault="000D7A74" w:rsidP="000D7A74">
            <w:pPr>
              <w:pStyle w:val="TAC"/>
              <w:keepNext w:val="0"/>
              <w:keepLines w:val="0"/>
              <w:jc w:val="left"/>
              <w:rPr>
                <w:ins w:id="2048" w:author="Dave - updates from draft v2.4 to v3.0" w:date="2018-12-26T18:30:00Z"/>
                <w:b/>
              </w:rPr>
            </w:pPr>
            <w:ins w:id="2049" w:author="Dave - updates from draft v2.4 to v3.0" w:date="2018-12-26T18:32:00Z">
              <w:r>
                <w:t>10.</w:t>
              </w:r>
            </w:ins>
            <w:ins w:id="2050" w:author="Dave - updates from draft v2.4 to v3.0" w:date="2018-12-26T18:30:00Z">
              <w:r w:rsidRPr="002F7B70">
                <w:t>1.3.3 Sensory characteristics</w:t>
              </w:r>
              <w:r>
                <w:t xml:space="preserve"> *</w:t>
              </w:r>
            </w:ins>
          </w:p>
        </w:tc>
        <w:tc>
          <w:tcPr>
            <w:tcW w:w="425" w:type="dxa"/>
            <w:vAlign w:val="center"/>
            <w:tcPrChange w:id="2051" w:author="Dave - updates from draft v2.4 to v3.0" w:date="2018-12-26T18:45:00Z">
              <w:tcPr>
                <w:tcW w:w="425" w:type="dxa"/>
                <w:vAlign w:val="center"/>
              </w:tcPr>
            </w:tcPrChange>
          </w:tcPr>
          <w:p w14:paraId="5AC3D029" w14:textId="77777777" w:rsidR="000D7A74" w:rsidRPr="002F7B70" w:rsidRDefault="000D7A74" w:rsidP="000D7A74">
            <w:pPr>
              <w:pStyle w:val="TAL"/>
              <w:keepNext w:val="0"/>
              <w:keepLines w:val="0"/>
              <w:jc w:val="center"/>
              <w:rPr>
                <w:ins w:id="2052" w:author="Dave - updates from draft v2.4 to v3.0" w:date="2018-12-26T18:30:00Z"/>
                <w:b/>
              </w:rPr>
            </w:pPr>
            <w:ins w:id="2053" w:author="Dave - updates from draft v2.4 to v3.0" w:date="2018-12-26T18:30:00Z">
              <w:r w:rsidRPr="002F7B70">
                <w:sym w:font="Wingdings" w:char="F0FC"/>
              </w:r>
            </w:ins>
          </w:p>
        </w:tc>
        <w:tc>
          <w:tcPr>
            <w:tcW w:w="425" w:type="dxa"/>
            <w:vAlign w:val="center"/>
            <w:tcPrChange w:id="2054" w:author="Dave - updates from draft v2.4 to v3.0" w:date="2018-12-26T18:45:00Z">
              <w:tcPr>
                <w:tcW w:w="425" w:type="dxa"/>
                <w:vAlign w:val="center"/>
              </w:tcPr>
            </w:tcPrChange>
          </w:tcPr>
          <w:p w14:paraId="2515AE94" w14:textId="77777777" w:rsidR="000D7A74" w:rsidRPr="002F7B70" w:rsidRDefault="000D7A74" w:rsidP="000D7A74">
            <w:pPr>
              <w:pStyle w:val="TAL"/>
              <w:keepNext w:val="0"/>
              <w:keepLines w:val="0"/>
              <w:jc w:val="center"/>
              <w:rPr>
                <w:ins w:id="2055" w:author="Dave - updates from draft v2.4 to v3.0" w:date="2018-12-26T18:30:00Z"/>
              </w:rPr>
            </w:pPr>
          </w:p>
        </w:tc>
        <w:tc>
          <w:tcPr>
            <w:tcW w:w="425" w:type="dxa"/>
            <w:vAlign w:val="center"/>
            <w:tcPrChange w:id="2056" w:author="Dave - updates from draft v2.4 to v3.0" w:date="2018-12-26T18:45:00Z">
              <w:tcPr>
                <w:tcW w:w="425" w:type="dxa"/>
                <w:vAlign w:val="center"/>
              </w:tcPr>
            </w:tcPrChange>
          </w:tcPr>
          <w:p w14:paraId="4BD73D01" w14:textId="77777777" w:rsidR="000D7A74" w:rsidRPr="002F7B70" w:rsidRDefault="000D7A74" w:rsidP="000D7A74">
            <w:pPr>
              <w:pStyle w:val="TAL"/>
              <w:keepNext w:val="0"/>
              <w:keepLines w:val="0"/>
              <w:jc w:val="center"/>
              <w:rPr>
                <w:ins w:id="2057" w:author="Dave - updates from draft v2.4 to v3.0" w:date="2018-12-26T18:30:00Z"/>
                <w:b/>
              </w:rPr>
            </w:pPr>
          </w:p>
        </w:tc>
        <w:tc>
          <w:tcPr>
            <w:tcW w:w="426" w:type="dxa"/>
            <w:vAlign w:val="center"/>
            <w:tcPrChange w:id="2058" w:author="Dave - updates from draft v2.4 to v3.0" w:date="2018-12-26T18:45:00Z">
              <w:tcPr>
                <w:tcW w:w="426" w:type="dxa"/>
                <w:vAlign w:val="center"/>
              </w:tcPr>
            </w:tcPrChange>
          </w:tcPr>
          <w:p w14:paraId="1B4C3605" w14:textId="77777777" w:rsidR="000D7A74" w:rsidRPr="002F7B70" w:rsidRDefault="000D7A74" w:rsidP="000D7A74">
            <w:pPr>
              <w:pStyle w:val="TAL"/>
              <w:keepNext w:val="0"/>
              <w:keepLines w:val="0"/>
              <w:jc w:val="center"/>
              <w:rPr>
                <w:ins w:id="2059" w:author="Dave - updates from draft v2.4 to v3.0" w:date="2018-12-26T18:30:00Z"/>
                <w:b/>
              </w:rPr>
            </w:pPr>
          </w:p>
        </w:tc>
        <w:tc>
          <w:tcPr>
            <w:tcW w:w="567" w:type="dxa"/>
            <w:tcPrChange w:id="2060" w:author="Dave - updates from draft v2.4 to v3.0" w:date="2018-12-26T18:45:00Z">
              <w:tcPr>
                <w:tcW w:w="567" w:type="dxa"/>
                <w:vAlign w:val="center"/>
              </w:tcPr>
            </w:tcPrChange>
          </w:tcPr>
          <w:p w14:paraId="55C10B72" w14:textId="7D79E3BD" w:rsidR="000D7A74" w:rsidRPr="002F7B70" w:rsidRDefault="000D7A74" w:rsidP="000D7A74">
            <w:pPr>
              <w:pStyle w:val="TAC"/>
              <w:keepNext w:val="0"/>
              <w:keepLines w:val="0"/>
              <w:rPr>
                <w:ins w:id="2061" w:author="Dave - updates from draft v2.4 to v3.0" w:date="2018-12-26T18:30:00Z"/>
              </w:rPr>
            </w:pPr>
            <w:ins w:id="2062" w:author="Dave - updates from draft v2.4 to v3.0" w:date="2018-12-26T18:42:00Z">
              <w:r w:rsidRPr="005720B7">
                <w:t>C</w:t>
              </w:r>
            </w:ins>
          </w:p>
        </w:tc>
        <w:tc>
          <w:tcPr>
            <w:tcW w:w="3402" w:type="dxa"/>
            <w:tcPrChange w:id="2063" w:author="Dave - updates from draft v2.4 to v3.0" w:date="2018-12-26T18:45:00Z">
              <w:tcPr>
                <w:tcW w:w="3402" w:type="dxa"/>
                <w:vAlign w:val="center"/>
              </w:tcPr>
            </w:tcPrChange>
          </w:tcPr>
          <w:p w14:paraId="69E10601" w14:textId="504CF883" w:rsidR="000D7A74" w:rsidRPr="002F7B70" w:rsidRDefault="000D7A74" w:rsidP="000D7A74">
            <w:pPr>
              <w:pStyle w:val="TAL"/>
              <w:keepNext w:val="0"/>
              <w:keepLines w:val="0"/>
              <w:rPr>
                <w:ins w:id="2064" w:author="Dave - updates from draft v2.4 to v3.0" w:date="2018-12-26T18:30:00Z"/>
              </w:rPr>
            </w:pPr>
            <w:ins w:id="2065" w:author="Dave - updates from draft v2.4 to v3.0" w:date="2018-12-26T18:45:00Z">
              <w:r w:rsidRPr="00E405DB">
                <w:t>Where the documents and forms are downloadable from the website</w:t>
              </w:r>
            </w:ins>
          </w:p>
        </w:tc>
        <w:tc>
          <w:tcPr>
            <w:tcW w:w="1459" w:type="dxa"/>
            <w:gridSpan w:val="2"/>
            <w:vAlign w:val="center"/>
            <w:tcPrChange w:id="2066" w:author="Dave - updates from draft v2.4 to v3.0" w:date="2018-12-26T18:45:00Z">
              <w:tcPr>
                <w:tcW w:w="1459" w:type="dxa"/>
                <w:gridSpan w:val="2"/>
                <w:vAlign w:val="center"/>
              </w:tcPr>
            </w:tcPrChange>
          </w:tcPr>
          <w:p w14:paraId="78B03C49" w14:textId="08817C26" w:rsidR="000D7A74" w:rsidRPr="002F7B70" w:rsidRDefault="000D7A74" w:rsidP="000D7A74">
            <w:pPr>
              <w:pStyle w:val="TAL"/>
              <w:keepNext w:val="0"/>
              <w:keepLines w:val="0"/>
              <w:rPr>
                <w:ins w:id="2067" w:author="Dave - updates from draft v2.4 to v3.0" w:date="2018-12-26T18:30:00Z"/>
              </w:rPr>
            </w:pPr>
            <w:ins w:id="2068" w:author="Dave - updates from draft v2.4 to v3.0" w:date="2018-12-26T18:30:00Z">
              <w:r w:rsidRPr="002F7B70">
                <w:t>C.</w:t>
              </w:r>
            </w:ins>
            <w:ins w:id="2069" w:author="Dave - updates from draft v2.4 to v3.0" w:date="2018-12-26T18:32:00Z">
              <w:r>
                <w:t>10.</w:t>
              </w:r>
            </w:ins>
            <w:ins w:id="2070" w:author="Dave - updates from draft v2.4 to v3.0" w:date="2018-12-26T18:30:00Z">
              <w:r w:rsidRPr="002F7B70">
                <w:t>1.3.3</w:t>
              </w:r>
            </w:ins>
          </w:p>
        </w:tc>
      </w:tr>
      <w:tr w:rsidR="000D7A74" w:rsidRPr="002F7B70" w:rsidDel="006D7A7D" w14:paraId="5AAB0DDE"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071"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072" w:author="Dave - updates from draft v2.4 to v3.0" w:date="2018-12-26T18:30:00Z"/>
          <w:trPrChange w:id="2073"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074"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22C6FB4C" w14:textId="6A8F4DA8" w:rsidR="000D7A74" w:rsidRPr="002F7B70" w:rsidDel="006D7A7D" w:rsidRDefault="000D7A74" w:rsidP="000D7A74">
            <w:pPr>
              <w:pStyle w:val="TAC"/>
              <w:keepNext w:val="0"/>
              <w:keepLines w:val="0"/>
              <w:rPr>
                <w:ins w:id="2075" w:author="Dave - updates from draft v2.4 to v3.0" w:date="2018-12-26T18:30:00Z"/>
              </w:rPr>
            </w:pPr>
            <w:ins w:id="2076" w:author="Dave - updates from draft v2.4 to v3.0" w:date="2018-12-26T18:47:00Z">
              <w:r w:rsidRPr="002F7B70">
                <w:t>8</w:t>
              </w:r>
              <w:r>
                <w:t>3</w:t>
              </w:r>
            </w:ins>
          </w:p>
        </w:tc>
        <w:tc>
          <w:tcPr>
            <w:tcW w:w="2694" w:type="dxa"/>
            <w:tcBorders>
              <w:top w:val="single" w:sz="4" w:space="0" w:color="auto"/>
              <w:left w:val="single" w:sz="4" w:space="0" w:color="auto"/>
              <w:bottom w:val="single" w:sz="4" w:space="0" w:color="auto"/>
              <w:right w:val="single" w:sz="4" w:space="0" w:color="auto"/>
            </w:tcBorders>
            <w:vAlign w:val="center"/>
            <w:tcPrChange w:id="2077"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46A3687A" w14:textId="73A7DB6A" w:rsidR="000D7A74" w:rsidRPr="002F7B70" w:rsidDel="006D7A7D" w:rsidRDefault="000D7A74" w:rsidP="000D7A74">
            <w:pPr>
              <w:pStyle w:val="TAC"/>
              <w:keepNext w:val="0"/>
              <w:keepLines w:val="0"/>
              <w:jc w:val="left"/>
              <w:rPr>
                <w:ins w:id="2078" w:author="Dave - updates from draft v2.4 to v3.0" w:date="2018-12-26T18:30:00Z"/>
              </w:rPr>
            </w:pPr>
            <w:ins w:id="2079" w:author="Dave - updates from draft v2.4 to v3.0" w:date="2018-12-26T18:32:00Z">
              <w:r>
                <w:t>10.</w:t>
              </w:r>
            </w:ins>
            <w:ins w:id="2080" w:author="Dave - updates from draft v2.4 to v3.0" w:date="2018-12-26T18:30:00Z">
              <w:r w:rsidRPr="002F7B70">
                <w:t>1.3.4</w:t>
              </w:r>
              <w:r w:rsidRPr="002F7B70" w:rsidDel="006D7A7D">
                <w:t xml:space="preserve"> Orientation</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081"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05EBF04F" w14:textId="77777777" w:rsidR="000D7A74" w:rsidRPr="002F7B70" w:rsidDel="006D7A7D" w:rsidRDefault="000D7A74" w:rsidP="000D7A74">
            <w:pPr>
              <w:pStyle w:val="TAL"/>
              <w:keepNext w:val="0"/>
              <w:keepLines w:val="0"/>
              <w:jc w:val="center"/>
              <w:rPr>
                <w:ins w:id="2082" w:author="Dave - updates from draft v2.4 to v3.0" w:date="2018-12-26T18:30:00Z"/>
              </w:rPr>
            </w:pPr>
            <w:ins w:id="2083" w:author="Dave - updates from draft v2.4 to v3.0" w:date="2018-12-26T18:30:00Z">
              <w:r w:rsidRPr="002F7B70" w:rsidDel="006D7A7D">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084"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476EADF6" w14:textId="77777777" w:rsidR="000D7A74" w:rsidRPr="002F7B70" w:rsidDel="006D7A7D" w:rsidRDefault="000D7A74" w:rsidP="000D7A74">
            <w:pPr>
              <w:pStyle w:val="TAL"/>
              <w:keepNext w:val="0"/>
              <w:keepLines w:val="0"/>
              <w:jc w:val="center"/>
              <w:rPr>
                <w:ins w:id="2085" w:author="Dave - updates from draft v2.4 to v3.0" w:date="2018-12-26T18:30:00Z"/>
              </w:rPr>
            </w:pPr>
            <w:ins w:id="2086" w:author="Dave - updates from draft v2.4 to v3.0" w:date="2018-12-26T18:30:00Z">
              <w:r w:rsidRPr="002F7B70" w:rsidDel="006D7A7D">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087"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7C149719" w14:textId="77777777" w:rsidR="000D7A74" w:rsidRPr="002F7B70" w:rsidDel="006D7A7D" w:rsidRDefault="000D7A74" w:rsidP="000D7A74">
            <w:pPr>
              <w:pStyle w:val="TAL"/>
              <w:keepNext w:val="0"/>
              <w:keepLines w:val="0"/>
              <w:jc w:val="center"/>
              <w:rPr>
                <w:ins w:id="2088"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089"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3CF58707" w14:textId="77777777" w:rsidR="000D7A74" w:rsidRPr="002F7B70" w:rsidDel="006D7A7D" w:rsidRDefault="000D7A74" w:rsidP="000D7A74">
            <w:pPr>
              <w:pStyle w:val="TAL"/>
              <w:keepNext w:val="0"/>
              <w:keepLines w:val="0"/>
              <w:jc w:val="center"/>
              <w:rPr>
                <w:ins w:id="2090"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091"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3249F594" w14:textId="770C1308" w:rsidR="000D7A74" w:rsidRPr="002F7B70" w:rsidDel="006D7A7D" w:rsidRDefault="000D7A74" w:rsidP="000D7A74">
            <w:pPr>
              <w:pStyle w:val="TAC"/>
              <w:keepNext w:val="0"/>
              <w:keepLines w:val="0"/>
              <w:rPr>
                <w:ins w:id="2092" w:author="Dave - updates from draft v2.4 to v3.0" w:date="2018-12-26T18:30:00Z"/>
              </w:rPr>
            </w:pPr>
            <w:ins w:id="2093" w:author="Dave - updates from draft v2.4 to v3.0" w:date="2018-12-26T18:42:00Z">
              <w:r w:rsidRPr="005720B7">
                <w:t>C</w:t>
              </w:r>
            </w:ins>
          </w:p>
        </w:tc>
        <w:tc>
          <w:tcPr>
            <w:tcW w:w="3402" w:type="dxa"/>
            <w:tcBorders>
              <w:top w:val="single" w:sz="4" w:space="0" w:color="auto"/>
              <w:left w:val="single" w:sz="4" w:space="0" w:color="auto"/>
              <w:bottom w:val="single" w:sz="4" w:space="0" w:color="auto"/>
              <w:right w:val="single" w:sz="4" w:space="0" w:color="auto"/>
            </w:tcBorders>
            <w:tcPrChange w:id="2094"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5A5F0708" w14:textId="33E691EE" w:rsidR="000D7A74" w:rsidRPr="002F7B70" w:rsidDel="006D7A7D" w:rsidRDefault="000D7A74" w:rsidP="000D7A74">
            <w:pPr>
              <w:pStyle w:val="TAL"/>
              <w:keepNext w:val="0"/>
              <w:keepLines w:val="0"/>
              <w:rPr>
                <w:ins w:id="2095" w:author="Dave - updates from draft v2.4 to v3.0" w:date="2018-12-26T18:30:00Z"/>
              </w:rPr>
            </w:pPr>
            <w:ins w:id="2096" w:author="Dave - updates from draft v2.4 to v3.0" w:date="2018-12-26T18:45:00Z">
              <w:r w:rsidRPr="00E405DB">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2097"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A9D96B3" w14:textId="6685A3C9" w:rsidR="000D7A74" w:rsidRPr="002F7B70" w:rsidDel="006D7A7D" w:rsidRDefault="000D7A74" w:rsidP="000D7A74">
            <w:pPr>
              <w:pStyle w:val="TAL"/>
              <w:keepNext w:val="0"/>
              <w:keepLines w:val="0"/>
              <w:rPr>
                <w:ins w:id="2098" w:author="Dave - updates from draft v2.4 to v3.0" w:date="2018-12-26T18:30:00Z"/>
              </w:rPr>
            </w:pPr>
            <w:ins w:id="2099" w:author="Dave - updates from draft v2.4 to v3.0" w:date="2018-12-26T18:30:00Z">
              <w:r w:rsidRPr="002F7B70" w:rsidDel="006D7A7D">
                <w:t>C.</w:t>
              </w:r>
            </w:ins>
            <w:ins w:id="2100" w:author="Dave - updates from draft v2.4 to v3.0" w:date="2018-12-26T18:32:00Z">
              <w:r>
                <w:t>10.</w:t>
              </w:r>
            </w:ins>
            <w:ins w:id="2101" w:author="Dave - updates from draft v2.4 to v3.0" w:date="2018-12-26T18:30:00Z">
              <w:r w:rsidRPr="002F7B70">
                <w:t>1.3.4</w:t>
              </w:r>
            </w:ins>
          </w:p>
        </w:tc>
      </w:tr>
      <w:tr w:rsidR="000D7A74" w:rsidRPr="002F7B70" w14:paraId="55CCB295"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102"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103" w:author="Dave - updates from draft v2.4 to v3.0" w:date="2018-12-26T18:30:00Z"/>
          <w:trPrChange w:id="2104"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105"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6F3FEA5E" w14:textId="08B1837F" w:rsidR="000D7A74" w:rsidRPr="002F7B70" w:rsidDel="001949E9" w:rsidRDefault="000D7A74" w:rsidP="000D7A74">
            <w:pPr>
              <w:pStyle w:val="TAC"/>
              <w:keepNext w:val="0"/>
              <w:keepLines w:val="0"/>
              <w:rPr>
                <w:ins w:id="2106" w:author="Dave - updates from draft v2.4 to v3.0" w:date="2018-12-26T18:30:00Z"/>
              </w:rPr>
            </w:pPr>
            <w:ins w:id="2107" w:author="Dave - updates from draft v2.4 to v3.0" w:date="2018-12-26T18:47:00Z">
              <w:r w:rsidRPr="002F7B70">
                <w:t>8</w:t>
              </w:r>
              <w:r>
                <w:t>4</w:t>
              </w:r>
            </w:ins>
          </w:p>
        </w:tc>
        <w:tc>
          <w:tcPr>
            <w:tcW w:w="2694" w:type="dxa"/>
            <w:tcBorders>
              <w:top w:val="single" w:sz="4" w:space="0" w:color="auto"/>
              <w:left w:val="single" w:sz="4" w:space="0" w:color="auto"/>
              <w:bottom w:val="single" w:sz="4" w:space="0" w:color="auto"/>
              <w:right w:val="single" w:sz="4" w:space="0" w:color="auto"/>
            </w:tcBorders>
            <w:vAlign w:val="center"/>
            <w:tcPrChange w:id="2108"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020F077F" w14:textId="26893D62" w:rsidR="000D7A74" w:rsidRPr="002F7B70" w:rsidRDefault="000D7A74" w:rsidP="000D7A74">
            <w:pPr>
              <w:pStyle w:val="TAC"/>
              <w:keepNext w:val="0"/>
              <w:keepLines w:val="0"/>
              <w:jc w:val="left"/>
              <w:rPr>
                <w:ins w:id="2109" w:author="Dave - updates from draft v2.4 to v3.0" w:date="2018-12-26T18:30:00Z"/>
              </w:rPr>
            </w:pPr>
            <w:ins w:id="2110" w:author="Dave - updates from draft v2.4 to v3.0" w:date="2018-12-26T18:32:00Z">
              <w:r>
                <w:t>10.</w:t>
              </w:r>
            </w:ins>
            <w:ins w:id="2111" w:author="Dave - updates from draft v2.4 to v3.0" w:date="2018-12-26T18:30:00Z">
              <w:r w:rsidRPr="002F7B70">
                <w:t>1.3.5 Identify input purpose</w:t>
              </w:r>
              <w:r>
                <w:t xml:space="preserve"> *</w:t>
              </w:r>
              <w:r w:rsidRPr="002F7B70">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112"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159F439E" w14:textId="77777777" w:rsidR="000D7A74" w:rsidRPr="002F7B70" w:rsidRDefault="000D7A74" w:rsidP="000D7A74">
            <w:pPr>
              <w:pStyle w:val="TAL"/>
              <w:keepNext w:val="0"/>
              <w:keepLines w:val="0"/>
              <w:jc w:val="center"/>
              <w:rPr>
                <w:ins w:id="2113" w:author="Dave - updates from draft v2.4 to v3.0" w:date="2018-12-26T18:30:00Z"/>
              </w:rPr>
            </w:pPr>
            <w:ins w:id="2114"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115"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19F1CBE3" w14:textId="77777777" w:rsidR="000D7A74" w:rsidRPr="002F7B70" w:rsidRDefault="000D7A74" w:rsidP="000D7A74">
            <w:pPr>
              <w:pStyle w:val="TAL"/>
              <w:keepNext w:val="0"/>
              <w:keepLines w:val="0"/>
              <w:jc w:val="center"/>
              <w:rPr>
                <w:ins w:id="2116" w:author="Dave - updates from draft v2.4 to v3.0" w:date="2018-12-26T18:30:00Z"/>
              </w:rPr>
            </w:pPr>
            <w:ins w:id="2117"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118"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6C277284" w14:textId="77777777" w:rsidR="000D7A74" w:rsidRPr="002F7B70" w:rsidRDefault="000D7A74" w:rsidP="000D7A74">
            <w:pPr>
              <w:pStyle w:val="TAL"/>
              <w:keepNext w:val="0"/>
              <w:keepLines w:val="0"/>
              <w:jc w:val="center"/>
              <w:rPr>
                <w:ins w:id="2119"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120"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406134DA" w14:textId="77777777" w:rsidR="000D7A74" w:rsidRPr="002F7B70" w:rsidRDefault="000D7A74" w:rsidP="000D7A74">
            <w:pPr>
              <w:pStyle w:val="TAL"/>
              <w:keepNext w:val="0"/>
              <w:keepLines w:val="0"/>
              <w:jc w:val="center"/>
              <w:rPr>
                <w:ins w:id="2121"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122"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6C35759F" w14:textId="1AD48FEB" w:rsidR="000D7A74" w:rsidRPr="002F7B70" w:rsidRDefault="000D7A74" w:rsidP="000D7A74">
            <w:pPr>
              <w:pStyle w:val="TAC"/>
              <w:keepNext w:val="0"/>
              <w:keepLines w:val="0"/>
              <w:rPr>
                <w:ins w:id="2123" w:author="Dave - updates from draft v2.4 to v3.0" w:date="2018-12-26T18:30:00Z"/>
              </w:rPr>
            </w:pPr>
            <w:ins w:id="2124" w:author="Dave - updates from draft v2.4 to v3.0" w:date="2018-12-26T18:42:00Z">
              <w:r w:rsidRPr="005720B7">
                <w:t>C</w:t>
              </w:r>
            </w:ins>
          </w:p>
        </w:tc>
        <w:tc>
          <w:tcPr>
            <w:tcW w:w="3402" w:type="dxa"/>
            <w:tcBorders>
              <w:top w:val="single" w:sz="4" w:space="0" w:color="auto"/>
              <w:left w:val="single" w:sz="4" w:space="0" w:color="auto"/>
              <w:bottom w:val="single" w:sz="4" w:space="0" w:color="auto"/>
              <w:right w:val="single" w:sz="4" w:space="0" w:color="auto"/>
            </w:tcBorders>
            <w:tcPrChange w:id="2125"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59EE3A37" w14:textId="2F793738" w:rsidR="000D7A74" w:rsidRPr="002F7B70" w:rsidRDefault="000D7A74" w:rsidP="000D7A74">
            <w:pPr>
              <w:pStyle w:val="TAL"/>
              <w:keepNext w:val="0"/>
              <w:keepLines w:val="0"/>
              <w:rPr>
                <w:ins w:id="2126" w:author="Dave - updates from draft v2.4 to v3.0" w:date="2018-12-26T18:30:00Z"/>
              </w:rPr>
            </w:pPr>
            <w:ins w:id="2127" w:author="Dave - updates from draft v2.4 to v3.0" w:date="2018-12-26T18:45:00Z">
              <w:r w:rsidRPr="00E405DB">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2128"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233C27B9" w14:textId="68A2BFD8" w:rsidR="000D7A74" w:rsidRPr="002F7B70" w:rsidRDefault="000D7A74" w:rsidP="000D7A74">
            <w:pPr>
              <w:pStyle w:val="TAL"/>
              <w:keepNext w:val="0"/>
              <w:keepLines w:val="0"/>
              <w:rPr>
                <w:ins w:id="2129" w:author="Dave - updates from draft v2.4 to v3.0" w:date="2018-12-26T18:30:00Z"/>
              </w:rPr>
            </w:pPr>
            <w:ins w:id="2130" w:author="Dave - updates from draft v2.4 to v3.0" w:date="2018-12-26T18:30:00Z">
              <w:r w:rsidRPr="002F7B70">
                <w:t>C.</w:t>
              </w:r>
            </w:ins>
            <w:ins w:id="2131" w:author="Dave - updates from draft v2.4 to v3.0" w:date="2018-12-26T18:32:00Z">
              <w:r>
                <w:t>10.</w:t>
              </w:r>
            </w:ins>
            <w:ins w:id="2132" w:author="Dave - updates from draft v2.4 to v3.0" w:date="2018-12-26T18:30:00Z">
              <w:r w:rsidRPr="002F7B70">
                <w:t>1.3.5</w:t>
              </w:r>
            </w:ins>
          </w:p>
        </w:tc>
      </w:tr>
      <w:tr w:rsidR="000D7A74" w:rsidRPr="002F7B70" w14:paraId="6BC8DEB5"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13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134" w:author="Dave - updates from draft v2.4 to v3.0" w:date="2018-12-26T18:30:00Z"/>
          <w:trPrChange w:id="2135" w:author="Dave - updates from draft v2.4 to v3.0" w:date="2018-12-26T18:45:00Z">
            <w:trPr>
              <w:cantSplit/>
              <w:jc w:val="center"/>
            </w:trPr>
          </w:trPrChange>
        </w:trPr>
        <w:tc>
          <w:tcPr>
            <w:tcW w:w="562" w:type="dxa"/>
            <w:vAlign w:val="center"/>
            <w:tcPrChange w:id="2136" w:author="Dave - updates from draft v2.4 to v3.0" w:date="2018-12-26T18:45:00Z">
              <w:tcPr>
                <w:tcW w:w="562" w:type="dxa"/>
                <w:vAlign w:val="center"/>
              </w:tcPr>
            </w:tcPrChange>
          </w:tcPr>
          <w:p w14:paraId="28EBD7D2" w14:textId="470BBF29" w:rsidR="000D7A74" w:rsidRPr="002F7B70" w:rsidRDefault="000D7A74" w:rsidP="000D7A74">
            <w:pPr>
              <w:pStyle w:val="TAC"/>
              <w:keepNext w:val="0"/>
              <w:keepLines w:val="0"/>
              <w:rPr>
                <w:ins w:id="2137" w:author="Dave - updates from draft v2.4 to v3.0" w:date="2018-12-26T18:30:00Z"/>
              </w:rPr>
            </w:pPr>
            <w:ins w:id="2138" w:author="Dave - updates from draft v2.4 to v3.0" w:date="2018-12-26T18:47:00Z">
              <w:r w:rsidRPr="002F7B70">
                <w:t>8</w:t>
              </w:r>
              <w:r>
                <w:t>5</w:t>
              </w:r>
            </w:ins>
          </w:p>
        </w:tc>
        <w:tc>
          <w:tcPr>
            <w:tcW w:w="2694" w:type="dxa"/>
            <w:vAlign w:val="center"/>
            <w:tcPrChange w:id="2139" w:author="Dave - updates from draft v2.4 to v3.0" w:date="2018-12-26T18:45:00Z">
              <w:tcPr>
                <w:tcW w:w="2694" w:type="dxa"/>
                <w:vAlign w:val="center"/>
              </w:tcPr>
            </w:tcPrChange>
          </w:tcPr>
          <w:p w14:paraId="7AC35705" w14:textId="480A1B8F" w:rsidR="000D7A74" w:rsidRPr="002F7B70" w:rsidRDefault="000D7A74" w:rsidP="000D7A74">
            <w:pPr>
              <w:pStyle w:val="TAC"/>
              <w:keepNext w:val="0"/>
              <w:keepLines w:val="0"/>
              <w:jc w:val="left"/>
              <w:rPr>
                <w:ins w:id="2140" w:author="Dave - updates from draft v2.4 to v3.0" w:date="2018-12-26T18:30:00Z"/>
              </w:rPr>
            </w:pPr>
            <w:ins w:id="2141" w:author="Dave - updates from draft v2.4 to v3.0" w:date="2018-12-26T18:32:00Z">
              <w:r>
                <w:t>10.</w:t>
              </w:r>
            </w:ins>
            <w:ins w:id="2142" w:author="Dave - updates from draft v2.4 to v3.0" w:date="2018-12-26T18:30:00Z">
              <w:r w:rsidRPr="002F7B70">
                <w:t>1.4.1 Use of colour</w:t>
              </w:r>
              <w:r>
                <w:t xml:space="preserve"> *</w:t>
              </w:r>
            </w:ins>
          </w:p>
        </w:tc>
        <w:tc>
          <w:tcPr>
            <w:tcW w:w="425" w:type="dxa"/>
            <w:vAlign w:val="center"/>
            <w:tcPrChange w:id="2143" w:author="Dave - updates from draft v2.4 to v3.0" w:date="2018-12-26T18:45:00Z">
              <w:tcPr>
                <w:tcW w:w="425" w:type="dxa"/>
                <w:vAlign w:val="center"/>
              </w:tcPr>
            </w:tcPrChange>
          </w:tcPr>
          <w:p w14:paraId="32EE62D0" w14:textId="77777777" w:rsidR="000D7A74" w:rsidRPr="002F7B70" w:rsidRDefault="000D7A74" w:rsidP="000D7A74">
            <w:pPr>
              <w:pStyle w:val="TAL"/>
              <w:keepNext w:val="0"/>
              <w:keepLines w:val="0"/>
              <w:jc w:val="center"/>
              <w:rPr>
                <w:ins w:id="2144" w:author="Dave - updates from draft v2.4 to v3.0" w:date="2018-12-26T18:30:00Z"/>
                <w:b/>
              </w:rPr>
            </w:pPr>
            <w:ins w:id="2145" w:author="Dave - updates from draft v2.4 to v3.0" w:date="2018-12-26T18:30:00Z">
              <w:r w:rsidRPr="002F7B70">
                <w:sym w:font="Wingdings" w:char="F0FC"/>
              </w:r>
            </w:ins>
          </w:p>
        </w:tc>
        <w:tc>
          <w:tcPr>
            <w:tcW w:w="425" w:type="dxa"/>
            <w:vAlign w:val="center"/>
            <w:tcPrChange w:id="2146" w:author="Dave - updates from draft v2.4 to v3.0" w:date="2018-12-26T18:45:00Z">
              <w:tcPr>
                <w:tcW w:w="425" w:type="dxa"/>
                <w:vAlign w:val="center"/>
              </w:tcPr>
            </w:tcPrChange>
          </w:tcPr>
          <w:p w14:paraId="7E51931C" w14:textId="77777777" w:rsidR="000D7A74" w:rsidRPr="002F7B70" w:rsidRDefault="000D7A74" w:rsidP="000D7A74">
            <w:pPr>
              <w:pStyle w:val="TAL"/>
              <w:keepNext w:val="0"/>
              <w:keepLines w:val="0"/>
              <w:jc w:val="center"/>
              <w:rPr>
                <w:ins w:id="2147" w:author="Dave - updates from draft v2.4 to v3.0" w:date="2018-12-26T18:30:00Z"/>
              </w:rPr>
            </w:pPr>
          </w:p>
        </w:tc>
        <w:tc>
          <w:tcPr>
            <w:tcW w:w="425" w:type="dxa"/>
            <w:vAlign w:val="center"/>
            <w:tcPrChange w:id="2148" w:author="Dave - updates from draft v2.4 to v3.0" w:date="2018-12-26T18:45:00Z">
              <w:tcPr>
                <w:tcW w:w="425" w:type="dxa"/>
                <w:vAlign w:val="center"/>
              </w:tcPr>
            </w:tcPrChange>
          </w:tcPr>
          <w:p w14:paraId="1A85994D" w14:textId="77777777" w:rsidR="000D7A74" w:rsidRPr="002F7B70" w:rsidRDefault="000D7A74" w:rsidP="000D7A74">
            <w:pPr>
              <w:pStyle w:val="TAL"/>
              <w:keepNext w:val="0"/>
              <w:keepLines w:val="0"/>
              <w:jc w:val="center"/>
              <w:rPr>
                <w:ins w:id="2149" w:author="Dave - updates from draft v2.4 to v3.0" w:date="2018-12-26T18:30:00Z"/>
                <w:b/>
              </w:rPr>
            </w:pPr>
          </w:p>
        </w:tc>
        <w:tc>
          <w:tcPr>
            <w:tcW w:w="426" w:type="dxa"/>
            <w:vAlign w:val="center"/>
            <w:tcPrChange w:id="2150" w:author="Dave - updates from draft v2.4 to v3.0" w:date="2018-12-26T18:45:00Z">
              <w:tcPr>
                <w:tcW w:w="426" w:type="dxa"/>
                <w:vAlign w:val="center"/>
              </w:tcPr>
            </w:tcPrChange>
          </w:tcPr>
          <w:p w14:paraId="1256E9D4" w14:textId="77777777" w:rsidR="000D7A74" w:rsidRPr="002F7B70" w:rsidRDefault="000D7A74" w:rsidP="000D7A74">
            <w:pPr>
              <w:pStyle w:val="TAL"/>
              <w:keepNext w:val="0"/>
              <w:keepLines w:val="0"/>
              <w:jc w:val="center"/>
              <w:rPr>
                <w:ins w:id="2151" w:author="Dave - updates from draft v2.4 to v3.0" w:date="2018-12-26T18:30:00Z"/>
                <w:b/>
              </w:rPr>
            </w:pPr>
          </w:p>
        </w:tc>
        <w:tc>
          <w:tcPr>
            <w:tcW w:w="567" w:type="dxa"/>
            <w:tcPrChange w:id="2152" w:author="Dave - updates from draft v2.4 to v3.0" w:date="2018-12-26T18:45:00Z">
              <w:tcPr>
                <w:tcW w:w="567" w:type="dxa"/>
                <w:vAlign w:val="center"/>
              </w:tcPr>
            </w:tcPrChange>
          </w:tcPr>
          <w:p w14:paraId="2B552F1A" w14:textId="49862B75" w:rsidR="000D7A74" w:rsidRPr="002F7B70" w:rsidRDefault="000D7A74" w:rsidP="000D7A74">
            <w:pPr>
              <w:pStyle w:val="TAC"/>
              <w:keepNext w:val="0"/>
              <w:keepLines w:val="0"/>
              <w:rPr>
                <w:ins w:id="2153" w:author="Dave - updates from draft v2.4 to v3.0" w:date="2018-12-26T18:30:00Z"/>
              </w:rPr>
            </w:pPr>
            <w:ins w:id="2154" w:author="Dave - updates from draft v2.4 to v3.0" w:date="2018-12-26T18:42:00Z">
              <w:r w:rsidRPr="005720B7">
                <w:t>C</w:t>
              </w:r>
            </w:ins>
          </w:p>
        </w:tc>
        <w:tc>
          <w:tcPr>
            <w:tcW w:w="3402" w:type="dxa"/>
            <w:tcPrChange w:id="2155" w:author="Dave - updates from draft v2.4 to v3.0" w:date="2018-12-26T18:45:00Z">
              <w:tcPr>
                <w:tcW w:w="3402" w:type="dxa"/>
                <w:vAlign w:val="center"/>
              </w:tcPr>
            </w:tcPrChange>
          </w:tcPr>
          <w:p w14:paraId="7DFCBE0D" w14:textId="58483E6D" w:rsidR="000D7A74" w:rsidRPr="002F7B70" w:rsidRDefault="000D7A74" w:rsidP="000D7A74">
            <w:pPr>
              <w:pStyle w:val="TAL"/>
              <w:keepNext w:val="0"/>
              <w:keepLines w:val="0"/>
              <w:rPr>
                <w:ins w:id="2156" w:author="Dave - updates from draft v2.4 to v3.0" w:date="2018-12-26T18:30:00Z"/>
              </w:rPr>
            </w:pPr>
            <w:ins w:id="2157" w:author="Dave - updates from draft v2.4 to v3.0" w:date="2018-12-26T18:45:00Z">
              <w:r w:rsidRPr="00E405DB">
                <w:t>Where the documents and forms are downloadable from the website</w:t>
              </w:r>
            </w:ins>
          </w:p>
        </w:tc>
        <w:tc>
          <w:tcPr>
            <w:tcW w:w="1459" w:type="dxa"/>
            <w:gridSpan w:val="2"/>
            <w:vAlign w:val="center"/>
            <w:tcPrChange w:id="2158" w:author="Dave - updates from draft v2.4 to v3.0" w:date="2018-12-26T18:45:00Z">
              <w:tcPr>
                <w:tcW w:w="1459" w:type="dxa"/>
                <w:gridSpan w:val="2"/>
                <w:vAlign w:val="center"/>
              </w:tcPr>
            </w:tcPrChange>
          </w:tcPr>
          <w:p w14:paraId="6413EF1C" w14:textId="1DA93A01" w:rsidR="000D7A74" w:rsidRPr="002F7B70" w:rsidRDefault="000D7A74" w:rsidP="000D7A74">
            <w:pPr>
              <w:pStyle w:val="TAL"/>
              <w:keepNext w:val="0"/>
              <w:keepLines w:val="0"/>
              <w:rPr>
                <w:ins w:id="2159" w:author="Dave - updates from draft v2.4 to v3.0" w:date="2018-12-26T18:30:00Z"/>
              </w:rPr>
            </w:pPr>
            <w:ins w:id="2160" w:author="Dave - updates from draft v2.4 to v3.0" w:date="2018-12-26T18:30:00Z">
              <w:r w:rsidRPr="002F7B70">
                <w:t>C.</w:t>
              </w:r>
            </w:ins>
            <w:ins w:id="2161" w:author="Dave - updates from draft v2.4 to v3.0" w:date="2018-12-26T18:32:00Z">
              <w:r>
                <w:t>10.</w:t>
              </w:r>
            </w:ins>
            <w:ins w:id="2162" w:author="Dave - updates from draft v2.4 to v3.0" w:date="2018-12-26T18:30:00Z">
              <w:r w:rsidRPr="002F7B70">
                <w:t>1.4.1</w:t>
              </w:r>
            </w:ins>
          </w:p>
        </w:tc>
      </w:tr>
      <w:tr w:rsidR="000D7A74" w:rsidRPr="002F7B70" w14:paraId="569483F2"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16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164" w:author="Dave - updates from draft v2.4 to v3.0" w:date="2018-12-26T18:30:00Z"/>
          <w:trPrChange w:id="2165" w:author="Dave - updates from draft v2.4 to v3.0" w:date="2018-12-26T18:45:00Z">
            <w:trPr>
              <w:cantSplit/>
              <w:jc w:val="center"/>
            </w:trPr>
          </w:trPrChange>
        </w:trPr>
        <w:tc>
          <w:tcPr>
            <w:tcW w:w="562" w:type="dxa"/>
            <w:vAlign w:val="center"/>
            <w:tcPrChange w:id="2166" w:author="Dave - updates from draft v2.4 to v3.0" w:date="2018-12-26T18:45:00Z">
              <w:tcPr>
                <w:tcW w:w="562" w:type="dxa"/>
                <w:vAlign w:val="center"/>
              </w:tcPr>
            </w:tcPrChange>
          </w:tcPr>
          <w:p w14:paraId="1414C848" w14:textId="35D1940F" w:rsidR="000D7A74" w:rsidRPr="002F7B70" w:rsidRDefault="000D7A74" w:rsidP="000D7A74">
            <w:pPr>
              <w:pStyle w:val="TAC"/>
              <w:keepNext w:val="0"/>
              <w:keepLines w:val="0"/>
              <w:rPr>
                <w:ins w:id="2167" w:author="Dave - updates from draft v2.4 to v3.0" w:date="2018-12-26T18:30:00Z"/>
              </w:rPr>
            </w:pPr>
            <w:ins w:id="2168" w:author="Dave - updates from draft v2.4 to v3.0" w:date="2018-12-26T18:47:00Z">
              <w:r w:rsidRPr="002F7B70">
                <w:t>8</w:t>
              </w:r>
              <w:r>
                <w:t>6</w:t>
              </w:r>
            </w:ins>
          </w:p>
        </w:tc>
        <w:tc>
          <w:tcPr>
            <w:tcW w:w="2694" w:type="dxa"/>
            <w:vAlign w:val="center"/>
            <w:tcPrChange w:id="2169" w:author="Dave - updates from draft v2.4 to v3.0" w:date="2018-12-26T18:45:00Z">
              <w:tcPr>
                <w:tcW w:w="2694" w:type="dxa"/>
                <w:vAlign w:val="center"/>
              </w:tcPr>
            </w:tcPrChange>
          </w:tcPr>
          <w:p w14:paraId="7C5435D0" w14:textId="20B2A3EA" w:rsidR="000D7A74" w:rsidRPr="002F7B70" w:rsidRDefault="000D7A74" w:rsidP="000D7A74">
            <w:pPr>
              <w:pStyle w:val="TAC"/>
              <w:keepNext w:val="0"/>
              <w:keepLines w:val="0"/>
              <w:jc w:val="left"/>
              <w:rPr>
                <w:ins w:id="2170" w:author="Dave - updates from draft v2.4 to v3.0" w:date="2018-12-26T18:30:00Z"/>
              </w:rPr>
            </w:pPr>
            <w:ins w:id="2171" w:author="Dave - updates from draft v2.4 to v3.0" w:date="2018-12-26T18:32:00Z">
              <w:r>
                <w:t>10.</w:t>
              </w:r>
            </w:ins>
            <w:ins w:id="2172" w:author="Dave - updates from draft v2.4 to v3.0" w:date="2018-12-26T18:30:00Z">
              <w:r w:rsidRPr="002F7B70">
                <w:t>1.4.2 Audio control</w:t>
              </w:r>
              <w:r>
                <w:t xml:space="preserve"> *</w:t>
              </w:r>
            </w:ins>
          </w:p>
        </w:tc>
        <w:tc>
          <w:tcPr>
            <w:tcW w:w="425" w:type="dxa"/>
            <w:vAlign w:val="center"/>
            <w:tcPrChange w:id="2173" w:author="Dave - updates from draft v2.4 to v3.0" w:date="2018-12-26T18:45:00Z">
              <w:tcPr>
                <w:tcW w:w="425" w:type="dxa"/>
                <w:vAlign w:val="center"/>
              </w:tcPr>
            </w:tcPrChange>
          </w:tcPr>
          <w:p w14:paraId="45A16D97" w14:textId="77777777" w:rsidR="000D7A74" w:rsidRPr="002F7B70" w:rsidRDefault="000D7A74" w:rsidP="000D7A74">
            <w:pPr>
              <w:pStyle w:val="TAL"/>
              <w:keepNext w:val="0"/>
              <w:keepLines w:val="0"/>
              <w:jc w:val="center"/>
              <w:rPr>
                <w:ins w:id="2174" w:author="Dave - updates from draft v2.4 to v3.0" w:date="2018-12-26T18:30:00Z"/>
                <w:b/>
              </w:rPr>
            </w:pPr>
            <w:ins w:id="2175" w:author="Dave - updates from draft v2.4 to v3.0" w:date="2018-12-26T18:30:00Z">
              <w:r w:rsidRPr="002F7B70">
                <w:sym w:font="Wingdings" w:char="F0FC"/>
              </w:r>
            </w:ins>
          </w:p>
        </w:tc>
        <w:tc>
          <w:tcPr>
            <w:tcW w:w="425" w:type="dxa"/>
            <w:vAlign w:val="center"/>
            <w:tcPrChange w:id="2176" w:author="Dave - updates from draft v2.4 to v3.0" w:date="2018-12-26T18:45:00Z">
              <w:tcPr>
                <w:tcW w:w="425" w:type="dxa"/>
                <w:vAlign w:val="center"/>
              </w:tcPr>
            </w:tcPrChange>
          </w:tcPr>
          <w:p w14:paraId="5CF60B9A" w14:textId="77777777" w:rsidR="000D7A74" w:rsidRPr="002F7B70" w:rsidRDefault="000D7A74" w:rsidP="000D7A74">
            <w:pPr>
              <w:pStyle w:val="TAL"/>
              <w:keepNext w:val="0"/>
              <w:keepLines w:val="0"/>
              <w:jc w:val="center"/>
              <w:rPr>
                <w:ins w:id="2177" w:author="Dave - updates from draft v2.4 to v3.0" w:date="2018-12-26T18:30:00Z"/>
              </w:rPr>
            </w:pPr>
          </w:p>
        </w:tc>
        <w:tc>
          <w:tcPr>
            <w:tcW w:w="425" w:type="dxa"/>
            <w:vAlign w:val="center"/>
            <w:tcPrChange w:id="2178" w:author="Dave - updates from draft v2.4 to v3.0" w:date="2018-12-26T18:45:00Z">
              <w:tcPr>
                <w:tcW w:w="425" w:type="dxa"/>
                <w:vAlign w:val="center"/>
              </w:tcPr>
            </w:tcPrChange>
          </w:tcPr>
          <w:p w14:paraId="6627F34D" w14:textId="77777777" w:rsidR="000D7A74" w:rsidRPr="002F7B70" w:rsidRDefault="000D7A74" w:rsidP="000D7A74">
            <w:pPr>
              <w:pStyle w:val="TAL"/>
              <w:keepNext w:val="0"/>
              <w:keepLines w:val="0"/>
              <w:jc w:val="center"/>
              <w:rPr>
                <w:ins w:id="2179" w:author="Dave - updates from draft v2.4 to v3.0" w:date="2018-12-26T18:30:00Z"/>
                <w:b/>
              </w:rPr>
            </w:pPr>
          </w:p>
        </w:tc>
        <w:tc>
          <w:tcPr>
            <w:tcW w:w="426" w:type="dxa"/>
            <w:vAlign w:val="center"/>
            <w:tcPrChange w:id="2180" w:author="Dave - updates from draft v2.4 to v3.0" w:date="2018-12-26T18:45:00Z">
              <w:tcPr>
                <w:tcW w:w="426" w:type="dxa"/>
                <w:vAlign w:val="center"/>
              </w:tcPr>
            </w:tcPrChange>
          </w:tcPr>
          <w:p w14:paraId="25ADC171" w14:textId="77777777" w:rsidR="000D7A74" w:rsidRPr="002F7B70" w:rsidRDefault="000D7A74" w:rsidP="000D7A74">
            <w:pPr>
              <w:pStyle w:val="TAL"/>
              <w:keepNext w:val="0"/>
              <w:keepLines w:val="0"/>
              <w:jc w:val="center"/>
              <w:rPr>
                <w:ins w:id="2181" w:author="Dave - updates from draft v2.4 to v3.0" w:date="2018-12-26T18:30:00Z"/>
                <w:b/>
              </w:rPr>
            </w:pPr>
          </w:p>
        </w:tc>
        <w:tc>
          <w:tcPr>
            <w:tcW w:w="567" w:type="dxa"/>
            <w:tcPrChange w:id="2182" w:author="Dave - updates from draft v2.4 to v3.0" w:date="2018-12-26T18:45:00Z">
              <w:tcPr>
                <w:tcW w:w="567" w:type="dxa"/>
                <w:vAlign w:val="center"/>
              </w:tcPr>
            </w:tcPrChange>
          </w:tcPr>
          <w:p w14:paraId="15E2D82E" w14:textId="56B7A844" w:rsidR="000D7A74" w:rsidRPr="002F7B70" w:rsidRDefault="000D7A74" w:rsidP="000D7A74">
            <w:pPr>
              <w:pStyle w:val="TAC"/>
              <w:keepNext w:val="0"/>
              <w:keepLines w:val="0"/>
              <w:rPr>
                <w:ins w:id="2183" w:author="Dave - updates from draft v2.4 to v3.0" w:date="2018-12-26T18:30:00Z"/>
              </w:rPr>
            </w:pPr>
            <w:ins w:id="2184" w:author="Dave - updates from draft v2.4 to v3.0" w:date="2018-12-26T18:42:00Z">
              <w:r w:rsidRPr="005720B7">
                <w:t>C</w:t>
              </w:r>
            </w:ins>
          </w:p>
        </w:tc>
        <w:tc>
          <w:tcPr>
            <w:tcW w:w="3402" w:type="dxa"/>
            <w:tcPrChange w:id="2185" w:author="Dave - updates from draft v2.4 to v3.0" w:date="2018-12-26T18:45:00Z">
              <w:tcPr>
                <w:tcW w:w="3402" w:type="dxa"/>
                <w:vAlign w:val="center"/>
              </w:tcPr>
            </w:tcPrChange>
          </w:tcPr>
          <w:p w14:paraId="3A8C252B" w14:textId="668FC8B1" w:rsidR="000D7A74" w:rsidRPr="002F7B70" w:rsidRDefault="000D7A74" w:rsidP="000D7A74">
            <w:pPr>
              <w:pStyle w:val="TAL"/>
              <w:keepNext w:val="0"/>
              <w:keepLines w:val="0"/>
              <w:rPr>
                <w:ins w:id="2186" w:author="Dave - updates from draft v2.4 to v3.0" w:date="2018-12-26T18:30:00Z"/>
              </w:rPr>
            </w:pPr>
            <w:ins w:id="2187" w:author="Dave - updates from draft v2.4 to v3.0" w:date="2018-12-26T18:45:00Z">
              <w:r w:rsidRPr="00E405DB">
                <w:t>Where the documents and forms are downloadable from the website</w:t>
              </w:r>
            </w:ins>
          </w:p>
        </w:tc>
        <w:tc>
          <w:tcPr>
            <w:tcW w:w="1459" w:type="dxa"/>
            <w:gridSpan w:val="2"/>
            <w:tcPrChange w:id="2188" w:author="Dave - updates from draft v2.4 to v3.0" w:date="2018-12-26T18:45:00Z">
              <w:tcPr>
                <w:tcW w:w="1459" w:type="dxa"/>
                <w:gridSpan w:val="2"/>
              </w:tcPr>
            </w:tcPrChange>
          </w:tcPr>
          <w:p w14:paraId="2D7AAEE6" w14:textId="2222461C" w:rsidR="000D7A74" w:rsidRPr="002F7B70" w:rsidRDefault="000D7A74" w:rsidP="000D7A74">
            <w:pPr>
              <w:pStyle w:val="TAL"/>
              <w:keepNext w:val="0"/>
              <w:keepLines w:val="0"/>
              <w:rPr>
                <w:ins w:id="2189" w:author="Dave - updates from draft v2.4 to v3.0" w:date="2018-12-26T18:30:00Z"/>
              </w:rPr>
            </w:pPr>
            <w:ins w:id="2190" w:author="Dave - updates from draft v2.4 to v3.0" w:date="2018-12-26T18:30:00Z">
              <w:r w:rsidRPr="002F7B70">
                <w:t>C.</w:t>
              </w:r>
            </w:ins>
            <w:ins w:id="2191" w:author="Dave - updates from draft v2.4 to v3.0" w:date="2018-12-26T18:32:00Z">
              <w:r>
                <w:t>10.</w:t>
              </w:r>
            </w:ins>
            <w:ins w:id="2192" w:author="Dave - updates from draft v2.4 to v3.0" w:date="2018-12-26T18:30:00Z">
              <w:r w:rsidRPr="002F7B70">
                <w:t>1.4.2</w:t>
              </w:r>
            </w:ins>
          </w:p>
        </w:tc>
      </w:tr>
      <w:tr w:rsidR="000D7A74" w:rsidRPr="002F7B70" w14:paraId="67D1B3FA"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19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194" w:author="Dave - updates from draft v2.4 to v3.0" w:date="2018-12-26T18:30:00Z"/>
          <w:trPrChange w:id="2195" w:author="Dave - updates from draft v2.4 to v3.0" w:date="2018-12-26T18:45:00Z">
            <w:trPr>
              <w:cantSplit/>
              <w:jc w:val="center"/>
            </w:trPr>
          </w:trPrChange>
        </w:trPr>
        <w:tc>
          <w:tcPr>
            <w:tcW w:w="562" w:type="dxa"/>
            <w:vAlign w:val="center"/>
            <w:tcPrChange w:id="2196" w:author="Dave - updates from draft v2.4 to v3.0" w:date="2018-12-26T18:45:00Z">
              <w:tcPr>
                <w:tcW w:w="562" w:type="dxa"/>
                <w:vAlign w:val="center"/>
              </w:tcPr>
            </w:tcPrChange>
          </w:tcPr>
          <w:p w14:paraId="1A96C551" w14:textId="2B8EC4E2" w:rsidR="000D7A74" w:rsidRPr="002F7B70" w:rsidRDefault="000D7A74" w:rsidP="000D7A74">
            <w:pPr>
              <w:pStyle w:val="TAC"/>
              <w:keepNext w:val="0"/>
              <w:keepLines w:val="0"/>
              <w:rPr>
                <w:ins w:id="2197" w:author="Dave - updates from draft v2.4 to v3.0" w:date="2018-12-26T18:30:00Z"/>
              </w:rPr>
            </w:pPr>
            <w:ins w:id="2198" w:author="Dave - updates from draft v2.4 to v3.0" w:date="2018-12-26T18:47:00Z">
              <w:r>
                <w:t>87</w:t>
              </w:r>
            </w:ins>
          </w:p>
        </w:tc>
        <w:tc>
          <w:tcPr>
            <w:tcW w:w="2694" w:type="dxa"/>
            <w:vAlign w:val="center"/>
            <w:tcPrChange w:id="2199" w:author="Dave - updates from draft v2.4 to v3.0" w:date="2018-12-26T18:45:00Z">
              <w:tcPr>
                <w:tcW w:w="2694" w:type="dxa"/>
                <w:vAlign w:val="center"/>
              </w:tcPr>
            </w:tcPrChange>
          </w:tcPr>
          <w:p w14:paraId="251C6535" w14:textId="6AA0362E" w:rsidR="000D7A74" w:rsidRPr="002F7B70" w:rsidRDefault="000D7A74" w:rsidP="000D7A74">
            <w:pPr>
              <w:pStyle w:val="TAC"/>
              <w:keepNext w:val="0"/>
              <w:keepLines w:val="0"/>
              <w:jc w:val="left"/>
              <w:rPr>
                <w:ins w:id="2200" w:author="Dave - updates from draft v2.4 to v3.0" w:date="2018-12-26T18:30:00Z"/>
              </w:rPr>
            </w:pPr>
            <w:ins w:id="2201" w:author="Dave - updates from draft v2.4 to v3.0" w:date="2018-12-26T18:32:00Z">
              <w:r>
                <w:t>10.</w:t>
              </w:r>
            </w:ins>
            <w:ins w:id="2202" w:author="Dave - updates from draft v2.4 to v3.0" w:date="2018-12-26T18:30:00Z">
              <w:r w:rsidRPr="002F7B70">
                <w:t>1.4.3 Contrast (minimum)</w:t>
              </w:r>
              <w:r>
                <w:t xml:space="preserve"> *</w:t>
              </w:r>
            </w:ins>
          </w:p>
        </w:tc>
        <w:tc>
          <w:tcPr>
            <w:tcW w:w="425" w:type="dxa"/>
            <w:vAlign w:val="center"/>
            <w:tcPrChange w:id="2203" w:author="Dave - updates from draft v2.4 to v3.0" w:date="2018-12-26T18:45:00Z">
              <w:tcPr>
                <w:tcW w:w="425" w:type="dxa"/>
                <w:vAlign w:val="center"/>
              </w:tcPr>
            </w:tcPrChange>
          </w:tcPr>
          <w:p w14:paraId="4D635F3F" w14:textId="77777777" w:rsidR="000D7A74" w:rsidRPr="002F7B70" w:rsidRDefault="000D7A74" w:rsidP="000D7A74">
            <w:pPr>
              <w:pStyle w:val="TAL"/>
              <w:keepNext w:val="0"/>
              <w:keepLines w:val="0"/>
              <w:jc w:val="center"/>
              <w:rPr>
                <w:ins w:id="2204" w:author="Dave - updates from draft v2.4 to v3.0" w:date="2018-12-26T18:30:00Z"/>
                <w:b/>
              </w:rPr>
            </w:pPr>
            <w:ins w:id="2205" w:author="Dave - updates from draft v2.4 to v3.0" w:date="2018-12-26T18:30:00Z">
              <w:r w:rsidRPr="002F7B70">
                <w:sym w:font="Wingdings" w:char="F0FC"/>
              </w:r>
            </w:ins>
          </w:p>
        </w:tc>
        <w:tc>
          <w:tcPr>
            <w:tcW w:w="425" w:type="dxa"/>
            <w:vAlign w:val="center"/>
            <w:tcPrChange w:id="2206" w:author="Dave - updates from draft v2.4 to v3.0" w:date="2018-12-26T18:45:00Z">
              <w:tcPr>
                <w:tcW w:w="425" w:type="dxa"/>
                <w:vAlign w:val="center"/>
              </w:tcPr>
            </w:tcPrChange>
          </w:tcPr>
          <w:p w14:paraId="7849C82E" w14:textId="77777777" w:rsidR="000D7A74" w:rsidRPr="002F7B70" w:rsidRDefault="000D7A74" w:rsidP="000D7A74">
            <w:pPr>
              <w:pStyle w:val="TAL"/>
              <w:keepNext w:val="0"/>
              <w:keepLines w:val="0"/>
              <w:jc w:val="center"/>
              <w:rPr>
                <w:ins w:id="2207" w:author="Dave - updates from draft v2.4 to v3.0" w:date="2018-12-26T18:30:00Z"/>
              </w:rPr>
            </w:pPr>
          </w:p>
        </w:tc>
        <w:tc>
          <w:tcPr>
            <w:tcW w:w="425" w:type="dxa"/>
            <w:vAlign w:val="center"/>
            <w:tcPrChange w:id="2208" w:author="Dave - updates from draft v2.4 to v3.0" w:date="2018-12-26T18:45:00Z">
              <w:tcPr>
                <w:tcW w:w="425" w:type="dxa"/>
                <w:vAlign w:val="center"/>
              </w:tcPr>
            </w:tcPrChange>
          </w:tcPr>
          <w:p w14:paraId="419173D0" w14:textId="77777777" w:rsidR="000D7A74" w:rsidRPr="002F7B70" w:rsidRDefault="000D7A74" w:rsidP="000D7A74">
            <w:pPr>
              <w:pStyle w:val="TAL"/>
              <w:keepNext w:val="0"/>
              <w:keepLines w:val="0"/>
              <w:jc w:val="center"/>
              <w:rPr>
                <w:ins w:id="2209" w:author="Dave - updates from draft v2.4 to v3.0" w:date="2018-12-26T18:30:00Z"/>
                <w:b/>
              </w:rPr>
            </w:pPr>
          </w:p>
        </w:tc>
        <w:tc>
          <w:tcPr>
            <w:tcW w:w="426" w:type="dxa"/>
            <w:vAlign w:val="center"/>
            <w:tcPrChange w:id="2210" w:author="Dave - updates from draft v2.4 to v3.0" w:date="2018-12-26T18:45:00Z">
              <w:tcPr>
                <w:tcW w:w="426" w:type="dxa"/>
                <w:vAlign w:val="center"/>
              </w:tcPr>
            </w:tcPrChange>
          </w:tcPr>
          <w:p w14:paraId="0414CA02" w14:textId="77777777" w:rsidR="000D7A74" w:rsidRPr="002F7B70" w:rsidRDefault="000D7A74" w:rsidP="000D7A74">
            <w:pPr>
              <w:pStyle w:val="TAL"/>
              <w:keepNext w:val="0"/>
              <w:keepLines w:val="0"/>
              <w:jc w:val="center"/>
              <w:rPr>
                <w:ins w:id="2211" w:author="Dave - updates from draft v2.4 to v3.0" w:date="2018-12-26T18:30:00Z"/>
                <w:b/>
              </w:rPr>
            </w:pPr>
          </w:p>
        </w:tc>
        <w:tc>
          <w:tcPr>
            <w:tcW w:w="567" w:type="dxa"/>
            <w:tcPrChange w:id="2212" w:author="Dave - updates from draft v2.4 to v3.0" w:date="2018-12-26T18:45:00Z">
              <w:tcPr>
                <w:tcW w:w="567" w:type="dxa"/>
                <w:vAlign w:val="center"/>
              </w:tcPr>
            </w:tcPrChange>
          </w:tcPr>
          <w:p w14:paraId="2C96613B" w14:textId="658A3565" w:rsidR="000D7A74" w:rsidRPr="002F7B70" w:rsidRDefault="000D7A74" w:rsidP="000D7A74">
            <w:pPr>
              <w:pStyle w:val="TAC"/>
              <w:keepNext w:val="0"/>
              <w:keepLines w:val="0"/>
              <w:rPr>
                <w:ins w:id="2213" w:author="Dave - updates from draft v2.4 to v3.0" w:date="2018-12-26T18:30:00Z"/>
              </w:rPr>
            </w:pPr>
            <w:ins w:id="2214" w:author="Dave - updates from draft v2.4 to v3.0" w:date="2018-12-26T18:42:00Z">
              <w:r w:rsidRPr="005720B7">
                <w:t>C</w:t>
              </w:r>
            </w:ins>
          </w:p>
        </w:tc>
        <w:tc>
          <w:tcPr>
            <w:tcW w:w="3402" w:type="dxa"/>
            <w:tcPrChange w:id="2215" w:author="Dave - updates from draft v2.4 to v3.0" w:date="2018-12-26T18:45:00Z">
              <w:tcPr>
                <w:tcW w:w="3402" w:type="dxa"/>
                <w:vAlign w:val="center"/>
              </w:tcPr>
            </w:tcPrChange>
          </w:tcPr>
          <w:p w14:paraId="201CD83F" w14:textId="35131A20" w:rsidR="000D7A74" w:rsidRPr="002F7B70" w:rsidRDefault="000D7A74" w:rsidP="000D7A74">
            <w:pPr>
              <w:pStyle w:val="TAL"/>
              <w:keepNext w:val="0"/>
              <w:keepLines w:val="0"/>
              <w:rPr>
                <w:ins w:id="2216" w:author="Dave - updates from draft v2.4 to v3.0" w:date="2018-12-26T18:30:00Z"/>
              </w:rPr>
            </w:pPr>
            <w:ins w:id="2217" w:author="Dave - updates from draft v2.4 to v3.0" w:date="2018-12-26T18:45:00Z">
              <w:r w:rsidRPr="00E405DB">
                <w:t>Where the documents and forms are downloadable from the website</w:t>
              </w:r>
            </w:ins>
          </w:p>
        </w:tc>
        <w:tc>
          <w:tcPr>
            <w:tcW w:w="1459" w:type="dxa"/>
            <w:gridSpan w:val="2"/>
            <w:tcPrChange w:id="2218" w:author="Dave - updates from draft v2.4 to v3.0" w:date="2018-12-26T18:45:00Z">
              <w:tcPr>
                <w:tcW w:w="1459" w:type="dxa"/>
                <w:gridSpan w:val="2"/>
              </w:tcPr>
            </w:tcPrChange>
          </w:tcPr>
          <w:p w14:paraId="0DA0AB20" w14:textId="2CD7445D" w:rsidR="000D7A74" w:rsidRPr="002F7B70" w:rsidRDefault="000D7A74" w:rsidP="000D7A74">
            <w:pPr>
              <w:pStyle w:val="TAL"/>
              <w:keepNext w:val="0"/>
              <w:keepLines w:val="0"/>
              <w:rPr>
                <w:ins w:id="2219" w:author="Dave - updates from draft v2.4 to v3.0" w:date="2018-12-26T18:30:00Z"/>
              </w:rPr>
            </w:pPr>
            <w:ins w:id="2220" w:author="Dave - updates from draft v2.4 to v3.0" w:date="2018-12-26T18:30:00Z">
              <w:r w:rsidRPr="002F7B70">
                <w:t>C.</w:t>
              </w:r>
            </w:ins>
            <w:ins w:id="2221" w:author="Dave - updates from draft v2.4 to v3.0" w:date="2018-12-26T18:32:00Z">
              <w:r>
                <w:t>10.</w:t>
              </w:r>
            </w:ins>
            <w:ins w:id="2222" w:author="Dave - updates from draft v2.4 to v3.0" w:date="2018-12-26T18:30:00Z">
              <w:r w:rsidRPr="002F7B70">
                <w:t>1.4.3</w:t>
              </w:r>
            </w:ins>
          </w:p>
        </w:tc>
      </w:tr>
      <w:tr w:rsidR="000D7A74" w:rsidRPr="002F7B70" w14:paraId="6859A49F"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22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224" w:author="Dave - updates from draft v2.4 to v3.0" w:date="2018-12-26T18:30:00Z"/>
          <w:trPrChange w:id="2225" w:author="Dave - updates from draft v2.4 to v3.0" w:date="2018-12-26T18:45:00Z">
            <w:trPr>
              <w:cantSplit/>
              <w:jc w:val="center"/>
            </w:trPr>
          </w:trPrChange>
        </w:trPr>
        <w:tc>
          <w:tcPr>
            <w:tcW w:w="562" w:type="dxa"/>
            <w:vAlign w:val="center"/>
            <w:tcPrChange w:id="2226" w:author="Dave - updates from draft v2.4 to v3.0" w:date="2018-12-26T18:45:00Z">
              <w:tcPr>
                <w:tcW w:w="562" w:type="dxa"/>
                <w:vAlign w:val="center"/>
              </w:tcPr>
            </w:tcPrChange>
          </w:tcPr>
          <w:p w14:paraId="72F2775A" w14:textId="0FAD7068" w:rsidR="000D7A74" w:rsidRPr="002F7B70" w:rsidRDefault="000D7A74" w:rsidP="000D7A74">
            <w:pPr>
              <w:pStyle w:val="TAC"/>
              <w:keepNext w:val="0"/>
              <w:keepLines w:val="0"/>
              <w:rPr>
                <w:ins w:id="2227" w:author="Dave - updates from draft v2.4 to v3.0" w:date="2018-12-26T18:30:00Z"/>
              </w:rPr>
            </w:pPr>
            <w:ins w:id="2228" w:author="Dave - updates from draft v2.4 to v3.0" w:date="2018-12-26T18:48:00Z">
              <w:r>
                <w:t>88</w:t>
              </w:r>
            </w:ins>
          </w:p>
        </w:tc>
        <w:tc>
          <w:tcPr>
            <w:tcW w:w="2694" w:type="dxa"/>
            <w:vAlign w:val="center"/>
            <w:tcPrChange w:id="2229" w:author="Dave - updates from draft v2.4 to v3.0" w:date="2018-12-26T18:45:00Z">
              <w:tcPr>
                <w:tcW w:w="2694" w:type="dxa"/>
                <w:vAlign w:val="center"/>
              </w:tcPr>
            </w:tcPrChange>
          </w:tcPr>
          <w:p w14:paraId="5AD9A95C" w14:textId="73C1BFF1" w:rsidR="000D7A74" w:rsidRPr="002F7B70" w:rsidRDefault="000D7A74" w:rsidP="000D7A74">
            <w:pPr>
              <w:pStyle w:val="TAC"/>
              <w:keepNext w:val="0"/>
              <w:keepLines w:val="0"/>
              <w:jc w:val="left"/>
              <w:rPr>
                <w:ins w:id="2230" w:author="Dave - updates from draft v2.4 to v3.0" w:date="2018-12-26T18:30:00Z"/>
              </w:rPr>
            </w:pPr>
            <w:ins w:id="2231" w:author="Dave - updates from draft v2.4 to v3.0" w:date="2018-12-26T18:32:00Z">
              <w:r>
                <w:t>10.</w:t>
              </w:r>
            </w:ins>
            <w:ins w:id="2232" w:author="Dave - updates from draft v2.4 to v3.0" w:date="2018-12-26T18:30:00Z">
              <w:r w:rsidRPr="002F7B70">
                <w:t>1.4.4 Resize text</w:t>
              </w:r>
              <w:r>
                <w:t xml:space="preserve"> *</w:t>
              </w:r>
            </w:ins>
          </w:p>
        </w:tc>
        <w:tc>
          <w:tcPr>
            <w:tcW w:w="425" w:type="dxa"/>
            <w:vAlign w:val="center"/>
            <w:tcPrChange w:id="2233" w:author="Dave - updates from draft v2.4 to v3.0" w:date="2018-12-26T18:45:00Z">
              <w:tcPr>
                <w:tcW w:w="425" w:type="dxa"/>
                <w:vAlign w:val="center"/>
              </w:tcPr>
            </w:tcPrChange>
          </w:tcPr>
          <w:p w14:paraId="6B431D63" w14:textId="77777777" w:rsidR="000D7A74" w:rsidRPr="002F7B70" w:rsidRDefault="000D7A74" w:rsidP="000D7A74">
            <w:pPr>
              <w:pStyle w:val="TAL"/>
              <w:keepNext w:val="0"/>
              <w:keepLines w:val="0"/>
              <w:jc w:val="center"/>
              <w:rPr>
                <w:ins w:id="2234" w:author="Dave - updates from draft v2.4 to v3.0" w:date="2018-12-26T18:30:00Z"/>
                <w:b/>
              </w:rPr>
            </w:pPr>
            <w:ins w:id="2235" w:author="Dave - updates from draft v2.4 to v3.0" w:date="2018-12-26T18:30:00Z">
              <w:r w:rsidRPr="002F7B70">
                <w:sym w:font="Wingdings" w:char="F0FC"/>
              </w:r>
            </w:ins>
          </w:p>
        </w:tc>
        <w:tc>
          <w:tcPr>
            <w:tcW w:w="425" w:type="dxa"/>
            <w:vAlign w:val="center"/>
            <w:tcPrChange w:id="2236" w:author="Dave - updates from draft v2.4 to v3.0" w:date="2018-12-26T18:45:00Z">
              <w:tcPr>
                <w:tcW w:w="425" w:type="dxa"/>
                <w:vAlign w:val="center"/>
              </w:tcPr>
            </w:tcPrChange>
          </w:tcPr>
          <w:p w14:paraId="08CB5F8C" w14:textId="77777777" w:rsidR="000D7A74" w:rsidRPr="002F7B70" w:rsidRDefault="000D7A74" w:rsidP="000D7A74">
            <w:pPr>
              <w:pStyle w:val="TAL"/>
              <w:keepNext w:val="0"/>
              <w:keepLines w:val="0"/>
              <w:jc w:val="center"/>
              <w:rPr>
                <w:ins w:id="2237" w:author="Dave - updates from draft v2.4 to v3.0" w:date="2018-12-26T18:30:00Z"/>
              </w:rPr>
            </w:pPr>
          </w:p>
        </w:tc>
        <w:tc>
          <w:tcPr>
            <w:tcW w:w="425" w:type="dxa"/>
            <w:vAlign w:val="center"/>
            <w:tcPrChange w:id="2238" w:author="Dave - updates from draft v2.4 to v3.0" w:date="2018-12-26T18:45:00Z">
              <w:tcPr>
                <w:tcW w:w="425" w:type="dxa"/>
                <w:vAlign w:val="center"/>
              </w:tcPr>
            </w:tcPrChange>
          </w:tcPr>
          <w:p w14:paraId="7D1D25A5" w14:textId="77777777" w:rsidR="000D7A74" w:rsidRPr="002F7B70" w:rsidRDefault="000D7A74" w:rsidP="000D7A74">
            <w:pPr>
              <w:pStyle w:val="TAL"/>
              <w:keepNext w:val="0"/>
              <w:keepLines w:val="0"/>
              <w:jc w:val="center"/>
              <w:rPr>
                <w:ins w:id="2239" w:author="Dave - updates from draft v2.4 to v3.0" w:date="2018-12-26T18:30:00Z"/>
                <w:b/>
              </w:rPr>
            </w:pPr>
          </w:p>
        </w:tc>
        <w:tc>
          <w:tcPr>
            <w:tcW w:w="426" w:type="dxa"/>
            <w:vAlign w:val="center"/>
            <w:tcPrChange w:id="2240" w:author="Dave - updates from draft v2.4 to v3.0" w:date="2018-12-26T18:45:00Z">
              <w:tcPr>
                <w:tcW w:w="426" w:type="dxa"/>
                <w:vAlign w:val="center"/>
              </w:tcPr>
            </w:tcPrChange>
          </w:tcPr>
          <w:p w14:paraId="623A1616" w14:textId="77777777" w:rsidR="000D7A74" w:rsidRPr="002F7B70" w:rsidRDefault="000D7A74" w:rsidP="000D7A74">
            <w:pPr>
              <w:pStyle w:val="TAL"/>
              <w:keepNext w:val="0"/>
              <w:keepLines w:val="0"/>
              <w:jc w:val="center"/>
              <w:rPr>
                <w:ins w:id="2241" w:author="Dave - updates from draft v2.4 to v3.0" w:date="2018-12-26T18:30:00Z"/>
                <w:b/>
              </w:rPr>
            </w:pPr>
          </w:p>
        </w:tc>
        <w:tc>
          <w:tcPr>
            <w:tcW w:w="567" w:type="dxa"/>
            <w:tcPrChange w:id="2242" w:author="Dave - updates from draft v2.4 to v3.0" w:date="2018-12-26T18:45:00Z">
              <w:tcPr>
                <w:tcW w:w="567" w:type="dxa"/>
                <w:vAlign w:val="center"/>
              </w:tcPr>
            </w:tcPrChange>
          </w:tcPr>
          <w:p w14:paraId="696E409A" w14:textId="6DAB0A49" w:rsidR="000D7A74" w:rsidRPr="002F7B70" w:rsidRDefault="000D7A74" w:rsidP="000D7A74">
            <w:pPr>
              <w:pStyle w:val="TAC"/>
              <w:keepNext w:val="0"/>
              <w:keepLines w:val="0"/>
              <w:rPr>
                <w:ins w:id="2243" w:author="Dave - updates from draft v2.4 to v3.0" w:date="2018-12-26T18:30:00Z"/>
              </w:rPr>
            </w:pPr>
            <w:ins w:id="2244" w:author="Dave - updates from draft v2.4 to v3.0" w:date="2018-12-26T18:42:00Z">
              <w:r w:rsidRPr="005720B7">
                <w:t>C</w:t>
              </w:r>
            </w:ins>
          </w:p>
        </w:tc>
        <w:tc>
          <w:tcPr>
            <w:tcW w:w="3402" w:type="dxa"/>
            <w:tcPrChange w:id="2245" w:author="Dave - updates from draft v2.4 to v3.0" w:date="2018-12-26T18:45:00Z">
              <w:tcPr>
                <w:tcW w:w="3402" w:type="dxa"/>
                <w:vAlign w:val="center"/>
              </w:tcPr>
            </w:tcPrChange>
          </w:tcPr>
          <w:p w14:paraId="45B14264" w14:textId="38DDFFB6" w:rsidR="000D7A74" w:rsidRPr="002F7B70" w:rsidRDefault="000D7A74" w:rsidP="000D7A74">
            <w:pPr>
              <w:pStyle w:val="TAL"/>
              <w:keepNext w:val="0"/>
              <w:keepLines w:val="0"/>
              <w:rPr>
                <w:ins w:id="2246" w:author="Dave - updates from draft v2.4 to v3.0" w:date="2018-12-26T18:30:00Z"/>
              </w:rPr>
            </w:pPr>
            <w:ins w:id="2247" w:author="Dave - updates from draft v2.4 to v3.0" w:date="2018-12-26T18:45:00Z">
              <w:r w:rsidRPr="00E405DB">
                <w:t>Where the documents and forms are downloadable from the website</w:t>
              </w:r>
            </w:ins>
          </w:p>
        </w:tc>
        <w:tc>
          <w:tcPr>
            <w:tcW w:w="1459" w:type="dxa"/>
            <w:gridSpan w:val="2"/>
            <w:tcPrChange w:id="2248" w:author="Dave - updates from draft v2.4 to v3.0" w:date="2018-12-26T18:45:00Z">
              <w:tcPr>
                <w:tcW w:w="1459" w:type="dxa"/>
                <w:gridSpan w:val="2"/>
              </w:tcPr>
            </w:tcPrChange>
          </w:tcPr>
          <w:p w14:paraId="3C4CC621" w14:textId="6E1BCCA8" w:rsidR="000D7A74" w:rsidRPr="002F7B70" w:rsidRDefault="000D7A74" w:rsidP="000D7A74">
            <w:pPr>
              <w:pStyle w:val="TAL"/>
              <w:keepNext w:val="0"/>
              <w:keepLines w:val="0"/>
              <w:rPr>
                <w:ins w:id="2249" w:author="Dave - updates from draft v2.4 to v3.0" w:date="2018-12-26T18:30:00Z"/>
              </w:rPr>
            </w:pPr>
            <w:ins w:id="2250" w:author="Dave - updates from draft v2.4 to v3.0" w:date="2018-12-26T18:30:00Z">
              <w:r w:rsidRPr="002F7B70">
                <w:t>C.</w:t>
              </w:r>
            </w:ins>
            <w:ins w:id="2251" w:author="Dave - updates from draft v2.4 to v3.0" w:date="2018-12-26T18:32:00Z">
              <w:r>
                <w:t>10.</w:t>
              </w:r>
            </w:ins>
            <w:ins w:id="2252" w:author="Dave - updates from draft v2.4 to v3.0" w:date="2018-12-26T18:30:00Z">
              <w:r w:rsidRPr="002F7B70">
                <w:t>1.4.4</w:t>
              </w:r>
            </w:ins>
          </w:p>
        </w:tc>
      </w:tr>
      <w:tr w:rsidR="000D7A74" w:rsidRPr="002F7B70" w14:paraId="678FBA32"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25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254" w:author="Dave - updates from draft v2.4 to v3.0" w:date="2018-12-26T18:30:00Z"/>
          <w:trPrChange w:id="2255" w:author="Dave - updates from draft v2.4 to v3.0" w:date="2018-12-26T18:45:00Z">
            <w:trPr>
              <w:cantSplit/>
              <w:jc w:val="center"/>
            </w:trPr>
          </w:trPrChange>
        </w:trPr>
        <w:tc>
          <w:tcPr>
            <w:tcW w:w="562" w:type="dxa"/>
            <w:vAlign w:val="center"/>
            <w:tcPrChange w:id="2256" w:author="Dave - updates from draft v2.4 to v3.0" w:date="2018-12-26T18:45:00Z">
              <w:tcPr>
                <w:tcW w:w="562" w:type="dxa"/>
                <w:vAlign w:val="center"/>
              </w:tcPr>
            </w:tcPrChange>
          </w:tcPr>
          <w:p w14:paraId="520D5049" w14:textId="0BBE0014" w:rsidR="000D7A74" w:rsidRPr="002F7B70" w:rsidRDefault="000D7A74" w:rsidP="000D7A74">
            <w:pPr>
              <w:pStyle w:val="TAC"/>
              <w:keepNext w:val="0"/>
              <w:keepLines w:val="0"/>
              <w:rPr>
                <w:ins w:id="2257" w:author="Dave - updates from draft v2.4 to v3.0" w:date="2018-12-26T18:30:00Z"/>
              </w:rPr>
            </w:pPr>
            <w:ins w:id="2258" w:author="Dave - updates from draft v2.4 to v3.0" w:date="2018-12-26T18:48:00Z">
              <w:r>
                <w:lastRenderedPageBreak/>
                <w:t>89</w:t>
              </w:r>
            </w:ins>
          </w:p>
        </w:tc>
        <w:tc>
          <w:tcPr>
            <w:tcW w:w="2694" w:type="dxa"/>
            <w:vAlign w:val="center"/>
            <w:tcPrChange w:id="2259" w:author="Dave - updates from draft v2.4 to v3.0" w:date="2018-12-26T18:45:00Z">
              <w:tcPr>
                <w:tcW w:w="2694" w:type="dxa"/>
                <w:vAlign w:val="center"/>
              </w:tcPr>
            </w:tcPrChange>
          </w:tcPr>
          <w:p w14:paraId="63CDE944" w14:textId="5679E66A" w:rsidR="000D7A74" w:rsidRPr="002F7B70" w:rsidRDefault="000D7A74" w:rsidP="000D7A74">
            <w:pPr>
              <w:pStyle w:val="TAC"/>
              <w:keepNext w:val="0"/>
              <w:keepLines w:val="0"/>
              <w:jc w:val="left"/>
              <w:rPr>
                <w:ins w:id="2260" w:author="Dave - updates from draft v2.4 to v3.0" w:date="2018-12-26T18:30:00Z"/>
              </w:rPr>
            </w:pPr>
            <w:ins w:id="2261" w:author="Dave - updates from draft v2.4 to v3.0" w:date="2018-12-26T18:32:00Z">
              <w:r>
                <w:t>10.</w:t>
              </w:r>
            </w:ins>
            <w:ins w:id="2262" w:author="Dave - updates from draft v2.4 to v3.0" w:date="2018-12-26T18:30:00Z">
              <w:r w:rsidRPr="002F7B70">
                <w:t>1.4.5 Images of text</w:t>
              </w:r>
              <w:r>
                <w:t xml:space="preserve"> *</w:t>
              </w:r>
            </w:ins>
          </w:p>
        </w:tc>
        <w:tc>
          <w:tcPr>
            <w:tcW w:w="425" w:type="dxa"/>
            <w:vAlign w:val="center"/>
            <w:tcPrChange w:id="2263" w:author="Dave - updates from draft v2.4 to v3.0" w:date="2018-12-26T18:45:00Z">
              <w:tcPr>
                <w:tcW w:w="425" w:type="dxa"/>
                <w:vAlign w:val="center"/>
              </w:tcPr>
            </w:tcPrChange>
          </w:tcPr>
          <w:p w14:paraId="6D7AD35B" w14:textId="77777777" w:rsidR="000D7A74" w:rsidRPr="002F7B70" w:rsidRDefault="000D7A74" w:rsidP="000D7A74">
            <w:pPr>
              <w:pStyle w:val="TAL"/>
              <w:keepNext w:val="0"/>
              <w:keepLines w:val="0"/>
              <w:jc w:val="center"/>
              <w:rPr>
                <w:ins w:id="2264" w:author="Dave - updates from draft v2.4 to v3.0" w:date="2018-12-26T18:30:00Z"/>
                <w:b/>
              </w:rPr>
            </w:pPr>
            <w:ins w:id="2265" w:author="Dave - updates from draft v2.4 to v3.0" w:date="2018-12-26T18:30:00Z">
              <w:r w:rsidRPr="002F7B70">
                <w:sym w:font="Wingdings" w:char="F0FC"/>
              </w:r>
            </w:ins>
          </w:p>
        </w:tc>
        <w:tc>
          <w:tcPr>
            <w:tcW w:w="425" w:type="dxa"/>
            <w:vAlign w:val="center"/>
            <w:tcPrChange w:id="2266" w:author="Dave - updates from draft v2.4 to v3.0" w:date="2018-12-26T18:45:00Z">
              <w:tcPr>
                <w:tcW w:w="425" w:type="dxa"/>
                <w:vAlign w:val="center"/>
              </w:tcPr>
            </w:tcPrChange>
          </w:tcPr>
          <w:p w14:paraId="1C0B3B5A" w14:textId="77777777" w:rsidR="000D7A74" w:rsidRPr="002F7B70" w:rsidRDefault="000D7A74" w:rsidP="000D7A74">
            <w:pPr>
              <w:pStyle w:val="TAL"/>
              <w:keepNext w:val="0"/>
              <w:keepLines w:val="0"/>
              <w:jc w:val="center"/>
              <w:rPr>
                <w:ins w:id="2267" w:author="Dave - updates from draft v2.4 to v3.0" w:date="2018-12-26T18:30:00Z"/>
              </w:rPr>
            </w:pPr>
          </w:p>
        </w:tc>
        <w:tc>
          <w:tcPr>
            <w:tcW w:w="425" w:type="dxa"/>
            <w:vAlign w:val="center"/>
            <w:tcPrChange w:id="2268" w:author="Dave - updates from draft v2.4 to v3.0" w:date="2018-12-26T18:45:00Z">
              <w:tcPr>
                <w:tcW w:w="425" w:type="dxa"/>
                <w:vAlign w:val="center"/>
              </w:tcPr>
            </w:tcPrChange>
          </w:tcPr>
          <w:p w14:paraId="75F0B7BF" w14:textId="77777777" w:rsidR="000D7A74" w:rsidRPr="002F7B70" w:rsidRDefault="000D7A74" w:rsidP="000D7A74">
            <w:pPr>
              <w:pStyle w:val="TAL"/>
              <w:keepNext w:val="0"/>
              <w:keepLines w:val="0"/>
              <w:jc w:val="center"/>
              <w:rPr>
                <w:ins w:id="2269" w:author="Dave - updates from draft v2.4 to v3.0" w:date="2018-12-26T18:30:00Z"/>
                <w:b/>
              </w:rPr>
            </w:pPr>
          </w:p>
        </w:tc>
        <w:tc>
          <w:tcPr>
            <w:tcW w:w="426" w:type="dxa"/>
            <w:vAlign w:val="center"/>
            <w:tcPrChange w:id="2270" w:author="Dave - updates from draft v2.4 to v3.0" w:date="2018-12-26T18:45:00Z">
              <w:tcPr>
                <w:tcW w:w="426" w:type="dxa"/>
                <w:vAlign w:val="center"/>
              </w:tcPr>
            </w:tcPrChange>
          </w:tcPr>
          <w:p w14:paraId="2EC6023D" w14:textId="77777777" w:rsidR="000D7A74" w:rsidRPr="002F7B70" w:rsidRDefault="000D7A74" w:rsidP="000D7A74">
            <w:pPr>
              <w:pStyle w:val="TAL"/>
              <w:keepNext w:val="0"/>
              <w:keepLines w:val="0"/>
              <w:jc w:val="center"/>
              <w:rPr>
                <w:ins w:id="2271" w:author="Dave - updates from draft v2.4 to v3.0" w:date="2018-12-26T18:30:00Z"/>
                <w:b/>
              </w:rPr>
            </w:pPr>
          </w:p>
        </w:tc>
        <w:tc>
          <w:tcPr>
            <w:tcW w:w="567" w:type="dxa"/>
            <w:tcPrChange w:id="2272" w:author="Dave - updates from draft v2.4 to v3.0" w:date="2018-12-26T18:45:00Z">
              <w:tcPr>
                <w:tcW w:w="567" w:type="dxa"/>
                <w:vAlign w:val="center"/>
              </w:tcPr>
            </w:tcPrChange>
          </w:tcPr>
          <w:p w14:paraId="7D50AEB4" w14:textId="56086466" w:rsidR="000D7A74" w:rsidRPr="002F7B70" w:rsidRDefault="000D7A74" w:rsidP="000D7A74">
            <w:pPr>
              <w:pStyle w:val="TAC"/>
              <w:keepNext w:val="0"/>
              <w:keepLines w:val="0"/>
              <w:rPr>
                <w:ins w:id="2273" w:author="Dave - updates from draft v2.4 to v3.0" w:date="2018-12-26T18:30:00Z"/>
              </w:rPr>
            </w:pPr>
            <w:ins w:id="2274" w:author="Dave - updates from draft v2.4 to v3.0" w:date="2018-12-26T18:42:00Z">
              <w:r w:rsidRPr="005720B7">
                <w:t>C</w:t>
              </w:r>
            </w:ins>
          </w:p>
        </w:tc>
        <w:tc>
          <w:tcPr>
            <w:tcW w:w="3402" w:type="dxa"/>
            <w:tcPrChange w:id="2275" w:author="Dave - updates from draft v2.4 to v3.0" w:date="2018-12-26T18:45:00Z">
              <w:tcPr>
                <w:tcW w:w="3402" w:type="dxa"/>
                <w:vAlign w:val="center"/>
              </w:tcPr>
            </w:tcPrChange>
          </w:tcPr>
          <w:p w14:paraId="1B4B39B6" w14:textId="37A7CAE6" w:rsidR="000D7A74" w:rsidRPr="002F7B70" w:rsidRDefault="000D7A74" w:rsidP="000D7A74">
            <w:pPr>
              <w:pStyle w:val="TAL"/>
              <w:keepNext w:val="0"/>
              <w:keepLines w:val="0"/>
              <w:rPr>
                <w:ins w:id="2276" w:author="Dave - updates from draft v2.4 to v3.0" w:date="2018-12-26T18:30:00Z"/>
              </w:rPr>
            </w:pPr>
            <w:ins w:id="2277" w:author="Dave - updates from draft v2.4 to v3.0" w:date="2018-12-26T18:45:00Z">
              <w:r w:rsidRPr="00E405DB">
                <w:t>Where the documents and forms are downloadable from the website</w:t>
              </w:r>
            </w:ins>
          </w:p>
        </w:tc>
        <w:tc>
          <w:tcPr>
            <w:tcW w:w="1459" w:type="dxa"/>
            <w:gridSpan w:val="2"/>
            <w:tcPrChange w:id="2278" w:author="Dave - updates from draft v2.4 to v3.0" w:date="2018-12-26T18:45:00Z">
              <w:tcPr>
                <w:tcW w:w="1459" w:type="dxa"/>
                <w:gridSpan w:val="2"/>
              </w:tcPr>
            </w:tcPrChange>
          </w:tcPr>
          <w:p w14:paraId="2FF1BA95" w14:textId="42612307" w:rsidR="000D7A74" w:rsidRPr="002F7B70" w:rsidRDefault="000D7A74" w:rsidP="000D7A74">
            <w:pPr>
              <w:pStyle w:val="TAL"/>
              <w:keepNext w:val="0"/>
              <w:keepLines w:val="0"/>
              <w:rPr>
                <w:ins w:id="2279" w:author="Dave - updates from draft v2.4 to v3.0" w:date="2018-12-26T18:30:00Z"/>
              </w:rPr>
            </w:pPr>
            <w:ins w:id="2280" w:author="Dave - updates from draft v2.4 to v3.0" w:date="2018-12-26T18:30:00Z">
              <w:r w:rsidRPr="002F7B70">
                <w:t>C.</w:t>
              </w:r>
            </w:ins>
            <w:ins w:id="2281" w:author="Dave - updates from draft v2.4 to v3.0" w:date="2018-12-26T18:32:00Z">
              <w:r>
                <w:t>10.</w:t>
              </w:r>
            </w:ins>
            <w:ins w:id="2282" w:author="Dave - updates from draft v2.4 to v3.0" w:date="2018-12-26T18:30:00Z">
              <w:r w:rsidRPr="002F7B70">
                <w:t>1.4.5</w:t>
              </w:r>
            </w:ins>
          </w:p>
        </w:tc>
      </w:tr>
      <w:tr w:rsidR="000D7A74" w:rsidRPr="002F7B70" w14:paraId="30E613F9"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28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284" w:author="Dave - updates from draft v2.4 to v3.0" w:date="2018-12-26T18:30:00Z"/>
          <w:trPrChange w:id="2285"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286"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0FE708BA" w14:textId="1315BEE2" w:rsidR="000D7A74" w:rsidRPr="002F7B70" w:rsidRDefault="000D7A74" w:rsidP="000D7A74">
            <w:pPr>
              <w:pStyle w:val="TAC"/>
              <w:keepNext w:val="0"/>
              <w:keepLines w:val="0"/>
              <w:rPr>
                <w:ins w:id="2287" w:author="Dave - updates from draft v2.4 to v3.0" w:date="2018-12-26T18:30:00Z"/>
              </w:rPr>
            </w:pPr>
            <w:ins w:id="2288" w:author="Dave - updates from draft v2.4 to v3.0" w:date="2018-12-26T18:48:00Z">
              <w:r>
                <w:t>90</w:t>
              </w:r>
            </w:ins>
          </w:p>
        </w:tc>
        <w:tc>
          <w:tcPr>
            <w:tcW w:w="2694" w:type="dxa"/>
            <w:tcBorders>
              <w:top w:val="single" w:sz="4" w:space="0" w:color="auto"/>
              <w:left w:val="single" w:sz="4" w:space="0" w:color="auto"/>
              <w:bottom w:val="single" w:sz="4" w:space="0" w:color="auto"/>
              <w:right w:val="single" w:sz="4" w:space="0" w:color="auto"/>
            </w:tcBorders>
            <w:vAlign w:val="center"/>
            <w:tcPrChange w:id="2289"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2D468503" w14:textId="5A38BBCA" w:rsidR="000D7A74" w:rsidRPr="002F7B70" w:rsidRDefault="000D7A74" w:rsidP="000D7A74">
            <w:pPr>
              <w:pStyle w:val="TAC"/>
              <w:keepNext w:val="0"/>
              <w:keepLines w:val="0"/>
              <w:jc w:val="left"/>
              <w:rPr>
                <w:ins w:id="2290" w:author="Dave - updates from draft v2.4 to v3.0" w:date="2018-12-26T18:30:00Z"/>
              </w:rPr>
            </w:pPr>
            <w:ins w:id="2291" w:author="Dave - updates from draft v2.4 to v3.0" w:date="2018-12-26T18:32:00Z">
              <w:r>
                <w:t>10.</w:t>
              </w:r>
            </w:ins>
            <w:ins w:id="2292" w:author="Dave - updates from draft v2.4 to v3.0" w:date="2018-12-26T18:30:00Z">
              <w:r w:rsidRPr="002F7B70">
                <w:t>1.4.10 Reflow</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293"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05699BD6" w14:textId="77777777" w:rsidR="000D7A74" w:rsidRPr="002F7B70" w:rsidRDefault="000D7A74" w:rsidP="000D7A74">
            <w:pPr>
              <w:pStyle w:val="TAL"/>
              <w:keepNext w:val="0"/>
              <w:keepLines w:val="0"/>
              <w:jc w:val="center"/>
              <w:rPr>
                <w:ins w:id="2294" w:author="Dave - updates from draft v2.4 to v3.0" w:date="2018-12-26T18:30:00Z"/>
              </w:rPr>
            </w:pPr>
            <w:ins w:id="2295"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296"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3F8C08C1" w14:textId="77777777" w:rsidR="000D7A74" w:rsidRPr="002F7B70" w:rsidRDefault="000D7A74" w:rsidP="000D7A74">
            <w:pPr>
              <w:pStyle w:val="TAL"/>
              <w:keepNext w:val="0"/>
              <w:keepLines w:val="0"/>
              <w:jc w:val="center"/>
              <w:rPr>
                <w:ins w:id="2297" w:author="Dave - updates from draft v2.4 to v3.0" w:date="2018-12-26T18:30:00Z"/>
              </w:rPr>
            </w:pPr>
          </w:p>
        </w:tc>
        <w:tc>
          <w:tcPr>
            <w:tcW w:w="425" w:type="dxa"/>
            <w:tcBorders>
              <w:top w:val="single" w:sz="4" w:space="0" w:color="auto"/>
              <w:left w:val="single" w:sz="4" w:space="0" w:color="auto"/>
              <w:bottom w:val="single" w:sz="4" w:space="0" w:color="auto"/>
              <w:right w:val="single" w:sz="4" w:space="0" w:color="auto"/>
            </w:tcBorders>
            <w:vAlign w:val="center"/>
            <w:tcPrChange w:id="2298"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7A38ADCD" w14:textId="77777777" w:rsidR="000D7A74" w:rsidRPr="002F7B70" w:rsidRDefault="000D7A74" w:rsidP="000D7A74">
            <w:pPr>
              <w:pStyle w:val="TAL"/>
              <w:keepNext w:val="0"/>
              <w:keepLines w:val="0"/>
              <w:jc w:val="center"/>
              <w:rPr>
                <w:ins w:id="2299"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300"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6B707B92" w14:textId="77777777" w:rsidR="000D7A74" w:rsidRPr="002F7B70" w:rsidRDefault="000D7A74" w:rsidP="000D7A74">
            <w:pPr>
              <w:pStyle w:val="TAL"/>
              <w:keepNext w:val="0"/>
              <w:keepLines w:val="0"/>
              <w:jc w:val="center"/>
              <w:rPr>
                <w:ins w:id="2301"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302"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554171AB" w14:textId="7D39D136" w:rsidR="000D7A74" w:rsidRPr="002F7B70" w:rsidRDefault="000D7A74" w:rsidP="000D7A74">
            <w:pPr>
              <w:pStyle w:val="TAC"/>
              <w:keepNext w:val="0"/>
              <w:keepLines w:val="0"/>
              <w:rPr>
                <w:ins w:id="2303" w:author="Dave - updates from draft v2.4 to v3.0" w:date="2018-12-26T18:30:00Z"/>
              </w:rPr>
            </w:pPr>
            <w:ins w:id="2304" w:author="Dave - updates from draft v2.4 to v3.0" w:date="2018-12-26T18:42:00Z">
              <w:r w:rsidRPr="005720B7">
                <w:t>C</w:t>
              </w:r>
            </w:ins>
          </w:p>
        </w:tc>
        <w:tc>
          <w:tcPr>
            <w:tcW w:w="3402" w:type="dxa"/>
            <w:tcBorders>
              <w:top w:val="single" w:sz="4" w:space="0" w:color="auto"/>
              <w:left w:val="single" w:sz="4" w:space="0" w:color="auto"/>
              <w:bottom w:val="single" w:sz="4" w:space="0" w:color="auto"/>
              <w:right w:val="single" w:sz="4" w:space="0" w:color="auto"/>
            </w:tcBorders>
            <w:tcPrChange w:id="2305"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4AB2A109" w14:textId="3B1FB4F8" w:rsidR="000D7A74" w:rsidRPr="002F7B70" w:rsidRDefault="000D7A74" w:rsidP="000D7A74">
            <w:pPr>
              <w:pStyle w:val="TAL"/>
              <w:keepNext w:val="0"/>
              <w:keepLines w:val="0"/>
              <w:rPr>
                <w:ins w:id="2306" w:author="Dave - updates from draft v2.4 to v3.0" w:date="2018-12-26T18:30:00Z"/>
              </w:rPr>
            </w:pPr>
            <w:ins w:id="2307" w:author="Dave - updates from draft v2.4 to v3.0" w:date="2018-12-26T18:45:00Z">
              <w:r w:rsidRPr="00E405DB">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tcPrChange w:id="2308"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tcPr>
            </w:tcPrChange>
          </w:tcPr>
          <w:p w14:paraId="41D8B009" w14:textId="782D313E" w:rsidR="000D7A74" w:rsidRPr="002F7B70" w:rsidRDefault="000D7A74" w:rsidP="000D7A74">
            <w:pPr>
              <w:pStyle w:val="TAL"/>
              <w:keepNext w:val="0"/>
              <w:keepLines w:val="0"/>
              <w:rPr>
                <w:ins w:id="2309" w:author="Dave - updates from draft v2.4 to v3.0" w:date="2018-12-26T18:30:00Z"/>
              </w:rPr>
            </w:pPr>
            <w:ins w:id="2310" w:author="Dave - updates from draft v2.4 to v3.0" w:date="2018-12-26T18:30:00Z">
              <w:r w:rsidRPr="002F7B70">
                <w:t>C.</w:t>
              </w:r>
            </w:ins>
            <w:ins w:id="2311" w:author="Dave - updates from draft v2.4 to v3.0" w:date="2018-12-26T18:32:00Z">
              <w:r>
                <w:t>10.</w:t>
              </w:r>
            </w:ins>
            <w:ins w:id="2312" w:author="Dave - updates from draft v2.4 to v3.0" w:date="2018-12-26T18:30:00Z">
              <w:r w:rsidRPr="002F7B70">
                <w:t>1.4.10</w:t>
              </w:r>
            </w:ins>
          </w:p>
        </w:tc>
      </w:tr>
      <w:tr w:rsidR="000D7A74" w:rsidRPr="002F7B70" w14:paraId="4FC35A48"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31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314" w:author="Dave - updates from draft v2.4 to v3.0" w:date="2018-12-26T18:30:00Z"/>
          <w:trPrChange w:id="2315"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316"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059914F9" w14:textId="25C99048" w:rsidR="000D7A74" w:rsidRPr="002F7B70" w:rsidRDefault="000D7A74" w:rsidP="000D7A74">
            <w:pPr>
              <w:pStyle w:val="TAC"/>
              <w:keepNext w:val="0"/>
              <w:keepLines w:val="0"/>
              <w:rPr>
                <w:ins w:id="2317" w:author="Dave - updates from draft v2.4 to v3.0" w:date="2018-12-26T18:30:00Z"/>
              </w:rPr>
            </w:pPr>
            <w:ins w:id="2318" w:author="Dave - updates from draft v2.4 to v3.0" w:date="2018-12-26T18:48:00Z">
              <w:r>
                <w:t>91</w:t>
              </w:r>
            </w:ins>
          </w:p>
        </w:tc>
        <w:tc>
          <w:tcPr>
            <w:tcW w:w="2694" w:type="dxa"/>
            <w:tcBorders>
              <w:top w:val="single" w:sz="4" w:space="0" w:color="auto"/>
              <w:left w:val="single" w:sz="4" w:space="0" w:color="auto"/>
              <w:bottom w:val="single" w:sz="4" w:space="0" w:color="auto"/>
              <w:right w:val="single" w:sz="4" w:space="0" w:color="auto"/>
            </w:tcBorders>
            <w:vAlign w:val="center"/>
            <w:tcPrChange w:id="2319"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5CC63BF1" w14:textId="5377AF01" w:rsidR="000D7A74" w:rsidRPr="002F7B70" w:rsidRDefault="000D7A74" w:rsidP="000D7A74">
            <w:pPr>
              <w:pStyle w:val="TAC"/>
              <w:keepNext w:val="0"/>
              <w:keepLines w:val="0"/>
              <w:jc w:val="left"/>
              <w:rPr>
                <w:ins w:id="2320" w:author="Dave - updates from draft v2.4 to v3.0" w:date="2018-12-26T18:30:00Z"/>
              </w:rPr>
            </w:pPr>
            <w:ins w:id="2321" w:author="Dave - updates from draft v2.4 to v3.0" w:date="2018-12-26T18:32:00Z">
              <w:r>
                <w:t>10.</w:t>
              </w:r>
            </w:ins>
            <w:ins w:id="2322" w:author="Dave - updates from draft v2.4 to v3.0" w:date="2018-12-26T18:30:00Z">
              <w:r w:rsidRPr="002F7B70">
                <w:t>1.4.11 Non-text contrast</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323"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3BF68230" w14:textId="77777777" w:rsidR="000D7A74" w:rsidRPr="002F7B70" w:rsidRDefault="000D7A74" w:rsidP="000D7A74">
            <w:pPr>
              <w:pStyle w:val="TAL"/>
              <w:keepNext w:val="0"/>
              <w:keepLines w:val="0"/>
              <w:jc w:val="center"/>
              <w:rPr>
                <w:ins w:id="2324" w:author="Dave - updates from draft v2.4 to v3.0" w:date="2018-12-26T18:30:00Z"/>
              </w:rPr>
            </w:pPr>
            <w:ins w:id="2325"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326"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7AED4C04" w14:textId="77777777" w:rsidR="000D7A74" w:rsidRPr="002F7B70" w:rsidRDefault="000D7A74" w:rsidP="000D7A74">
            <w:pPr>
              <w:pStyle w:val="TAL"/>
              <w:keepNext w:val="0"/>
              <w:keepLines w:val="0"/>
              <w:jc w:val="center"/>
              <w:rPr>
                <w:ins w:id="2327" w:author="Dave - updates from draft v2.4 to v3.0" w:date="2018-12-26T18:30:00Z"/>
              </w:rPr>
            </w:pPr>
          </w:p>
        </w:tc>
        <w:tc>
          <w:tcPr>
            <w:tcW w:w="425" w:type="dxa"/>
            <w:tcBorders>
              <w:top w:val="single" w:sz="4" w:space="0" w:color="auto"/>
              <w:left w:val="single" w:sz="4" w:space="0" w:color="auto"/>
              <w:bottom w:val="single" w:sz="4" w:space="0" w:color="auto"/>
              <w:right w:val="single" w:sz="4" w:space="0" w:color="auto"/>
            </w:tcBorders>
            <w:vAlign w:val="center"/>
            <w:tcPrChange w:id="2328"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7C8A3AD2" w14:textId="77777777" w:rsidR="000D7A74" w:rsidRPr="002F7B70" w:rsidRDefault="000D7A74" w:rsidP="000D7A74">
            <w:pPr>
              <w:pStyle w:val="TAL"/>
              <w:keepNext w:val="0"/>
              <w:keepLines w:val="0"/>
              <w:jc w:val="center"/>
              <w:rPr>
                <w:ins w:id="2329"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330"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5DFF96C7" w14:textId="77777777" w:rsidR="000D7A74" w:rsidRPr="002F7B70" w:rsidRDefault="000D7A74" w:rsidP="000D7A74">
            <w:pPr>
              <w:pStyle w:val="TAL"/>
              <w:keepNext w:val="0"/>
              <w:keepLines w:val="0"/>
              <w:jc w:val="center"/>
              <w:rPr>
                <w:ins w:id="2331"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332"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31484050" w14:textId="03E35EC3" w:rsidR="000D7A74" w:rsidRPr="002F7B70" w:rsidRDefault="000D7A74" w:rsidP="000D7A74">
            <w:pPr>
              <w:pStyle w:val="TAC"/>
              <w:keepNext w:val="0"/>
              <w:keepLines w:val="0"/>
              <w:rPr>
                <w:ins w:id="2333" w:author="Dave - updates from draft v2.4 to v3.0" w:date="2018-12-26T18:30:00Z"/>
              </w:rPr>
            </w:pPr>
            <w:ins w:id="2334" w:author="Dave - updates from draft v2.4 to v3.0" w:date="2018-12-26T18:42:00Z">
              <w:r w:rsidRPr="005720B7">
                <w:t>C</w:t>
              </w:r>
            </w:ins>
          </w:p>
        </w:tc>
        <w:tc>
          <w:tcPr>
            <w:tcW w:w="3402" w:type="dxa"/>
            <w:tcBorders>
              <w:top w:val="single" w:sz="4" w:space="0" w:color="auto"/>
              <w:left w:val="single" w:sz="4" w:space="0" w:color="auto"/>
              <w:bottom w:val="single" w:sz="4" w:space="0" w:color="auto"/>
              <w:right w:val="single" w:sz="4" w:space="0" w:color="auto"/>
            </w:tcBorders>
            <w:tcPrChange w:id="2335"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3BD805BE" w14:textId="4A6E58A6" w:rsidR="000D7A74" w:rsidRPr="002F7B70" w:rsidRDefault="000D7A74" w:rsidP="000D7A74">
            <w:pPr>
              <w:pStyle w:val="TAL"/>
              <w:keepNext w:val="0"/>
              <w:keepLines w:val="0"/>
              <w:rPr>
                <w:ins w:id="2336" w:author="Dave - updates from draft v2.4 to v3.0" w:date="2018-12-26T18:30:00Z"/>
              </w:rPr>
            </w:pPr>
            <w:ins w:id="2337" w:author="Dave - updates from draft v2.4 to v3.0" w:date="2018-12-26T18:45:00Z">
              <w:r w:rsidRPr="00E405DB">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tcPrChange w:id="2338"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tcPr>
            </w:tcPrChange>
          </w:tcPr>
          <w:p w14:paraId="69612B34" w14:textId="595FA415" w:rsidR="000D7A74" w:rsidRPr="002F7B70" w:rsidRDefault="000D7A74" w:rsidP="000D7A74">
            <w:pPr>
              <w:pStyle w:val="TAL"/>
              <w:keepNext w:val="0"/>
              <w:keepLines w:val="0"/>
              <w:rPr>
                <w:ins w:id="2339" w:author="Dave - updates from draft v2.4 to v3.0" w:date="2018-12-26T18:30:00Z"/>
              </w:rPr>
            </w:pPr>
            <w:ins w:id="2340" w:author="Dave - updates from draft v2.4 to v3.0" w:date="2018-12-26T18:30:00Z">
              <w:r w:rsidRPr="002F7B70">
                <w:t>C.</w:t>
              </w:r>
            </w:ins>
            <w:ins w:id="2341" w:author="Dave - updates from draft v2.4 to v3.0" w:date="2018-12-26T18:32:00Z">
              <w:r>
                <w:t>10.</w:t>
              </w:r>
            </w:ins>
            <w:ins w:id="2342" w:author="Dave - updates from draft v2.4 to v3.0" w:date="2018-12-26T18:30:00Z">
              <w:r w:rsidRPr="002F7B70">
                <w:t>1.4.11</w:t>
              </w:r>
            </w:ins>
          </w:p>
        </w:tc>
      </w:tr>
      <w:tr w:rsidR="000D7A74" w:rsidRPr="002F7B70" w14:paraId="400DCE52"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343"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344" w:author="Dave - updates from draft v2.4 to v3.0" w:date="2018-12-26T18:30:00Z"/>
          <w:trPrChange w:id="2345"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346"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146B67AE" w14:textId="0A4170F0" w:rsidR="000D7A74" w:rsidRPr="002F7B70" w:rsidRDefault="000D7A74" w:rsidP="000D7A74">
            <w:pPr>
              <w:pStyle w:val="TAC"/>
              <w:keepNext w:val="0"/>
              <w:keepLines w:val="0"/>
              <w:rPr>
                <w:ins w:id="2347" w:author="Dave - updates from draft v2.4 to v3.0" w:date="2018-12-26T18:30:00Z"/>
              </w:rPr>
            </w:pPr>
            <w:ins w:id="2348" w:author="Dave - updates from draft v2.4 to v3.0" w:date="2018-12-26T18:48:00Z">
              <w:r>
                <w:t>92</w:t>
              </w:r>
            </w:ins>
          </w:p>
        </w:tc>
        <w:tc>
          <w:tcPr>
            <w:tcW w:w="2694" w:type="dxa"/>
            <w:tcBorders>
              <w:top w:val="single" w:sz="4" w:space="0" w:color="auto"/>
              <w:left w:val="single" w:sz="4" w:space="0" w:color="auto"/>
              <w:bottom w:val="single" w:sz="4" w:space="0" w:color="auto"/>
              <w:right w:val="single" w:sz="4" w:space="0" w:color="auto"/>
            </w:tcBorders>
            <w:vAlign w:val="center"/>
            <w:tcPrChange w:id="2349"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77754AC9" w14:textId="5994F261" w:rsidR="000D7A74" w:rsidRPr="002F7B70" w:rsidRDefault="000D7A74" w:rsidP="000D7A74">
            <w:pPr>
              <w:pStyle w:val="TAC"/>
              <w:keepNext w:val="0"/>
              <w:keepLines w:val="0"/>
              <w:jc w:val="left"/>
              <w:rPr>
                <w:ins w:id="2350" w:author="Dave - updates from draft v2.4 to v3.0" w:date="2018-12-26T18:30:00Z"/>
              </w:rPr>
            </w:pPr>
            <w:ins w:id="2351" w:author="Dave - updates from draft v2.4 to v3.0" w:date="2018-12-26T18:32:00Z">
              <w:r>
                <w:t>10.</w:t>
              </w:r>
            </w:ins>
            <w:ins w:id="2352" w:author="Dave - updates from draft v2.4 to v3.0" w:date="2018-12-26T18:30:00Z">
              <w:r w:rsidRPr="002F7B70">
                <w:t>1.4.12 Text spacing</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353"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69C2F348" w14:textId="77777777" w:rsidR="000D7A74" w:rsidRPr="002F7B70" w:rsidRDefault="000D7A74" w:rsidP="000D7A74">
            <w:pPr>
              <w:pStyle w:val="TAL"/>
              <w:keepNext w:val="0"/>
              <w:keepLines w:val="0"/>
              <w:jc w:val="center"/>
              <w:rPr>
                <w:ins w:id="2354" w:author="Dave - updates from draft v2.4 to v3.0" w:date="2018-12-26T18:30:00Z"/>
              </w:rPr>
            </w:pPr>
            <w:ins w:id="2355"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356"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76FC1181" w14:textId="77777777" w:rsidR="000D7A74" w:rsidRPr="002F7B70" w:rsidRDefault="000D7A74" w:rsidP="000D7A74">
            <w:pPr>
              <w:pStyle w:val="TAL"/>
              <w:keepNext w:val="0"/>
              <w:keepLines w:val="0"/>
              <w:jc w:val="center"/>
              <w:rPr>
                <w:ins w:id="2357" w:author="Dave - updates from draft v2.4 to v3.0" w:date="2018-12-26T18:30:00Z"/>
              </w:rPr>
            </w:pPr>
            <w:ins w:id="2358"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359"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3F3887D6" w14:textId="77777777" w:rsidR="000D7A74" w:rsidRPr="002F7B70" w:rsidRDefault="000D7A74" w:rsidP="000D7A74">
            <w:pPr>
              <w:pStyle w:val="TAL"/>
              <w:keepNext w:val="0"/>
              <w:keepLines w:val="0"/>
              <w:jc w:val="center"/>
              <w:rPr>
                <w:ins w:id="2360"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361"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76BFEDE3" w14:textId="77777777" w:rsidR="000D7A74" w:rsidRPr="002F7B70" w:rsidRDefault="000D7A74" w:rsidP="000D7A74">
            <w:pPr>
              <w:pStyle w:val="TAL"/>
              <w:keepNext w:val="0"/>
              <w:keepLines w:val="0"/>
              <w:jc w:val="center"/>
              <w:rPr>
                <w:ins w:id="2362"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363"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3C1612CE" w14:textId="3DA2A678" w:rsidR="000D7A74" w:rsidRPr="002F7B70" w:rsidRDefault="000D7A74" w:rsidP="000D7A74">
            <w:pPr>
              <w:pStyle w:val="TAC"/>
              <w:keepNext w:val="0"/>
              <w:keepLines w:val="0"/>
              <w:rPr>
                <w:ins w:id="2364" w:author="Dave - updates from draft v2.4 to v3.0" w:date="2018-12-26T18:30:00Z"/>
              </w:rPr>
            </w:pPr>
            <w:ins w:id="2365" w:author="Dave - updates from draft v2.4 to v3.0" w:date="2018-12-26T18:42:00Z">
              <w:r w:rsidRPr="005720B7">
                <w:t>C</w:t>
              </w:r>
            </w:ins>
          </w:p>
        </w:tc>
        <w:tc>
          <w:tcPr>
            <w:tcW w:w="3402" w:type="dxa"/>
            <w:tcBorders>
              <w:top w:val="single" w:sz="4" w:space="0" w:color="auto"/>
              <w:left w:val="single" w:sz="4" w:space="0" w:color="auto"/>
              <w:bottom w:val="single" w:sz="4" w:space="0" w:color="auto"/>
              <w:right w:val="single" w:sz="4" w:space="0" w:color="auto"/>
            </w:tcBorders>
            <w:tcPrChange w:id="2366"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35DC2DB2" w14:textId="064BA7E2" w:rsidR="000D7A74" w:rsidRPr="002F7B70" w:rsidRDefault="000D7A74" w:rsidP="000D7A74">
            <w:pPr>
              <w:pStyle w:val="TAL"/>
              <w:keepNext w:val="0"/>
              <w:keepLines w:val="0"/>
              <w:rPr>
                <w:ins w:id="2367" w:author="Dave - updates from draft v2.4 to v3.0" w:date="2018-12-26T18:30:00Z"/>
              </w:rPr>
            </w:pPr>
            <w:ins w:id="2368" w:author="Dave - updates from draft v2.4 to v3.0" w:date="2018-12-26T18:45:00Z">
              <w:r w:rsidRPr="00E405DB">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tcPrChange w:id="2369"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tcPr>
            </w:tcPrChange>
          </w:tcPr>
          <w:p w14:paraId="5AD1DCBB" w14:textId="0BB2DC4A" w:rsidR="000D7A74" w:rsidRPr="002F7B70" w:rsidRDefault="000D7A74" w:rsidP="000D7A74">
            <w:pPr>
              <w:pStyle w:val="TAL"/>
              <w:keepNext w:val="0"/>
              <w:keepLines w:val="0"/>
              <w:rPr>
                <w:ins w:id="2370" w:author="Dave - updates from draft v2.4 to v3.0" w:date="2018-12-26T18:30:00Z"/>
              </w:rPr>
            </w:pPr>
            <w:ins w:id="2371" w:author="Dave - updates from draft v2.4 to v3.0" w:date="2018-12-26T18:30:00Z">
              <w:r w:rsidRPr="002F7B70">
                <w:t>C.</w:t>
              </w:r>
            </w:ins>
            <w:ins w:id="2372" w:author="Dave - updates from draft v2.4 to v3.0" w:date="2018-12-26T18:32:00Z">
              <w:r>
                <w:t>10.</w:t>
              </w:r>
            </w:ins>
            <w:ins w:id="2373" w:author="Dave - updates from draft v2.4 to v3.0" w:date="2018-12-26T18:30:00Z">
              <w:r w:rsidRPr="002F7B70">
                <w:t>1.4.12</w:t>
              </w:r>
            </w:ins>
          </w:p>
        </w:tc>
      </w:tr>
      <w:tr w:rsidR="000D7A74" w:rsidRPr="002F7B70" w14:paraId="42300FEC"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374"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375" w:author="Dave - updates from draft v2.4 to v3.0" w:date="2018-12-26T18:30:00Z"/>
          <w:trPrChange w:id="2376"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377"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6CB0F834" w14:textId="0B964B4E" w:rsidR="000D7A74" w:rsidRPr="002F7B70" w:rsidRDefault="000D7A74" w:rsidP="000D7A74">
            <w:pPr>
              <w:pStyle w:val="TAC"/>
              <w:keepNext w:val="0"/>
              <w:keepLines w:val="0"/>
              <w:rPr>
                <w:ins w:id="2378" w:author="Dave - updates from draft v2.4 to v3.0" w:date="2018-12-26T18:30:00Z"/>
              </w:rPr>
            </w:pPr>
            <w:ins w:id="2379" w:author="Dave - updates from draft v2.4 to v3.0" w:date="2018-12-26T18:48:00Z">
              <w:r>
                <w:t>93</w:t>
              </w:r>
            </w:ins>
          </w:p>
        </w:tc>
        <w:tc>
          <w:tcPr>
            <w:tcW w:w="2694" w:type="dxa"/>
            <w:tcBorders>
              <w:top w:val="single" w:sz="4" w:space="0" w:color="auto"/>
              <w:left w:val="single" w:sz="4" w:space="0" w:color="auto"/>
              <w:bottom w:val="single" w:sz="4" w:space="0" w:color="auto"/>
              <w:right w:val="single" w:sz="4" w:space="0" w:color="auto"/>
            </w:tcBorders>
            <w:vAlign w:val="center"/>
            <w:tcPrChange w:id="2380"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5C2EC99E" w14:textId="0EBAEEFD" w:rsidR="000D7A74" w:rsidRPr="002F7B70" w:rsidRDefault="000D7A74" w:rsidP="000D7A74">
            <w:pPr>
              <w:pStyle w:val="TAC"/>
              <w:keepNext w:val="0"/>
              <w:keepLines w:val="0"/>
              <w:jc w:val="left"/>
              <w:rPr>
                <w:ins w:id="2381" w:author="Dave - updates from draft v2.4 to v3.0" w:date="2018-12-26T18:30:00Z"/>
              </w:rPr>
            </w:pPr>
            <w:ins w:id="2382" w:author="Dave - updates from draft v2.4 to v3.0" w:date="2018-12-26T18:32:00Z">
              <w:r>
                <w:t>10.</w:t>
              </w:r>
            </w:ins>
            <w:ins w:id="2383" w:author="Dave - updates from draft v2.4 to v3.0" w:date="2018-12-26T18:30:00Z">
              <w:r w:rsidRPr="002F7B70">
                <w:t>1.4.13 Content on hover or focus</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384"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09F98D71" w14:textId="77777777" w:rsidR="000D7A74" w:rsidRPr="002F7B70" w:rsidRDefault="000D7A74" w:rsidP="000D7A74">
            <w:pPr>
              <w:pStyle w:val="TAL"/>
              <w:keepNext w:val="0"/>
              <w:keepLines w:val="0"/>
              <w:jc w:val="center"/>
              <w:rPr>
                <w:ins w:id="2385" w:author="Dave - updates from draft v2.4 to v3.0" w:date="2018-12-26T18:30:00Z"/>
              </w:rPr>
            </w:pPr>
            <w:ins w:id="2386"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387"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45B3CFC3" w14:textId="77777777" w:rsidR="000D7A74" w:rsidRPr="002F7B70" w:rsidRDefault="000D7A74" w:rsidP="000D7A74">
            <w:pPr>
              <w:pStyle w:val="TAL"/>
              <w:keepNext w:val="0"/>
              <w:keepLines w:val="0"/>
              <w:jc w:val="center"/>
              <w:rPr>
                <w:ins w:id="2388" w:author="Dave - updates from draft v2.4 to v3.0" w:date="2018-12-26T18:30:00Z"/>
              </w:rPr>
            </w:pPr>
            <w:ins w:id="2389"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390"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1E365005" w14:textId="77777777" w:rsidR="000D7A74" w:rsidRPr="002F7B70" w:rsidRDefault="000D7A74" w:rsidP="000D7A74">
            <w:pPr>
              <w:pStyle w:val="TAL"/>
              <w:keepNext w:val="0"/>
              <w:keepLines w:val="0"/>
              <w:jc w:val="center"/>
              <w:rPr>
                <w:ins w:id="2391"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392"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24A8A40A" w14:textId="77777777" w:rsidR="000D7A74" w:rsidRPr="002F7B70" w:rsidRDefault="000D7A74" w:rsidP="000D7A74">
            <w:pPr>
              <w:pStyle w:val="TAL"/>
              <w:keepNext w:val="0"/>
              <w:keepLines w:val="0"/>
              <w:jc w:val="center"/>
              <w:rPr>
                <w:ins w:id="2393"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394"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74A9CD66" w14:textId="5CD503A0" w:rsidR="000D7A74" w:rsidRPr="002F7B70" w:rsidRDefault="000D7A74" w:rsidP="000D7A74">
            <w:pPr>
              <w:pStyle w:val="TAC"/>
              <w:keepNext w:val="0"/>
              <w:keepLines w:val="0"/>
              <w:rPr>
                <w:ins w:id="2395" w:author="Dave - updates from draft v2.4 to v3.0" w:date="2018-12-26T18:30:00Z"/>
              </w:rPr>
            </w:pPr>
            <w:ins w:id="2396" w:author="Dave - updates from draft v2.4 to v3.0" w:date="2018-12-26T18:42:00Z">
              <w:r w:rsidRPr="005720B7">
                <w:t>C</w:t>
              </w:r>
            </w:ins>
          </w:p>
        </w:tc>
        <w:tc>
          <w:tcPr>
            <w:tcW w:w="3402" w:type="dxa"/>
            <w:tcBorders>
              <w:top w:val="single" w:sz="4" w:space="0" w:color="auto"/>
              <w:left w:val="single" w:sz="4" w:space="0" w:color="auto"/>
              <w:bottom w:val="single" w:sz="4" w:space="0" w:color="auto"/>
              <w:right w:val="single" w:sz="4" w:space="0" w:color="auto"/>
            </w:tcBorders>
            <w:tcPrChange w:id="2397"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3139C3FB" w14:textId="1F7438D5" w:rsidR="000D7A74" w:rsidRPr="002F7B70" w:rsidRDefault="000D7A74" w:rsidP="000D7A74">
            <w:pPr>
              <w:pStyle w:val="TAL"/>
              <w:keepNext w:val="0"/>
              <w:keepLines w:val="0"/>
              <w:rPr>
                <w:ins w:id="2398" w:author="Dave - updates from draft v2.4 to v3.0" w:date="2018-12-26T18:30:00Z"/>
              </w:rPr>
            </w:pPr>
            <w:ins w:id="2399" w:author="Dave - updates from draft v2.4 to v3.0" w:date="2018-12-26T18:45:00Z">
              <w:r w:rsidRPr="00E405DB">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tcPrChange w:id="2400"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tcPr>
            </w:tcPrChange>
          </w:tcPr>
          <w:p w14:paraId="10204CD4" w14:textId="5ABACA67" w:rsidR="000D7A74" w:rsidRPr="002F7B70" w:rsidRDefault="000D7A74" w:rsidP="000D7A74">
            <w:pPr>
              <w:pStyle w:val="TAL"/>
              <w:keepNext w:val="0"/>
              <w:keepLines w:val="0"/>
              <w:rPr>
                <w:ins w:id="2401" w:author="Dave - updates from draft v2.4 to v3.0" w:date="2018-12-26T18:30:00Z"/>
              </w:rPr>
            </w:pPr>
            <w:ins w:id="2402" w:author="Dave - updates from draft v2.4 to v3.0" w:date="2018-12-26T18:30:00Z">
              <w:r w:rsidRPr="002F7B70">
                <w:t>C.</w:t>
              </w:r>
            </w:ins>
            <w:ins w:id="2403" w:author="Dave - updates from draft v2.4 to v3.0" w:date="2018-12-26T18:32:00Z">
              <w:r>
                <w:t>10.</w:t>
              </w:r>
            </w:ins>
            <w:ins w:id="2404" w:author="Dave - updates from draft v2.4 to v3.0" w:date="2018-12-26T18:30:00Z">
              <w:r w:rsidRPr="002F7B70">
                <w:t>1.4.13</w:t>
              </w:r>
            </w:ins>
          </w:p>
        </w:tc>
      </w:tr>
      <w:tr w:rsidR="000D7A74" w:rsidRPr="002F7B70" w14:paraId="79A98107"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40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406" w:author="Dave - updates from draft v2.4 to v3.0" w:date="2018-12-26T18:30:00Z"/>
          <w:trPrChange w:id="2407" w:author="Dave - updates from draft v2.4 to v3.0" w:date="2018-12-26T18:45:00Z">
            <w:trPr>
              <w:cantSplit/>
              <w:jc w:val="center"/>
            </w:trPr>
          </w:trPrChange>
        </w:trPr>
        <w:tc>
          <w:tcPr>
            <w:tcW w:w="562" w:type="dxa"/>
            <w:vAlign w:val="center"/>
            <w:tcPrChange w:id="2408" w:author="Dave - updates from draft v2.4 to v3.0" w:date="2018-12-26T18:45:00Z">
              <w:tcPr>
                <w:tcW w:w="562" w:type="dxa"/>
                <w:vAlign w:val="center"/>
              </w:tcPr>
            </w:tcPrChange>
          </w:tcPr>
          <w:p w14:paraId="48DF9F55" w14:textId="1FD3B7F2" w:rsidR="000D7A74" w:rsidRPr="002F7B70" w:rsidRDefault="000D7A74" w:rsidP="000D7A74">
            <w:pPr>
              <w:pStyle w:val="TAC"/>
              <w:keepNext w:val="0"/>
              <w:keepLines w:val="0"/>
              <w:rPr>
                <w:ins w:id="2409" w:author="Dave - updates from draft v2.4 to v3.0" w:date="2018-12-26T18:30:00Z"/>
              </w:rPr>
            </w:pPr>
            <w:ins w:id="2410" w:author="Dave - updates from draft v2.4 to v3.0" w:date="2018-12-26T18:48:00Z">
              <w:r>
                <w:t>94</w:t>
              </w:r>
            </w:ins>
          </w:p>
        </w:tc>
        <w:tc>
          <w:tcPr>
            <w:tcW w:w="2694" w:type="dxa"/>
            <w:vAlign w:val="center"/>
            <w:tcPrChange w:id="2411" w:author="Dave - updates from draft v2.4 to v3.0" w:date="2018-12-26T18:45:00Z">
              <w:tcPr>
                <w:tcW w:w="2694" w:type="dxa"/>
                <w:vAlign w:val="center"/>
              </w:tcPr>
            </w:tcPrChange>
          </w:tcPr>
          <w:p w14:paraId="45F06E79" w14:textId="41E7269C" w:rsidR="000D7A74" w:rsidRPr="002F7B70" w:rsidRDefault="000D7A74" w:rsidP="000D7A74">
            <w:pPr>
              <w:pStyle w:val="TAC"/>
              <w:keepNext w:val="0"/>
              <w:keepLines w:val="0"/>
              <w:jc w:val="left"/>
              <w:rPr>
                <w:ins w:id="2412" w:author="Dave - updates from draft v2.4 to v3.0" w:date="2018-12-26T18:30:00Z"/>
              </w:rPr>
            </w:pPr>
            <w:ins w:id="2413" w:author="Dave - updates from draft v2.4 to v3.0" w:date="2018-12-26T18:32:00Z">
              <w:r>
                <w:t>10.</w:t>
              </w:r>
            </w:ins>
            <w:ins w:id="2414" w:author="Dave - updates from draft v2.4 to v3.0" w:date="2018-12-26T18:30:00Z">
              <w:r w:rsidRPr="002F7B70">
                <w:t>2.1.1 Keyboard</w:t>
              </w:r>
              <w:r>
                <w:t xml:space="preserve"> *</w:t>
              </w:r>
            </w:ins>
          </w:p>
        </w:tc>
        <w:tc>
          <w:tcPr>
            <w:tcW w:w="425" w:type="dxa"/>
            <w:vAlign w:val="center"/>
            <w:tcPrChange w:id="2415" w:author="Dave - updates from draft v2.4 to v3.0" w:date="2018-12-26T18:45:00Z">
              <w:tcPr>
                <w:tcW w:w="425" w:type="dxa"/>
                <w:vAlign w:val="center"/>
              </w:tcPr>
            </w:tcPrChange>
          </w:tcPr>
          <w:p w14:paraId="33CAF5B2" w14:textId="77777777" w:rsidR="000D7A74" w:rsidRPr="002F7B70" w:rsidRDefault="000D7A74" w:rsidP="000D7A74">
            <w:pPr>
              <w:pStyle w:val="TAL"/>
              <w:keepNext w:val="0"/>
              <w:keepLines w:val="0"/>
              <w:jc w:val="center"/>
              <w:rPr>
                <w:ins w:id="2416" w:author="Dave - updates from draft v2.4 to v3.0" w:date="2018-12-26T18:30:00Z"/>
                <w:b/>
              </w:rPr>
            </w:pPr>
          </w:p>
        </w:tc>
        <w:tc>
          <w:tcPr>
            <w:tcW w:w="425" w:type="dxa"/>
            <w:vAlign w:val="center"/>
            <w:tcPrChange w:id="2417" w:author="Dave - updates from draft v2.4 to v3.0" w:date="2018-12-26T18:45:00Z">
              <w:tcPr>
                <w:tcW w:w="425" w:type="dxa"/>
                <w:vAlign w:val="center"/>
              </w:tcPr>
            </w:tcPrChange>
          </w:tcPr>
          <w:p w14:paraId="0C406A0F" w14:textId="77777777" w:rsidR="000D7A74" w:rsidRPr="002F7B70" w:rsidRDefault="000D7A74" w:rsidP="000D7A74">
            <w:pPr>
              <w:pStyle w:val="TAL"/>
              <w:keepNext w:val="0"/>
              <w:keepLines w:val="0"/>
              <w:jc w:val="center"/>
              <w:rPr>
                <w:ins w:id="2418" w:author="Dave - updates from draft v2.4 to v3.0" w:date="2018-12-26T18:30:00Z"/>
              </w:rPr>
            </w:pPr>
            <w:ins w:id="2419" w:author="Dave - updates from draft v2.4 to v3.0" w:date="2018-12-26T18:30:00Z">
              <w:r w:rsidRPr="002F7B70">
                <w:sym w:font="Wingdings" w:char="F0FC"/>
              </w:r>
            </w:ins>
          </w:p>
        </w:tc>
        <w:tc>
          <w:tcPr>
            <w:tcW w:w="425" w:type="dxa"/>
            <w:vAlign w:val="center"/>
            <w:tcPrChange w:id="2420" w:author="Dave - updates from draft v2.4 to v3.0" w:date="2018-12-26T18:45:00Z">
              <w:tcPr>
                <w:tcW w:w="425" w:type="dxa"/>
                <w:vAlign w:val="center"/>
              </w:tcPr>
            </w:tcPrChange>
          </w:tcPr>
          <w:p w14:paraId="1E31845D" w14:textId="77777777" w:rsidR="000D7A74" w:rsidRPr="002F7B70" w:rsidRDefault="000D7A74" w:rsidP="000D7A74">
            <w:pPr>
              <w:pStyle w:val="TAL"/>
              <w:keepNext w:val="0"/>
              <w:keepLines w:val="0"/>
              <w:jc w:val="center"/>
              <w:rPr>
                <w:ins w:id="2421" w:author="Dave - updates from draft v2.4 to v3.0" w:date="2018-12-26T18:30:00Z"/>
                <w:b/>
              </w:rPr>
            </w:pPr>
          </w:p>
        </w:tc>
        <w:tc>
          <w:tcPr>
            <w:tcW w:w="426" w:type="dxa"/>
            <w:vAlign w:val="center"/>
            <w:tcPrChange w:id="2422" w:author="Dave - updates from draft v2.4 to v3.0" w:date="2018-12-26T18:45:00Z">
              <w:tcPr>
                <w:tcW w:w="426" w:type="dxa"/>
                <w:vAlign w:val="center"/>
              </w:tcPr>
            </w:tcPrChange>
          </w:tcPr>
          <w:p w14:paraId="6CAF9F20" w14:textId="77777777" w:rsidR="000D7A74" w:rsidRPr="002F7B70" w:rsidRDefault="000D7A74" w:rsidP="000D7A74">
            <w:pPr>
              <w:pStyle w:val="TAL"/>
              <w:keepNext w:val="0"/>
              <w:keepLines w:val="0"/>
              <w:jc w:val="center"/>
              <w:rPr>
                <w:ins w:id="2423" w:author="Dave - updates from draft v2.4 to v3.0" w:date="2018-12-26T18:30:00Z"/>
                <w:b/>
              </w:rPr>
            </w:pPr>
          </w:p>
        </w:tc>
        <w:tc>
          <w:tcPr>
            <w:tcW w:w="567" w:type="dxa"/>
            <w:tcPrChange w:id="2424" w:author="Dave - updates from draft v2.4 to v3.0" w:date="2018-12-26T18:45:00Z">
              <w:tcPr>
                <w:tcW w:w="567" w:type="dxa"/>
                <w:vAlign w:val="center"/>
              </w:tcPr>
            </w:tcPrChange>
          </w:tcPr>
          <w:p w14:paraId="2878896F" w14:textId="51948053" w:rsidR="000D7A74" w:rsidRPr="002F7B70" w:rsidRDefault="000D7A74" w:rsidP="000D7A74">
            <w:pPr>
              <w:pStyle w:val="TAC"/>
              <w:keepNext w:val="0"/>
              <w:keepLines w:val="0"/>
              <w:rPr>
                <w:ins w:id="2425" w:author="Dave - updates from draft v2.4 to v3.0" w:date="2018-12-26T18:30:00Z"/>
              </w:rPr>
            </w:pPr>
            <w:ins w:id="2426" w:author="Dave - updates from draft v2.4 to v3.0" w:date="2018-12-26T18:42:00Z">
              <w:r w:rsidRPr="005720B7">
                <w:t>C</w:t>
              </w:r>
            </w:ins>
          </w:p>
        </w:tc>
        <w:tc>
          <w:tcPr>
            <w:tcW w:w="3402" w:type="dxa"/>
            <w:tcPrChange w:id="2427" w:author="Dave - updates from draft v2.4 to v3.0" w:date="2018-12-26T18:45:00Z">
              <w:tcPr>
                <w:tcW w:w="3402" w:type="dxa"/>
                <w:vAlign w:val="center"/>
              </w:tcPr>
            </w:tcPrChange>
          </w:tcPr>
          <w:p w14:paraId="333D3613" w14:textId="48B511E7" w:rsidR="000D7A74" w:rsidRPr="002F7B70" w:rsidRDefault="000D7A74" w:rsidP="000D7A74">
            <w:pPr>
              <w:pStyle w:val="TAL"/>
              <w:keepNext w:val="0"/>
              <w:keepLines w:val="0"/>
              <w:rPr>
                <w:ins w:id="2428" w:author="Dave - updates from draft v2.4 to v3.0" w:date="2018-12-26T18:30:00Z"/>
              </w:rPr>
            </w:pPr>
            <w:ins w:id="2429" w:author="Dave - updates from draft v2.4 to v3.0" w:date="2018-12-26T18:45:00Z">
              <w:r w:rsidRPr="00E405DB">
                <w:t>Where the documents and forms are downloadable from the website</w:t>
              </w:r>
            </w:ins>
          </w:p>
        </w:tc>
        <w:tc>
          <w:tcPr>
            <w:tcW w:w="1459" w:type="dxa"/>
            <w:gridSpan w:val="2"/>
            <w:vAlign w:val="center"/>
            <w:tcPrChange w:id="2430" w:author="Dave - updates from draft v2.4 to v3.0" w:date="2018-12-26T18:45:00Z">
              <w:tcPr>
                <w:tcW w:w="1459" w:type="dxa"/>
                <w:gridSpan w:val="2"/>
                <w:vAlign w:val="center"/>
              </w:tcPr>
            </w:tcPrChange>
          </w:tcPr>
          <w:p w14:paraId="4E504D12" w14:textId="1028A41E" w:rsidR="000D7A74" w:rsidRPr="002F7B70" w:rsidRDefault="000D7A74" w:rsidP="000D7A74">
            <w:pPr>
              <w:pStyle w:val="TAL"/>
              <w:keepNext w:val="0"/>
              <w:keepLines w:val="0"/>
              <w:rPr>
                <w:ins w:id="2431" w:author="Dave - updates from draft v2.4 to v3.0" w:date="2018-12-26T18:30:00Z"/>
              </w:rPr>
            </w:pPr>
            <w:ins w:id="2432" w:author="Dave - updates from draft v2.4 to v3.0" w:date="2018-12-26T18:30:00Z">
              <w:r w:rsidRPr="002F7B70">
                <w:t>C.</w:t>
              </w:r>
            </w:ins>
            <w:ins w:id="2433" w:author="Dave - updates from draft v2.4 to v3.0" w:date="2018-12-26T18:32:00Z">
              <w:r>
                <w:t>10.</w:t>
              </w:r>
            </w:ins>
            <w:ins w:id="2434" w:author="Dave - updates from draft v2.4 to v3.0" w:date="2018-12-26T18:30:00Z">
              <w:r w:rsidRPr="002F7B70">
                <w:t>2.1.1</w:t>
              </w:r>
            </w:ins>
          </w:p>
        </w:tc>
      </w:tr>
      <w:tr w:rsidR="000D7A74" w:rsidRPr="002F7B70" w14:paraId="19E05558"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43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436" w:author="Dave - updates from draft v2.4 to v3.0" w:date="2018-12-26T18:30:00Z"/>
          <w:trPrChange w:id="2437" w:author="Dave - updates from draft v2.4 to v3.0" w:date="2018-12-26T18:45:00Z">
            <w:trPr>
              <w:cantSplit/>
              <w:jc w:val="center"/>
            </w:trPr>
          </w:trPrChange>
        </w:trPr>
        <w:tc>
          <w:tcPr>
            <w:tcW w:w="562" w:type="dxa"/>
            <w:vAlign w:val="center"/>
            <w:tcPrChange w:id="2438" w:author="Dave - updates from draft v2.4 to v3.0" w:date="2018-12-26T18:45:00Z">
              <w:tcPr>
                <w:tcW w:w="562" w:type="dxa"/>
                <w:vAlign w:val="center"/>
              </w:tcPr>
            </w:tcPrChange>
          </w:tcPr>
          <w:p w14:paraId="76C7F368" w14:textId="184472C4" w:rsidR="000D7A74" w:rsidRPr="002F7B70" w:rsidRDefault="000D7A74" w:rsidP="000D7A74">
            <w:pPr>
              <w:pStyle w:val="TAC"/>
              <w:keepNext w:val="0"/>
              <w:keepLines w:val="0"/>
              <w:rPr>
                <w:ins w:id="2439" w:author="Dave - updates from draft v2.4 to v3.0" w:date="2018-12-26T18:30:00Z"/>
              </w:rPr>
            </w:pPr>
            <w:ins w:id="2440" w:author="Dave - updates from draft v2.4 to v3.0" w:date="2018-12-26T18:48:00Z">
              <w:r>
                <w:t>95</w:t>
              </w:r>
            </w:ins>
          </w:p>
        </w:tc>
        <w:tc>
          <w:tcPr>
            <w:tcW w:w="2694" w:type="dxa"/>
            <w:vAlign w:val="center"/>
            <w:tcPrChange w:id="2441" w:author="Dave - updates from draft v2.4 to v3.0" w:date="2018-12-26T18:45:00Z">
              <w:tcPr>
                <w:tcW w:w="2694" w:type="dxa"/>
                <w:vAlign w:val="center"/>
              </w:tcPr>
            </w:tcPrChange>
          </w:tcPr>
          <w:p w14:paraId="6FD1E55F" w14:textId="1A8ACF0B" w:rsidR="000D7A74" w:rsidRPr="002F7B70" w:rsidRDefault="000D7A74" w:rsidP="000D7A74">
            <w:pPr>
              <w:pStyle w:val="TAC"/>
              <w:keepNext w:val="0"/>
              <w:keepLines w:val="0"/>
              <w:jc w:val="left"/>
              <w:rPr>
                <w:ins w:id="2442" w:author="Dave - updates from draft v2.4 to v3.0" w:date="2018-12-26T18:30:00Z"/>
              </w:rPr>
            </w:pPr>
            <w:ins w:id="2443" w:author="Dave - updates from draft v2.4 to v3.0" w:date="2018-12-26T18:32:00Z">
              <w:r>
                <w:t>10.</w:t>
              </w:r>
            </w:ins>
            <w:ins w:id="2444" w:author="Dave - updates from draft v2.4 to v3.0" w:date="2018-12-26T18:30:00Z">
              <w:r w:rsidRPr="002F7B70">
                <w:t>2.1.</w:t>
              </w:r>
              <w:r>
                <w:t>2</w:t>
              </w:r>
              <w:r w:rsidRPr="002F7B70">
                <w:t xml:space="preserve"> No keyboard trap</w:t>
              </w:r>
              <w:r>
                <w:t xml:space="preserve"> *</w:t>
              </w:r>
            </w:ins>
          </w:p>
        </w:tc>
        <w:tc>
          <w:tcPr>
            <w:tcW w:w="425" w:type="dxa"/>
            <w:vAlign w:val="center"/>
            <w:tcPrChange w:id="2445" w:author="Dave - updates from draft v2.4 to v3.0" w:date="2018-12-26T18:45:00Z">
              <w:tcPr>
                <w:tcW w:w="425" w:type="dxa"/>
                <w:vAlign w:val="center"/>
              </w:tcPr>
            </w:tcPrChange>
          </w:tcPr>
          <w:p w14:paraId="625972CF" w14:textId="77777777" w:rsidR="000D7A74" w:rsidRPr="002F7B70" w:rsidRDefault="000D7A74" w:rsidP="000D7A74">
            <w:pPr>
              <w:pStyle w:val="TAL"/>
              <w:keepNext w:val="0"/>
              <w:keepLines w:val="0"/>
              <w:jc w:val="center"/>
              <w:rPr>
                <w:ins w:id="2446" w:author="Dave - updates from draft v2.4 to v3.0" w:date="2018-12-26T18:30:00Z"/>
                <w:b/>
              </w:rPr>
            </w:pPr>
          </w:p>
        </w:tc>
        <w:tc>
          <w:tcPr>
            <w:tcW w:w="425" w:type="dxa"/>
            <w:vAlign w:val="center"/>
            <w:tcPrChange w:id="2447" w:author="Dave - updates from draft v2.4 to v3.0" w:date="2018-12-26T18:45:00Z">
              <w:tcPr>
                <w:tcW w:w="425" w:type="dxa"/>
                <w:vAlign w:val="center"/>
              </w:tcPr>
            </w:tcPrChange>
          </w:tcPr>
          <w:p w14:paraId="1C964E70" w14:textId="77777777" w:rsidR="000D7A74" w:rsidRPr="002F7B70" w:rsidRDefault="000D7A74" w:rsidP="000D7A74">
            <w:pPr>
              <w:pStyle w:val="TAL"/>
              <w:keepNext w:val="0"/>
              <w:keepLines w:val="0"/>
              <w:jc w:val="center"/>
              <w:rPr>
                <w:ins w:id="2448" w:author="Dave - updates from draft v2.4 to v3.0" w:date="2018-12-26T18:30:00Z"/>
              </w:rPr>
            </w:pPr>
            <w:ins w:id="2449" w:author="Dave - updates from draft v2.4 to v3.0" w:date="2018-12-26T18:30:00Z">
              <w:r w:rsidRPr="002F7B70">
                <w:sym w:font="Wingdings" w:char="F0FC"/>
              </w:r>
            </w:ins>
          </w:p>
        </w:tc>
        <w:tc>
          <w:tcPr>
            <w:tcW w:w="425" w:type="dxa"/>
            <w:vAlign w:val="center"/>
            <w:tcPrChange w:id="2450" w:author="Dave - updates from draft v2.4 to v3.0" w:date="2018-12-26T18:45:00Z">
              <w:tcPr>
                <w:tcW w:w="425" w:type="dxa"/>
                <w:vAlign w:val="center"/>
              </w:tcPr>
            </w:tcPrChange>
          </w:tcPr>
          <w:p w14:paraId="4D4BCCFE" w14:textId="77777777" w:rsidR="000D7A74" w:rsidRPr="002F7B70" w:rsidRDefault="000D7A74" w:rsidP="000D7A74">
            <w:pPr>
              <w:pStyle w:val="TAL"/>
              <w:keepNext w:val="0"/>
              <w:keepLines w:val="0"/>
              <w:jc w:val="center"/>
              <w:rPr>
                <w:ins w:id="2451" w:author="Dave - updates from draft v2.4 to v3.0" w:date="2018-12-26T18:30:00Z"/>
                <w:b/>
              </w:rPr>
            </w:pPr>
          </w:p>
        </w:tc>
        <w:tc>
          <w:tcPr>
            <w:tcW w:w="426" w:type="dxa"/>
            <w:vAlign w:val="center"/>
            <w:tcPrChange w:id="2452" w:author="Dave - updates from draft v2.4 to v3.0" w:date="2018-12-26T18:45:00Z">
              <w:tcPr>
                <w:tcW w:w="426" w:type="dxa"/>
                <w:vAlign w:val="center"/>
              </w:tcPr>
            </w:tcPrChange>
          </w:tcPr>
          <w:p w14:paraId="70040FDA" w14:textId="77777777" w:rsidR="000D7A74" w:rsidRPr="002F7B70" w:rsidRDefault="000D7A74" w:rsidP="000D7A74">
            <w:pPr>
              <w:pStyle w:val="TAL"/>
              <w:keepNext w:val="0"/>
              <w:keepLines w:val="0"/>
              <w:jc w:val="center"/>
              <w:rPr>
                <w:ins w:id="2453" w:author="Dave - updates from draft v2.4 to v3.0" w:date="2018-12-26T18:30:00Z"/>
                <w:b/>
              </w:rPr>
            </w:pPr>
          </w:p>
        </w:tc>
        <w:tc>
          <w:tcPr>
            <w:tcW w:w="567" w:type="dxa"/>
            <w:tcPrChange w:id="2454" w:author="Dave - updates from draft v2.4 to v3.0" w:date="2018-12-26T18:45:00Z">
              <w:tcPr>
                <w:tcW w:w="567" w:type="dxa"/>
                <w:vAlign w:val="center"/>
              </w:tcPr>
            </w:tcPrChange>
          </w:tcPr>
          <w:p w14:paraId="66E10765" w14:textId="66A10C4D" w:rsidR="000D7A74" w:rsidRPr="002F7B70" w:rsidRDefault="000D7A74" w:rsidP="000D7A74">
            <w:pPr>
              <w:pStyle w:val="TAC"/>
              <w:keepNext w:val="0"/>
              <w:keepLines w:val="0"/>
              <w:rPr>
                <w:ins w:id="2455" w:author="Dave - updates from draft v2.4 to v3.0" w:date="2018-12-26T18:30:00Z"/>
              </w:rPr>
            </w:pPr>
            <w:ins w:id="2456" w:author="Dave - updates from draft v2.4 to v3.0" w:date="2018-12-26T18:42:00Z">
              <w:r w:rsidRPr="005720B7">
                <w:t>C</w:t>
              </w:r>
            </w:ins>
          </w:p>
        </w:tc>
        <w:tc>
          <w:tcPr>
            <w:tcW w:w="3402" w:type="dxa"/>
            <w:tcPrChange w:id="2457" w:author="Dave - updates from draft v2.4 to v3.0" w:date="2018-12-26T18:45:00Z">
              <w:tcPr>
                <w:tcW w:w="3402" w:type="dxa"/>
                <w:vAlign w:val="center"/>
              </w:tcPr>
            </w:tcPrChange>
          </w:tcPr>
          <w:p w14:paraId="61E5886E" w14:textId="657CB28B" w:rsidR="000D7A74" w:rsidRPr="002F7B70" w:rsidRDefault="000D7A74" w:rsidP="000D7A74">
            <w:pPr>
              <w:pStyle w:val="TAL"/>
              <w:keepNext w:val="0"/>
              <w:keepLines w:val="0"/>
              <w:rPr>
                <w:ins w:id="2458" w:author="Dave - updates from draft v2.4 to v3.0" w:date="2018-12-26T18:30:00Z"/>
              </w:rPr>
            </w:pPr>
            <w:ins w:id="2459" w:author="Dave - updates from draft v2.4 to v3.0" w:date="2018-12-26T18:45:00Z">
              <w:r w:rsidRPr="00E405DB">
                <w:t>Where the documents and forms are downloadable from the website</w:t>
              </w:r>
            </w:ins>
          </w:p>
        </w:tc>
        <w:tc>
          <w:tcPr>
            <w:tcW w:w="1459" w:type="dxa"/>
            <w:gridSpan w:val="2"/>
            <w:vAlign w:val="center"/>
            <w:tcPrChange w:id="2460" w:author="Dave - updates from draft v2.4 to v3.0" w:date="2018-12-26T18:45:00Z">
              <w:tcPr>
                <w:tcW w:w="1459" w:type="dxa"/>
                <w:gridSpan w:val="2"/>
                <w:vAlign w:val="center"/>
              </w:tcPr>
            </w:tcPrChange>
          </w:tcPr>
          <w:p w14:paraId="3DAFBC87" w14:textId="5A96EAE9" w:rsidR="000D7A74" w:rsidRPr="002F7B70" w:rsidRDefault="000D7A74" w:rsidP="000D7A74">
            <w:pPr>
              <w:pStyle w:val="TAL"/>
              <w:keepNext w:val="0"/>
              <w:keepLines w:val="0"/>
              <w:rPr>
                <w:ins w:id="2461" w:author="Dave - updates from draft v2.4 to v3.0" w:date="2018-12-26T18:30:00Z"/>
              </w:rPr>
            </w:pPr>
            <w:ins w:id="2462" w:author="Dave - updates from draft v2.4 to v3.0" w:date="2018-12-26T18:30:00Z">
              <w:r w:rsidRPr="002F7B70">
                <w:t>C.</w:t>
              </w:r>
            </w:ins>
            <w:ins w:id="2463" w:author="Dave - updates from draft v2.4 to v3.0" w:date="2018-12-26T18:32:00Z">
              <w:r>
                <w:t>10.</w:t>
              </w:r>
            </w:ins>
            <w:ins w:id="2464" w:author="Dave - updates from draft v2.4 to v3.0" w:date="2018-12-26T18:30:00Z">
              <w:r w:rsidRPr="002F7B70">
                <w:t>2.1.2</w:t>
              </w:r>
            </w:ins>
          </w:p>
        </w:tc>
      </w:tr>
      <w:tr w:rsidR="000D7A74" w:rsidRPr="002F7B70" w14:paraId="74EE0295"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46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466" w:author="Dave - updates from draft v2.4 to v3.0" w:date="2018-12-26T18:30:00Z"/>
          <w:trPrChange w:id="2467"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468"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4E36E3B0" w14:textId="0B3B7211" w:rsidR="000D7A74" w:rsidRPr="002F7B70" w:rsidRDefault="000D7A74" w:rsidP="000D7A74">
            <w:pPr>
              <w:pStyle w:val="TAC"/>
              <w:keepNext w:val="0"/>
              <w:keepLines w:val="0"/>
              <w:rPr>
                <w:ins w:id="2469" w:author="Dave - updates from draft v2.4 to v3.0" w:date="2018-12-26T18:30:00Z"/>
              </w:rPr>
            </w:pPr>
            <w:ins w:id="2470" w:author="Dave - updates from draft v2.4 to v3.0" w:date="2018-12-26T18:48:00Z">
              <w:r>
                <w:t>96</w:t>
              </w:r>
            </w:ins>
          </w:p>
        </w:tc>
        <w:tc>
          <w:tcPr>
            <w:tcW w:w="2694" w:type="dxa"/>
            <w:tcBorders>
              <w:top w:val="single" w:sz="4" w:space="0" w:color="auto"/>
              <w:left w:val="single" w:sz="4" w:space="0" w:color="auto"/>
              <w:bottom w:val="single" w:sz="4" w:space="0" w:color="auto"/>
              <w:right w:val="single" w:sz="4" w:space="0" w:color="auto"/>
            </w:tcBorders>
            <w:vAlign w:val="center"/>
            <w:tcPrChange w:id="2471"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2AC9C529" w14:textId="15AA18E3" w:rsidR="000D7A74" w:rsidRPr="002F7B70" w:rsidRDefault="000D7A74" w:rsidP="000D7A74">
            <w:pPr>
              <w:pStyle w:val="TAC"/>
              <w:keepNext w:val="0"/>
              <w:keepLines w:val="0"/>
              <w:jc w:val="left"/>
              <w:rPr>
                <w:ins w:id="2472" w:author="Dave - updates from draft v2.4 to v3.0" w:date="2018-12-26T18:30:00Z"/>
              </w:rPr>
            </w:pPr>
            <w:ins w:id="2473" w:author="Dave - updates from draft v2.4 to v3.0" w:date="2018-12-26T18:32:00Z">
              <w:r>
                <w:t>10.</w:t>
              </w:r>
            </w:ins>
            <w:ins w:id="2474" w:author="Dave - updates from draft v2.4 to v3.0" w:date="2018-12-26T18:30:00Z">
              <w:r w:rsidRPr="002F7B70">
                <w:t>2.1.4 Character key shortcuts</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475"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199D70CA" w14:textId="77777777" w:rsidR="000D7A74" w:rsidRPr="002F7B70" w:rsidRDefault="000D7A74" w:rsidP="000D7A74">
            <w:pPr>
              <w:pStyle w:val="TAL"/>
              <w:keepNext w:val="0"/>
              <w:keepLines w:val="0"/>
              <w:jc w:val="center"/>
              <w:rPr>
                <w:ins w:id="2476" w:author="Dave - updates from draft v2.4 to v3.0" w:date="2018-12-26T18:30:00Z"/>
                <w:b/>
              </w:rPr>
            </w:pPr>
          </w:p>
        </w:tc>
        <w:tc>
          <w:tcPr>
            <w:tcW w:w="425" w:type="dxa"/>
            <w:tcBorders>
              <w:top w:val="single" w:sz="4" w:space="0" w:color="auto"/>
              <w:left w:val="single" w:sz="4" w:space="0" w:color="auto"/>
              <w:bottom w:val="single" w:sz="4" w:space="0" w:color="auto"/>
              <w:right w:val="single" w:sz="4" w:space="0" w:color="auto"/>
            </w:tcBorders>
            <w:vAlign w:val="center"/>
            <w:tcPrChange w:id="2477"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47FCC661" w14:textId="77777777" w:rsidR="000D7A74" w:rsidRPr="002F7B70" w:rsidRDefault="000D7A74" w:rsidP="000D7A74">
            <w:pPr>
              <w:pStyle w:val="TAL"/>
              <w:keepNext w:val="0"/>
              <w:keepLines w:val="0"/>
              <w:jc w:val="center"/>
              <w:rPr>
                <w:ins w:id="2478" w:author="Dave - updates from draft v2.4 to v3.0" w:date="2018-12-26T18:30:00Z"/>
              </w:rPr>
            </w:pPr>
            <w:ins w:id="2479"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480"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47535EA4" w14:textId="77777777" w:rsidR="000D7A74" w:rsidRPr="002F7B70" w:rsidRDefault="000D7A74" w:rsidP="000D7A74">
            <w:pPr>
              <w:pStyle w:val="TAL"/>
              <w:keepNext w:val="0"/>
              <w:keepLines w:val="0"/>
              <w:jc w:val="center"/>
              <w:rPr>
                <w:ins w:id="2481"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482"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64628687" w14:textId="77777777" w:rsidR="000D7A74" w:rsidRPr="002F7B70" w:rsidRDefault="000D7A74" w:rsidP="000D7A74">
            <w:pPr>
              <w:pStyle w:val="TAL"/>
              <w:keepNext w:val="0"/>
              <w:keepLines w:val="0"/>
              <w:jc w:val="center"/>
              <w:rPr>
                <w:ins w:id="2483"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484"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32CFD7CA" w14:textId="04F92756" w:rsidR="000D7A74" w:rsidRPr="002F7B70" w:rsidRDefault="000D7A74" w:rsidP="000D7A74">
            <w:pPr>
              <w:pStyle w:val="TAC"/>
              <w:keepNext w:val="0"/>
              <w:keepLines w:val="0"/>
              <w:rPr>
                <w:ins w:id="2485" w:author="Dave - updates from draft v2.4 to v3.0" w:date="2018-12-26T18:30:00Z"/>
              </w:rPr>
            </w:pPr>
            <w:ins w:id="2486" w:author="Dave - updates from draft v2.4 to v3.0" w:date="2018-12-26T18:42:00Z">
              <w:r w:rsidRPr="005720B7">
                <w:t>C</w:t>
              </w:r>
            </w:ins>
          </w:p>
        </w:tc>
        <w:tc>
          <w:tcPr>
            <w:tcW w:w="3402" w:type="dxa"/>
            <w:tcBorders>
              <w:top w:val="single" w:sz="4" w:space="0" w:color="auto"/>
              <w:left w:val="single" w:sz="4" w:space="0" w:color="auto"/>
              <w:bottom w:val="single" w:sz="4" w:space="0" w:color="auto"/>
              <w:right w:val="single" w:sz="4" w:space="0" w:color="auto"/>
            </w:tcBorders>
            <w:tcPrChange w:id="2487"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6A9625B0" w14:textId="340715CC" w:rsidR="000D7A74" w:rsidRPr="002F7B70" w:rsidRDefault="000D7A74" w:rsidP="000D7A74">
            <w:pPr>
              <w:pStyle w:val="TAL"/>
              <w:keepNext w:val="0"/>
              <w:keepLines w:val="0"/>
              <w:rPr>
                <w:ins w:id="2488" w:author="Dave - updates from draft v2.4 to v3.0" w:date="2018-12-26T18:30:00Z"/>
              </w:rPr>
            </w:pPr>
            <w:ins w:id="2489" w:author="Dave - updates from draft v2.4 to v3.0" w:date="2018-12-26T18:45:00Z">
              <w:r w:rsidRPr="007F34C3">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2490"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1D30D1D1" w14:textId="26651455" w:rsidR="000D7A74" w:rsidRPr="002F7B70" w:rsidRDefault="000D7A74" w:rsidP="000D7A74">
            <w:pPr>
              <w:pStyle w:val="TAL"/>
              <w:keepNext w:val="0"/>
              <w:keepLines w:val="0"/>
              <w:rPr>
                <w:ins w:id="2491" w:author="Dave - updates from draft v2.4 to v3.0" w:date="2018-12-26T18:30:00Z"/>
              </w:rPr>
            </w:pPr>
            <w:ins w:id="2492" w:author="Dave - updates from draft v2.4 to v3.0" w:date="2018-12-26T18:30:00Z">
              <w:r w:rsidRPr="002F7B70">
                <w:t>C.</w:t>
              </w:r>
            </w:ins>
            <w:ins w:id="2493" w:author="Dave - updates from draft v2.4 to v3.0" w:date="2018-12-26T18:32:00Z">
              <w:r>
                <w:t>10.</w:t>
              </w:r>
            </w:ins>
            <w:ins w:id="2494" w:author="Dave - updates from draft v2.4 to v3.0" w:date="2018-12-26T18:30:00Z">
              <w:r w:rsidRPr="002F7B70">
                <w:t>2.1.4</w:t>
              </w:r>
            </w:ins>
          </w:p>
        </w:tc>
      </w:tr>
      <w:tr w:rsidR="000D7A74" w:rsidRPr="002F7B70" w14:paraId="508F7B6E"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49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496" w:author="Dave - updates from draft v2.4 to v3.0" w:date="2018-12-26T18:30:00Z"/>
          <w:trPrChange w:id="2497" w:author="Dave - updates from draft v2.4 to v3.0" w:date="2018-12-26T18:45:00Z">
            <w:trPr>
              <w:cantSplit/>
              <w:jc w:val="center"/>
            </w:trPr>
          </w:trPrChange>
        </w:trPr>
        <w:tc>
          <w:tcPr>
            <w:tcW w:w="562" w:type="dxa"/>
            <w:vAlign w:val="center"/>
            <w:tcPrChange w:id="2498" w:author="Dave - updates from draft v2.4 to v3.0" w:date="2018-12-26T18:45:00Z">
              <w:tcPr>
                <w:tcW w:w="562" w:type="dxa"/>
                <w:vAlign w:val="center"/>
              </w:tcPr>
            </w:tcPrChange>
          </w:tcPr>
          <w:p w14:paraId="69E60F27" w14:textId="0293ABC1" w:rsidR="000D7A74" w:rsidRPr="002F7B70" w:rsidRDefault="000D7A74" w:rsidP="000D7A74">
            <w:pPr>
              <w:pStyle w:val="TAC"/>
              <w:keepNext w:val="0"/>
              <w:keepLines w:val="0"/>
              <w:rPr>
                <w:ins w:id="2499" w:author="Dave - updates from draft v2.4 to v3.0" w:date="2018-12-26T18:30:00Z"/>
              </w:rPr>
            </w:pPr>
            <w:ins w:id="2500" w:author="Dave - updates from draft v2.4 to v3.0" w:date="2018-12-26T18:48:00Z">
              <w:r>
                <w:t>97</w:t>
              </w:r>
            </w:ins>
          </w:p>
        </w:tc>
        <w:tc>
          <w:tcPr>
            <w:tcW w:w="2694" w:type="dxa"/>
            <w:vAlign w:val="center"/>
            <w:tcPrChange w:id="2501" w:author="Dave - updates from draft v2.4 to v3.0" w:date="2018-12-26T18:45:00Z">
              <w:tcPr>
                <w:tcW w:w="2694" w:type="dxa"/>
                <w:vAlign w:val="center"/>
              </w:tcPr>
            </w:tcPrChange>
          </w:tcPr>
          <w:p w14:paraId="39E04347" w14:textId="4427ACDB" w:rsidR="000D7A74" w:rsidRPr="002F7B70" w:rsidRDefault="000D7A74" w:rsidP="000D7A74">
            <w:pPr>
              <w:pStyle w:val="TAC"/>
              <w:keepNext w:val="0"/>
              <w:keepLines w:val="0"/>
              <w:jc w:val="left"/>
              <w:rPr>
                <w:ins w:id="2502" w:author="Dave - updates from draft v2.4 to v3.0" w:date="2018-12-26T18:30:00Z"/>
              </w:rPr>
            </w:pPr>
            <w:ins w:id="2503" w:author="Dave - updates from draft v2.4 to v3.0" w:date="2018-12-26T18:32:00Z">
              <w:r>
                <w:t>10.</w:t>
              </w:r>
            </w:ins>
            <w:ins w:id="2504" w:author="Dave - updates from draft v2.4 to v3.0" w:date="2018-12-26T18:30:00Z">
              <w:r w:rsidRPr="002F7B70">
                <w:t>2.2.1 Timing adjustable</w:t>
              </w:r>
              <w:r>
                <w:t xml:space="preserve"> *</w:t>
              </w:r>
            </w:ins>
          </w:p>
        </w:tc>
        <w:tc>
          <w:tcPr>
            <w:tcW w:w="425" w:type="dxa"/>
            <w:vAlign w:val="center"/>
            <w:tcPrChange w:id="2505" w:author="Dave - updates from draft v2.4 to v3.0" w:date="2018-12-26T18:45:00Z">
              <w:tcPr>
                <w:tcW w:w="425" w:type="dxa"/>
                <w:vAlign w:val="center"/>
              </w:tcPr>
            </w:tcPrChange>
          </w:tcPr>
          <w:p w14:paraId="6B81DB26" w14:textId="77777777" w:rsidR="000D7A74" w:rsidRPr="002F7B70" w:rsidRDefault="000D7A74" w:rsidP="000D7A74">
            <w:pPr>
              <w:pStyle w:val="TAL"/>
              <w:keepNext w:val="0"/>
              <w:keepLines w:val="0"/>
              <w:jc w:val="center"/>
              <w:rPr>
                <w:ins w:id="2506" w:author="Dave - updates from draft v2.4 to v3.0" w:date="2018-12-26T18:30:00Z"/>
                <w:b/>
              </w:rPr>
            </w:pPr>
          </w:p>
        </w:tc>
        <w:tc>
          <w:tcPr>
            <w:tcW w:w="425" w:type="dxa"/>
            <w:vAlign w:val="center"/>
            <w:tcPrChange w:id="2507" w:author="Dave - updates from draft v2.4 to v3.0" w:date="2018-12-26T18:45:00Z">
              <w:tcPr>
                <w:tcW w:w="425" w:type="dxa"/>
                <w:vAlign w:val="center"/>
              </w:tcPr>
            </w:tcPrChange>
          </w:tcPr>
          <w:p w14:paraId="6FC13145" w14:textId="77777777" w:rsidR="000D7A74" w:rsidRPr="002F7B70" w:rsidRDefault="000D7A74" w:rsidP="000D7A74">
            <w:pPr>
              <w:pStyle w:val="TAL"/>
              <w:keepNext w:val="0"/>
              <w:keepLines w:val="0"/>
              <w:jc w:val="center"/>
              <w:rPr>
                <w:ins w:id="2508" w:author="Dave - updates from draft v2.4 to v3.0" w:date="2018-12-26T18:30:00Z"/>
              </w:rPr>
            </w:pPr>
            <w:ins w:id="2509" w:author="Dave - updates from draft v2.4 to v3.0" w:date="2018-12-26T18:30:00Z">
              <w:r w:rsidRPr="002F7B70">
                <w:sym w:font="Wingdings" w:char="F0FC"/>
              </w:r>
            </w:ins>
          </w:p>
        </w:tc>
        <w:tc>
          <w:tcPr>
            <w:tcW w:w="425" w:type="dxa"/>
            <w:vAlign w:val="center"/>
            <w:tcPrChange w:id="2510" w:author="Dave - updates from draft v2.4 to v3.0" w:date="2018-12-26T18:45:00Z">
              <w:tcPr>
                <w:tcW w:w="425" w:type="dxa"/>
                <w:vAlign w:val="center"/>
              </w:tcPr>
            </w:tcPrChange>
          </w:tcPr>
          <w:p w14:paraId="618C16A1" w14:textId="77777777" w:rsidR="000D7A74" w:rsidRPr="002F7B70" w:rsidRDefault="000D7A74" w:rsidP="000D7A74">
            <w:pPr>
              <w:pStyle w:val="TAL"/>
              <w:keepNext w:val="0"/>
              <w:keepLines w:val="0"/>
              <w:jc w:val="center"/>
              <w:rPr>
                <w:ins w:id="2511" w:author="Dave - updates from draft v2.4 to v3.0" w:date="2018-12-26T18:30:00Z"/>
                <w:b/>
              </w:rPr>
            </w:pPr>
          </w:p>
        </w:tc>
        <w:tc>
          <w:tcPr>
            <w:tcW w:w="426" w:type="dxa"/>
            <w:vAlign w:val="center"/>
            <w:tcPrChange w:id="2512" w:author="Dave - updates from draft v2.4 to v3.0" w:date="2018-12-26T18:45:00Z">
              <w:tcPr>
                <w:tcW w:w="426" w:type="dxa"/>
                <w:vAlign w:val="center"/>
              </w:tcPr>
            </w:tcPrChange>
          </w:tcPr>
          <w:p w14:paraId="564D1459" w14:textId="77777777" w:rsidR="000D7A74" w:rsidRPr="002F7B70" w:rsidRDefault="000D7A74" w:rsidP="000D7A74">
            <w:pPr>
              <w:pStyle w:val="TAL"/>
              <w:keepNext w:val="0"/>
              <w:keepLines w:val="0"/>
              <w:jc w:val="center"/>
              <w:rPr>
                <w:ins w:id="2513" w:author="Dave - updates from draft v2.4 to v3.0" w:date="2018-12-26T18:30:00Z"/>
                <w:b/>
              </w:rPr>
            </w:pPr>
          </w:p>
        </w:tc>
        <w:tc>
          <w:tcPr>
            <w:tcW w:w="567" w:type="dxa"/>
            <w:tcPrChange w:id="2514" w:author="Dave - updates from draft v2.4 to v3.0" w:date="2018-12-26T18:45:00Z">
              <w:tcPr>
                <w:tcW w:w="567" w:type="dxa"/>
                <w:vAlign w:val="center"/>
              </w:tcPr>
            </w:tcPrChange>
          </w:tcPr>
          <w:p w14:paraId="66128FD1" w14:textId="45097BC3" w:rsidR="000D7A74" w:rsidRPr="002F7B70" w:rsidRDefault="000D7A74" w:rsidP="000D7A74">
            <w:pPr>
              <w:pStyle w:val="TAC"/>
              <w:keepNext w:val="0"/>
              <w:keepLines w:val="0"/>
              <w:rPr>
                <w:ins w:id="2515" w:author="Dave - updates from draft v2.4 to v3.0" w:date="2018-12-26T18:30:00Z"/>
              </w:rPr>
            </w:pPr>
            <w:ins w:id="2516" w:author="Dave - updates from draft v2.4 to v3.0" w:date="2018-12-26T18:42:00Z">
              <w:r w:rsidRPr="00D4422F">
                <w:t>C</w:t>
              </w:r>
            </w:ins>
          </w:p>
        </w:tc>
        <w:tc>
          <w:tcPr>
            <w:tcW w:w="3402" w:type="dxa"/>
            <w:tcPrChange w:id="2517" w:author="Dave - updates from draft v2.4 to v3.0" w:date="2018-12-26T18:45:00Z">
              <w:tcPr>
                <w:tcW w:w="3402" w:type="dxa"/>
                <w:vAlign w:val="center"/>
              </w:tcPr>
            </w:tcPrChange>
          </w:tcPr>
          <w:p w14:paraId="71243DEF" w14:textId="0EDBF666" w:rsidR="000D7A74" w:rsidRPr="002F7B70" w:rsidRDefault="000D7A74" w:rsidP="000D7A74">
            <w:pPr>
              <w:pStyle w:val="TAL"/>
              <w:keepNext w:val="0"/>
              <w:keepLines w:val="0"/>
              <w:rPr>
                <w:ins w:id="2518" w:author="Dave - updates from draft v2.4 to v3.0" w:date="2018-12-26T18:30:00Z"/>
              </w:rPr>
            </w:pPr>
            <w:ins w:id="2519" w:author="Dave - updates from draft v2.4 to v3.0" w:date="2018-12-26T18:45:00Z">
              <w:r w:rsidRPr="007F34C3">
                <w:t>Where the documents and forms are downloadable from the website</w:t>
              </w:r>
            </w:ins>
          </w:p>
        </w:tc>
        <w:tc>
          <w:tcPr>
            <w:tcW w:w="1459" w:type="dxa"/>
            <w:gridSpan w:val="2"/>
            <w:vAlign w:val="center"/>
            <w:tcPrChange w:id="2520" w:author="Dave - updates from draft v2.4 to v3.0" w:date="2018-12-26T18:45:00Z">
              <w:tcPr>
                <w:tcW w:w="1459" w:type="dxa"/>
                <w:gridSpan w:val="2"/>
                <w:vAlign w:val="center"/>
              </w:tcPr>
            </w:tcPrChange>
          </w:tcPr>
          <w:p w14:paraId="1668E114" w14:textId="177BB427" w:rsidR="000D7A74" w:rsidRPr="002F7B70" w:rsidRDefault="000D7A74" w:rsidP="000D7A74">
            <w:pPr>
              <w:pStyle w:val="TAL"/>
              <w:keepNext w:val="0"/>
              <w:keepLines w:val="0"/>
              <w:rPr>
                <w:ins w:id="2521" w:author="Dave - updates from draft v2.4 to v3.0" w:date="2018-12-26T18:30:00Z"/>
              </w:rPr>
            </w:pPr>
            <w:ins w:id="2522" w:author="Dave - updates from draft v2.4 to v3.0" w:date="2018-12-26T18:30:00Z">
              <w:r w:rsidRPr="002F7B70">
                <w:t>C.</w:t>
              </w:r>
            </w:ins>
            <w:ins w:id="2523" w:author="Dave - updates from draft v2.4 to v3.0" w:date="2018-12-26T18:32:00Z">
              <w:r>
                <w:t>10.</w:t>
              </w:r>
            </w:ins>
            <w:ins w:id="2524" w:author="Dave - updates from draft v2.4 to v3.0" w:date="2018-12-26T18:30:00Z">
              <w:r w:rsidRPr="002F7B70">
                <w:t>2.2.1</w:t>
              </w:r>
            </w:ins>
          </w:p>
        </w:tc>
      </w:tr>
      <w:tr w:rsidR="000D7A74" w:rsidRPr="002F7B70" w14:paraId="6509F9A1"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52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526" w:author="Dave - updates from draft v2.4 to v3.0" w:date="2018-12-26T18:30:00Z"/>
          <w:trPrChange w:id="2527" w:author="Dave - updates from draft v2.4 to v3.0" w:date="2018-12-26T18:45:00Z">
            <w:trPr>
              <w:cantSplit/>
              <w:jc w:val="center"/>
            </w:trPr>
          </w:trPrChange>
        </w:trPr>
        <w:tc>
          <w:tcPr>
            <w:tcW w:w="562" w:type="dxa"/>
            <w:vAlign w:val="center"/>
            <w:tcPrChange w:id="2528" w:author="Dave - updates from draft v2.4 to v3.0" w:date="2018-12-26T18:45:00Z">
              <w:tcPr>
                <w:tcW w:w="562" w:type="dxa"/>
                <w:vAlign w:val="center"/>
              </w:tcPr>
            </w:tcPrChange>
          </w:tcPr>
          <w:p w14:paraId="2B7F0986" w14:textId="7630B9B7" w:rsidR="000D7A74" w:rsidRPr="002F7B70" w:rsidRDefault="000D7A74" w:rsidP="000D7A74">
            <w:pPr>
              <w:pStyle w:val="TAC"/>
              <w:keepNext w:val="0"/>
              <w:keepLines w:val="0"/>
              <w:rPr>
                <w:ins w:id="2529" w:author="Dave - updates from draft v2.4 to v3.0" w:date="2018-12-26T18:30:00Z"/>
              </w:rPr>
            </w:pPr>
            <w:ins w:id="2530" w:author="Dave - updates from draft v2.4 to v3.0" w:date="2018-12-26T18:48:00Z">
              <w:r>
                <w:t>98</w:t>
              </w:r>
            </w:ins>
          </w:p>
        </w:tc>
        <w:tc>
          <w:tcPr>
            <w:tcW w:w="2694" w:type="dxa"/>
            <w:vAlign w:val="center"/>
            <w:tcPrChange w:id="2531" w:author="Dave - updates from draft v2.4 to v3.0" w:date="2018-12-26T18:45:00Z">
              <w:tcPr>
                <w:tcW w:w="2694" w:type="dxa"/>
                <w:vAlign w:val="center"/>
              </w:tcPr>
            </w:tcPrChange>
          </w:tcPr>
          <w:p w14:paraId="439D15FF" w14:textId="594B9677" w:rsidR="000D7A74" w:rsidRPr="002F7B70" w:rsidRDefault="000D7A74" w:rsidP="000D7A74">
            <w:pPr>
              <w:pStyle w:val="TAC"/>
              <w:keepNext w:val="0"/>
              <w:keepLines w:val="0"/>
              <w:jc w:val="left"/>
              <w:rPr>
                <w:ins w:id="2532" w:author="Dave - updates from draft v2.4 to v3.0" w:date="2018-12-26T18:30:00Z"/>
              </w:rPr>
            </w:pPr>
            <w:ins w:id="2533" w:author="Dave - updates from draft v2.4 to v3.0" w:date="2018-12-26T18:32:00Z">
              <w:r>
                <w:t>10.</w:t>
              </w:r>
            </w:ins>
            <w:ins w:id="2534" w:author="Dave - updates from draft v2.4 to v3.0" w:date="2018-12-26T18:30:00Z">
              <w:r w:rsidRPr="002F7B70">
                <w:t>2.2.2 Pause, stop, hide</w:t>
              </w:r>
              <w:r>
                <w:t xml:space="preserve"> *</w:t>
              </w:r>
            </w:ins>
          </w:p>
        </w:tc>
        <w:tc>
          <w:tcPr>
            <w:tcW w:w="425" w:type="dxa"/>
            <w:vAlign w:val="center"/>
            <w:tcPrChange w:id="2535" w:author="Dave - updates from draft v2.4 to v3.0" w:date="2018-12-26T18:45:00Z">
              <w:tcPr>
                <w:tcW w:w="425" w:type="dxa"/>
                <w:vAlign w:val="center"/>
              </w:tcPr>
            </w:tcPrChange>
          </w:tcPr>
          <w:p w14:paraId="7C61B9F0" w14:textId="77777777" w:rsidR="000D7A74" w:rsidRPr="002F7B70" w:rsidRDefault="000D7A74" w:rsidP="000D7A74">
            <w:pPr>
              <w:pStyle w:val="TAL"/>
              <w:keepNext w:val="0"/>
              <w:keepLines w:val="0"/>
              <w:jc w:val="center"/>
              <w:rPr>
                <w:ins w:id="2536" w:author="Dave - updates from draft v2.4 to v3.0" w:date="2018-12-26T18:30:00Z"/>
                <w:b/>
              </w:rPr>
            </w:pPr>
          </w:p>
        </w:tc>
        <w:tc>
          <w:tcPr>
            <w:tcW w:w="425" w:type="dxa"/>
            <w:vAlign w:val="center"/>
            <w:tcPrChange w:id="2537" w:author="Dave - updates from draft v2.4 to v3.0" w:date="2018-12-26T18:45:00Z">
              <w:tcPr>
                <w:tcW w:w="425" w:type="dxa"/>
                <w:vAlign w:val="center"/>
              </w:tcPr>
            </w:tcPrChange>
          </w:tcPr>
          <w:p w14:paraId="4C273861" w14:textId="77777777" w:rsidR="000D7A74" w:rsidRPr="002F7B70" w:rsidRDefault="000D7A74" w:rsidP="000D7A74">
            <w:pPr>
              <w:pStyle w:val="TAL"/>
              <w:keepNext w:val="0"/>
              <w:keepLines w:val="0"/>
              <w:jc w:val="center"/>
              <w:rPr>
                <w:ins w:id="2538" w:author="Dave - updates from draft v2.4 to v3.0" w:date="2018-12-26T18:30:00Z"/>
              </w:rPr>
            </w:pPr>
            <w:ins w:id="2539" w:author="Dave - updates from draft v2.4 to v3.0" w:date="2018-12-26T18:30:00Z">
              <w:r w:rsidRPr="002F7B70">
                <w:sym w:font="Wingdings" w:char="F0FC"/>
              </w:r>
            </w:ins>
          </w:p>
        </w:tc>
        <w:tc>
          <w:tcPr>
            <w:tcW w:w="425" w:type="dxa"/>
            <w:vAlign w:val="center"/>
            <w:tcPrChange w:id="2540" w:author="Dave - updates from draft v2.4 to v3.0" w:date="2018-12-26T18:45:00Z">
              <w:tcPr>
                <w:tcW w:w="425" w:type="dxa"/>
                <w:vAlign w:val="center"/>
              </w:tcPr>
            </w:tcPrChange>
          </w:tcPr>
          <w:p w14:paraId="17AAB563" w14:textId="77777777" w:rsidR="000D7A74" w:rsidRPr="002F7B70" w:rsidRDefault="000D7A74" w:rsidP="000D7A74">
            <w:pPr>
              <w:pStyle w:val="TAL"/>
              <w:keepNext w:val="0"/>
              <w:keepLines w:val="0"/>
              <w:jc w:val="center"/>
              <w:rPr>
                <w:ins w:id="2541" w:author="Dave - updates from draft v2.4 to v3.0" w:date="2018-12-26T18:30:00Z"/>
                <w:b/>
              </w:rPr>
            </w:pPr>
          </w:p>
        </w:tc>
        <w:tc>
          <w:tcPr>
            <w:tcW w:w="426" w:type="dxa"/>
            <w:vAlign w:val="center"/>
            <w:tcPrChange w:id="2542" w:author="Dave - updates from draft v2.4 to v3.0" w:date="2018-12-26T18:45:00Z">
              <w:tcPr>
                <w:tcW w:w="426" w:type="dxa"/>
                <w:vAlign w:val="center"/>
              </w:tcPr>
            </w:tcPrChange>
          </w:tcPr>
          <w:p w14:paraId="0AFD49C5" w14:textId="77777777" w:rsidR="000D7A74" w:rsidRPr="002F7B70" w:rsidRDefault="000D7A74" w:rsidP="000D7A74">
            <w:pPr>
              <w:pStyle w:val="TAL"/>
              <w:keepNext w:val="0"/>
              <w:keepLines w:val="0"/>
              <w:jc w:val="center"/>
              <w:rPr>
                <w:ins w:id="2543" w:author="Dave - updates from draft v2.4 to v3.0" w:date="2018-12-26T18:30:00Z"/>
                <w:b/>
              </w:rPr>
            </w:pPr>
          </w:p>
        </w:tc>
        <w:tc>
          <w:tcPr>
            <w:tcW w:w="567" w:type="dxa"/>
            <w:tcPrChange w:id="2544" w:author="Dave - updates from draft v2.4 to v3.0" w:date="2018-12-26T18:45:00Z">
              <w:tcPr>
                <w:tcW w:w="567" w:type="dxa"/>
                <w:vAlign w:val="center"/>
              </w:tcPr>
            </w:tcPrChange>
          </w:tcPr>
          <w:p w14:paraId="3203C3E3" w14:textId="2F119C44" w:rsidR="000D7A74" w:rsidRPr="002F7B70" w:rsidRDefault="000D7A74" w:rsidP="000D7A74">
            <w:pPr>
              <w:pStyle w:val="TAC"/>
              <w:keepNext w:val="0"/>
              <w:keepLines w:val="0"/>
              <w:rPr>
                <w:ins w:id="2545" w:author="Dave - updates from draft v2.4 to v3.0" w:date="2018-12-26T18:30:00Z"/>
              </w:rPr>
            </w:pPr>
            <w:ins w:id="2546" w:author="Dave - updates from draft v2.4 to v3.0" w:date="2018-12-26T18:42:00Z">
              <w:r w:rsidRPr="00D4422F">
                <w:t>C</w:t>
              </w:r>
            </w:ins>
          </w:p>
        </w:tc>
        <w:tc>
          <w:tcPr>
            <w:tcW w:w="3402" w:type="dxa"/>
            <w:tcPrChange w:id="2547" w:author="Dave - updates from draft v2.4 to v3.0" w:date="2018-12-26T18:45:00Z">
              <w:tcPr>
                <w:tcW w:w="3402" w:type="dxa"/>
                <w:vAlign w:val="center"/>
              </w:tcPr>
            </w:tcPrChange>
          </w:tcPr>
          <w:p w14:paraId="557EB394" w14:textId="27885EE1" w:rsidR="000D7A74" w:rsidRPr="002F7B70" w:rsidRDefault="000D7A74" w:rsidP="000D7A74">
            <w:pPr>
              <w:pStyle w:val="TAL"/>
              <w:keepNext w:val="0"/>
              <w:keepLines w:val="0"/>
              <w:rPr>
                <w:ins w:id="2548" w:author="Dave - updates from draft v2.4 to v3.0" w:date="2018-12-26T18:30:00Z"/>
              </w:rPr>
            </w:pPr>
            <w:ins w:id="2549" w:author="Dave - updates from draft v2.4 to v3.0" w:date="2018-12-26T18:45:00Z">
              <w:r w:rsidRPr="007F34C3">
                <w:t>Where the documents and forms are downloadable from the website</w:t>
              </w:r>
            </w:ins>
          </w:p>
        </w:tc>
        <w:tc>
          <w:tcPr>
            <w:tcW w:w="1459" w:type="dxa"/>
            <w:gridSpan w:val="2"/>
            <w:vAlign w:val="center"/>
            <w:tcPrChange w:id="2550" w:author="Dave - updates from draft v2.4 to v3.0" w:date="2018-12-26T18:45:00Z">
              <w:tcPr>
                <w:tcW w:w="1459" w:type="dxa"/>
                <w:gridSpan w:val="2"/>
                <w:vAlign w:val="center"/>
              </w:tcPr>
            </w:tcPrChange>
          </w:tcPr>
          <w:p w14:paraId="78BC25FB" w14:textId="5EC5A205" w:rsidR="000D7A74" w:rsidRPr="002F7B70" w:rsidRDefault="000D7A74" w:rsidP="000D7A74">
            <w:pPr>
              <w:pStyle w:val="TAL"/>
              <w:keepNext w:val="0"/>
              <w:keepLines w:val="0"/>
              <w:rPr>
                <w:ins w:id="2551" w:author="Dave - updates from draft v2.4 to v3.0" w:date="2018-12-26T18:30:00Z"/>
              </w:rPr>
            </w:pPr>
            <w:ins w:id="2552" w:author="Dave - updates from draft v2.4 to v3.0" w:date="2018-12-26T18:30:00Z">
              <w:r w:rsidRPr="002F7B70">
                <w:t>C.</w:t>
              </w:r>
            </w:ins>
            <w:ins w:id="2553" w:author="Dave - updates from draft v2.4 to v3.0" w:date="2018-12-26T18:32:00Z">
              <w:r>
                <w:t>10.</w:t>
              </w:r>
            </w:ins>
            <w:ins w:id="2554" w:author="Dave - updates from draft v2.4 to v3.0" w:date="2018-12-26T18:30:00Z">
              <w:r w:rsidRPr="002F7B70">
                <w:t>2.2.2</w:t>
              </w:r>
            </w:ins>
          </w:p>
        </w:tc>
      </w:tr>
      <w:tr w:rsidR="000D7A74" w:rsidRPr="002F7B70" w14:paraId="49DC377E"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55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556" w:author="Dave - updates from draft v2.4 to v3.0" w:date="2018-12-26T18:30:00Z"/>
          <w:trPrChange w:id="2557" w:author="Dave - updates from draft v2.4 to v3.0" w:date="2018-12-26T18:45:00Z">
            <w:trPr>
              <w:cantSplit/>
              <w:jc w:val="center"/>
            </w:trPr>
          </w:trPrChange>
        </w:trPr>
        <w:tc>
          <w:tcPr>
            <w:tcW w:w="562" w:type="dxa"/>
            <w:vAlign w:val="center"/>
            <w:tcPrChange w:id="2558" w:author="Dave - updates from draft v2.4 to v3.0" w:date="2018-12-26T18:45:00Z">
              <w:tcPr>
                <w:tcW w:w="562" w:type="dxa"/>
                <w:vAlign w:val="center"/>
              </w:tcPr>
            </w:tcPrChange>
          </w:tcPr>
          <w:p w14:paraId="4ABA819C" w14:textId="05915B8A" w:rsidR="000D7A74" w:rsidRPr="002F7B70" w:rsidRDefault="000D7A74" w:rsidP="000D7A74">
            <w:pPr>
              <w:pStyle w:val="TAC"/>
              <w:keepNext w:val="0"/>
              <w:keepLines w:val="0"/>
              <w:rPr>
                <w:ins w:id="2559" w:author="Dave - updates from draft v2.4 to v3.0" w:date="2018-12-26T18:30:00Z"/>
              </w:rPr>
            </w:pPr>
            <w:ins w:id="2560" w:author="Dave - updates from draft v2.4 to v3.0" w:date="2018-12-26T18:48:00Z">
              <w:r>
                <w:t>99</w:t>
              </w:r>
            </w:ins>
          </w:p>
        </w:tc>
        <w:tc>
          <w:tcPr>
            <w:tcW w:w="2694" w:type="dxa"/>
            <w:vAlign w:val="center"/>
            <w:tcPrChange w:id="2561" w:author="Dave - updates from draft v2.4 to v3.0" w:date="2018-12-26T18:45:00Z">
              <w:tcPr>
                <w:tcW w:w="2694" w:type="dxa"/>
                <w:vAlign w:val="center"/>
              </w:tcPr>
            </w:tcPrChange>
          </w:tcPr>
          <w:p w14:paraId="700B1BA1" w14:textId="482123A4" w:rsidR="000D7A74" w:rsidRPr="002F7B70" w:rsidRDefault="000D7A74" w:rsidP="000D7A74">
            <w:pPr>
              <w:pStyle w:val="TAC"/>
              <w:keepNext w:val="0"/>
              <w:keepLines w:val="0"/>
              <w:jc w:val="left"/>
              <w:rPr>
                <w:ins w:id="2562" w:author="Dave - updates from draft v2.4 to v3.0" w:date="2018-12-26T18:30:00Z"/>
              </w:rPr>
            </w:pPr>
            <w:ins w:id="2563" w:author="Dave - updates from draft v2.4 to v3.0" w:date="2018-12-26T18:32:00Z">
              <w:r>
                <w:t>10.</w:t>
              </w:r>
            </w:ins>
            <w:ins w:id="2564" w:author="Dave - updates from draft v2.4 to v3.0" w:date="2018-12-26T18:30:00Z">
              <w:r w:rsidRPr="002F7B70">
                <w:t>2.3.1 Three flashes or below threshold</w:t>
              </w:r>
              <w:r>
                <w:t xml:space="preserve"> *</w:t>
              </w:r>
            </w:ins>
          </w:p>
        </w:tc>
        <w:tc>
          <w:tcPr>
            <w:tcW w:w="425" w:type="dxa"/>
            <w:vAlign w:val="center"/>
            <w:tcPrChange w:id="2565" w:author="Dave - updates from draft v2.4 to v3.0" w:date="2018-12-26T18:45:00Z">
              <w:tcPr>
                <w:tcW w:w="425" w:type="dxa"/>
                <w:vAlign w:val="center"/>
              </w:tcPr>
            </w:tcPrChange>
          </w:tcPr>
          <w:p w14:paraId="752FE725" w14:textId="77777777" w:rsidR="000D7A74" w:rsidRPr="002F7B70" w:rsidRDefault="000D7A74" w:rsidP="000D7A74">
            <w:pPr>
              <w:pStyle w:val="TAL"/>
              <w:keepNext w:val="0"/>
              <w:keepLines w:val="0"/>
              <w:jc w:val="center"/>
              <w:rPr>
                <w:ins w:id="2566" w:author="Dave - updates from draft v2.4 to v3.0" w:date="2018-12-26T18:30:00Z"/>
                <w:b/>
              </w:rPr>
            </w:pPr>
          </w:p>
        </w:tc>
        <w:tc>
          <w:tcPr>
            <w:tcW w:w="425" w:type="dxa"/>
            <w:vAlign w:val="center"/>
            <w:tcPrChange w:id="2567" w:author="Dave - updates from draft v2.4 to v3.0" w:date="2018-12-26T18:45:00Z">
              <w:tcPr>
                <w:tcW w:w="425" w:type="dxa"/>
                <w:vAlign w:val="center"/>
              </w:tcPr>
            </w:tcPrChange>
          </w:tcPr>
          <w:p w14:paraId="49C379CA" w14:textId="77777777" w:rsidR="000D7A74" w:rsidRPr="002F7B70" w:rsidRDefault="000D7A74" w:rsidP="000D7A74">
            <w:pPr>
              <w:pStyle w:val="TAL"/>
              <w:keepNext w:val="0"/>
              <w:keepLines w:val="0"/>
              <w:jc w:val="center"/>
              <w:rPr>
                <w:ins w:id="2568" w:author="Dave - updates from draft v2.4 to v3.0" w:date="2018-12-26T18:30:00Z"/>
              </w:rPr>
            </w:pPr>
            <w:ins w:id="2569" w:author="Dave - updates from draft v2.4 to v3.0" w:date="2018-12-26T18:30:00Z">
              <w:r w:rsidRPr="002F7B70">
                <w:sym w:font="Wingdings" w:char="F0FC"/>
              </w:r>
            </w:ins>
          </w:p>
        </w:tc>
        <w:tc>
          <w:tcPr>
            <w:tcW w:w="425" w:type="dxa"/>
            <w:vAlign w:val="center"/>
            <w:tcPrChange w:id="2570" w:author="Dave - updates from draft v2.4 to v3.0" w:date="2018-12-26T18:45:00Z">
              <w:tcPr>
                <w:tcW w:w="425" w:type="dxa"/>
                <w:vAlign w:val="center"/>
              </w:tcPr>
            </w:tcPrChange>
          </w:tcPr>
          <w:p w14:paraId="6B242441" w14:textId="77777777" w:rsidR="000D7A74" w:rsidRPr="002F7B70" w:rsidRDefault="000D7A74" w:rsidP="000D7A74">
            <w:pPr>
              <w:pStyle w:val="TAL"/>
              <w:keepNext w:val="0"/>
              <w:keepLines w:val="0"/>
              <w:jc w:val="center"/>
              <w:rPr>
                <w:ins w:id="2571" w:author="Dave - updates from draft v2.4 to v3.0" w:date="2018-12-26T18:30:00Z"/>
                <w:b/>
              </w:rPr>
            </w:pPr>
          </w:p>
        </w:tc>
        <w:tc>
          <w:tcPr>
            <w:tcW w:w="426" w:type="dxa"/>
            <w:vAlign w:val="center"/>
            <w:tcPrChange w:id="2572" w:author="Dave - updates from draft v2.4 to v3.0" w:date="2018-12-26T18:45:00Z">
              <w:tcPr>
                <w:tcW w:w="426" w:type="dxa"/>
                <w:vAlign w:val="center"/>
              </w:tcPr>
            </w:tcPrChange>
          </w:tcPr>
          <w:p w14:paraId="648FC4B4" w14:textId="77777777" w:rsidR="000D7A74" w:rsidRPr="002F7B70" w:rsidRDefault="000D7A74" w:rsidP="000D7A74">
            <w:pPr>
              <w:pStyle w:val="TAL"/>
              <w:keepNext w:val="0"/>
              <w:keepLines w:val="0"/>
              <w:jc w:val="center"/>
              <w:rPr>
                <w:ins w:id="2573" w:author="Dave - updates from draft v2.4 to v3.0" w:date="2018-12-26T18:30:00Z"/>
                <w:b/>
              </w:rPr>
            </w:pPr>
          </w:p>
        </w:tc>
        <w:tc>
          <w:tcPr>
            <w:tcW w:w="567" w:type="dxa"/>
            <w:tcPrChange w:id="2574" w:author="Dave - updates from draft v2.4 to v3.0" w:date="2018-12-26T18:45:00Z">
              <w:tcPr>
                <w:tcW w:w="567" w:type="dxa"/>
                <w:vAlign w:val="center"/>
              </w:tcPr>
            </w:tcPrChange>
          </w:tcPr>
          <w:p w14:paraId="7A7A073A" w14:textId="366C0AA3" w:rsidR="000D7A74" w:rsidRPr="002F7B70" w:rsidRDefault="000D7A74" w:rsidP="000D7A74">
            <w:pPr>
              <w:pStyle w:val="TAC"/>
              <w:keepNext w:val="0"/>
              <w:keepLines w:val="0"/>
              <w:rPr>
                <w:ins w:id="2575" w:author="Dave - updates from draft v2.4 to v3.0" w:date="2018-12-26T18:30:00Z"/>
              </w:rPr>
            </w:pPr>
            <w:ins w:id="2576" w:author="Dave - updates from draft v2.4 to v3.0" w:date="2018-12-26T18:42:00Z">
              <w:r w:rsidRPr="00D4422F">
                <w:t>C</w:t>
              </w:r>
            </w:ins>
          </w:p>
        </w:tc>
        <w:tc>
          <w:tcPr>
            <w:tcW w:w="3402" w:type="dxa"/>
            <w:tcPrChange w:id="2577" w:author="Dave - updates from draft v2.4 to v3.0" w:date="2018-12-26T18:45:00Z">
              <w:tcPr>
                <w:tcW w:w="3402" w:type="dxa"/>
                <w:vAlign w:val="center"/>
              </w:tcPr>
            </w:tcPrChange>
          </w:tcPr>
          <w:p w14:paraId="3674341B" w14:textId="35AC9D94" w:rsidR="000D7A74" w:rsidRPr="002F7B70" w:rsidRDefault="000D7A74" w:rsidP="000D7A74">
            <w:pPr>
              <w:pStyle w:val="TAL"/>
              <w:keepNext w:val="0"/>
              <w:keepLines w:val="0"/>
              <w:rPr>
                <w:ins w:id="2578" w:author="Dave - updates from draft v2.4 to v3.0" w:date="2018-12-26T18:30:00Z"/>
              </w:rPr>
            </w:pPr>
            <w:ins w:id="2579" w:author="Dave - updates from draft v2.4 to v3.0" w:date="2018-12-26T18:45:00Z">
              <w:r w:rsidRPr="007F34C3">
                <w:t>Where the documents and forms are downloadable from the website</w:t>
              </w:r>
            </w:ins>
          </w:p>
        </w:tc>
        <w:tc>
          <w:tcPr>
            <w:tcW w:w="1459" w:type="dxa"/>
            <w:gridSpan w:val="2"/>
            <w:vAlign w:val="center"/>
            <w:tcPrChange w:id="2580" w:author="Dave - updates from draft v2.4 to v3.0" w:date="2018-12-26T18:45:00Z">
              <w:tcPr>
                <w:tcW w:w="1459" w:type="dxa"/>
                <w:gridSpan w:val="2"/>
                <w:vAlign w:val="center"/>
              </w:tcPr>
            </w:tcPrChange>
          </w:tcPr>
          <w:p w14:paraId="22FFC95A" w14:textId="3AE686A1" w:rsidR="000D7A74" w:rsidRPr="002F7B70" w:rsidRDefault="000D7A74" w:rsidP="000D7A74">
            <w:pPr>
              <w:pStyle w:val="TAL"/>
              <w:keepNext w:val="0"/>
              <w:keepLines w:val="0"/>
              <w:rPr>
                <w:ins w:id="2581" w:author="Dave - updates from draft v2.4 to v3.0" w:date="2018-12-26T18:30:00Z"/>
              </w:rPr>
            </w:pPr>
            <w:ins w:id="2582" w:author="Dave - updates from draft v2.4 to v3.0" w:date="2018-12-26T18:30:00Z">
              <w:r w:rsidRPr="002F7B70">
                <w:t>C.</w:t>
              </w:r>
            </w:ins>
            <w:ins w:id="2583" w:author="Dave - updates from draft v2.4 to v3.0" w:date="2018-12-26T18:32:00Z">
              <w:r>
                <w:t>10.</w:t>
              </w:r>
            </w:ins>
            <w:ins w:id="2584" w:author="Dave - updates from draft v2.4 to v3.0" w:date="2018-12-26T18:30:00Z">
              <w:r w:rsidRPr="002F7B70">
                <w:t>2.3.1</w:t>
              </w:r>
            </w:ins>
          </w:p>
        </w:tc>
      </w:tr>
      <w:tr w:rsidR="000D7A74" w:rsidRPr="002F7B70" w14:paraId="6FF1D47C"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58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586" w:author="Dave - updates from draft v2.4 to v3.0" w:date="2018-12-26T18:30:00Z"/>
          <w:trPrChange w:id="2587" w:author="Dave - updates from draft v2.4 to v3.0" w:date="2018-12-26T18:45:00Z">
            <w:trPr>
              <w:cantSplit/>
              <w:jc w:val="center"/>
            </w:trPr>
          </w:trPrChange>
        </w:trPr>
        <w:tc>
          <w:tcPr>
            <w:tcW w:w="562" w:type="dxa"/>
            <w:vAlign w:val="center"/>
            <w:tcPrChange w:id="2588" w:author="Dave - updates from draft v2.4 to v3.0" w:date="2018-12-26T18:45:00Z">
              <w:tcPr>
                <w:tcW w:w="562" w:type="dxa"/>
                <w:vAlign w:val="center"/>
              </w:tcPr>
            </w:tcPrChange>
          </w:tcPr>
          <w:p w14:paraId="005D7F6C" w14:textId="3471654C" w:rsidR="000D7A74" w:rsidRPr="002F7B70" w:rsidRDefault="000D7A74" w:rsidP="000D7A74">
            <w:pPr>
              <w:pStyle w:val="TAC"/>
              <w:keepNext w:val="0"/>
              <w:keepLines w:val="0"/>
              <w:rPr>
                <w:ins w:id="2589" w:author="Dave - updates from draft v2.4 to v3.0" w:date="2018-12-26T18:30:00Z"/>
              </w:rPr>
            </w:pPr>
            <w:ins w:id="2590" w:author="Dave - updates from draft v2.4 to v3.0" w:date="2018-12-26T18:48:00Z">
              <w:r>
                <w:t>100</w:t>
              </w:r>
            </w:ins>
          </w:p>
        </w:tc>
        <w:tc>
          <w:tcPr>
            <w:tcW w:w="2694" w:type="dxa"/>
            <w:vAlign w:val="center"/>
            <w:tcPrChange w:id="2591" w:author="Dave - updates from draft v2.4 to v3.0" w:date="2018-12-26T18:45:00Z">
              <w:tcPr>
                <w:tcW w:w="2694" w:type="dxa"/>
                <w:vAlign w:val="center"/>
              </w:tcPr>
            </w:tcPrChange>
          </w:tcPr>
          <w:p w14:paraId="1DEDF2D5" w14:textId="53659D95" w:rsidR="000D7A74" w:rsidRPr="002F7B70" w:rsidRDefault="000D7A74" w:rsidP="000D7A74">
            <w:pPr>
              <w:pStyle w:val="TAC"/>
              <w:keepNext w:val="0"/>
              <w:keepLines w:val="0"/>
              <w:jc w:val="left"/>
              <w:rPr>
                <w:ins w:id="2592" w:author="Dave - updates from draft v2.4 to v3.0" w:date="2018-12-26T18:30:00Z"/>
              </w:rPr>
            </w:pPr>
            <w:ins w:id="2593" w:author="Dave - updates from draft v2.4 to v3.0" w:date="2018-12-26T18:32:00Z">
              <w:r>
                <w:t>10.</w:t>
              </w:r>
            </w:ins>
            <w:ins w:id="2594" w:author="Dave - updates from draft v2.4 to v3.0" w:date="2018-12-26T18:30:00Z">
              <w:r w:rsidRPr="002F7B70">
                <w:t>2.4.2 Page titled</w:t>
              </w:r>
              <w:r>
                <w:t xml:space="preserve"> *</w:t>
              </w:r>
            </w:ins>
          </w:p>
        </w:tc>
        <w:tc>
          <w:tcPr>
            <w:tcW w:w="425" w:type="dxa"/>
            <w:vAlign w:val="center"/>
            <w:tcPrChange w:id="2595" w:author="Dave - updates from draft v2.4 to v3.0" w:date="2018-12-26T18:45:00Z">
              <w:tcPr>
                <w:tcW w:w="425" w:type="dxa"/>
                <w:vAlign w:val="center"/>
              </w:tcPr>
            </w:tcPrChange>
          </w:tcPr>
          <w:p w14:paraId="4C898961" w14:textId="77777777" w:rsidR="000D7A74" w:rsidRPr="002F7B70" w:rsidRDefault="000D7A74" w:rsidP="000D7A74">
            <w:pPr>
              <w:pStyle w:val="TAL"/>
              <w:keepNext w:val="0"/>
              <w:keepLines w:val="0"/>
              <w:jc w:val="center"/>
              <w:rPr>
                <w:ins w:id="2596" w:author="Dave - updates from draft v2.4 to v3.0" w:date="2018-12-26T18:30:00Z"/>
                <w:b/>
              </w:rPr>
            </w:pPr>
          </w:p>
        </w:tc>
        <w:tc>
          <w:tcPr>
            <w:tcW w:w="425" w:type="dxa"/>
            <w:vAlign w:val="center"/>
            <w:tcPrChange w:id="2597" w:author="Dave - updates from draft v2.4 to v3.0" w:date="2018-12-26T18:45:00Z">
              <w:tcPr>
                <w:tcW w:w="425" w:type="dxa"/>
                <w:vAlign w:val="center"/>
              </w:tcPr>
            </w:tcPrChange>
          </w:tcPr>
          <w:p w14:paraId="536838B6" w14:textId="77777777" w:rsidR="000D7A74" w:rsidRPr="002F7B70" w:rsidRDefault="000D7A74" w:rsidP="000D7A74">
            <w:pPr>
              <w:pStyle w:val="TAL"/>
              <w:keepNext w:val="0"/>
              <w:keepLines w:val="0"/>
              <w:jc w:val="center"/>
              <w:rPr>
                <w:ins w:id="2598" w:author="Dave - updates from draft v2.4 to v3.0" w:date="2018-12-26T18:30:00Z"/>
              </w:rPr>
            </w:pPr>
            <w:ins w:id="2599" w:author="Dave - updates from draft v2.4 to v3.0" w:date="2018-12-26T18:30:00Z">
              <w:r w:rsidRPr="002F7B70">
                <w:sym w:font="Wingdings" w:char="F0FC"/>
              </w:r>
            </w:ins>
          </w:p>
        </w:tc>
        <w:tc>
          <w:tcPr>
            <w:tcW w:w="425" w:type="dxa"/>
            <w:vAlign w:val="center"/>
            <w:tcPrChange w:id="2600" w:author="Dave - updates from draft v2.4 to v3.0" w:date="2018-12-26T18:45:00Z">
              <w:tcPr>
                <w:tcW w:w="425" w:type="dxa"/>
                <w:vAlign w:val="center"/>
              </w:tcPr>
            </w:tcPrChange>
          </w:tcPr>
          <w:p w14:paraId="60547C3A" w14:textId="77777777" w:rsidR="000D7A74" w:rsidRPr="002F7B70" w:rsidRDefault="000D7A74" w:rsidP="000D7A74">
            <w:pPr>
              <w:pStyle w:val="TAL"/>
              <w:keepNext w:val="0"/>
              <w:keepLines w:val="0"/>
              <w:jc w:val="center"/>
              <w:rPr>
                <w:ins w:id="2601" w:author="Dave - updates from draft v2.4 to v3.0" w:date="2018-12-26T18:30:00Z"/>
                <w:b/>
              </w:rPr>
            </w:pPr>
          </w:p>
        </w:tc>
        <w:tc>
          <w:tcPr>
            <w:tcW w:w="426" w:type="dxa"/>
            <w:vAlign w:val="center"/>
            <w:tcPrChange w:id="2602" w:author="Dave - updates from draft v2.4 to v3.0" w:date="2018-12-26T18:45:00Z">
              <w:tcPr>
                <w:tcW w:w="426" w:type="dxa"/>
                <w:vAlign w:val="center"/>
              </w:tcPr>
            </w:tcPrChange>
          </w:tcPr>
          <w:p w14:paraId="242E9C4E" w14:textId="77777777" w:rsidR="000D7A74" w:rsidRPr="002F7B70" w:rsidRDefault="000D7A74" w:rsidP="000D7A74">
            <w:pPr>
              <w:pStyle w:val="TAL"/>
              <w:keepNext w:val="0"/>
              <w:keepLines w:val="0"/>
              <w:jc w:val="center"/>
              <w:rPr>
                <w:ins w:id="2603" w:author="Dave - updates from draft v2.4 to v3.0" w:date="2018-12-26T18:30:00Z"/>
                <w:b/>
              </w:rPr>
            </w:pPr>
          </w:p>
        </w:tc>
        <w:tc>
          <w:tcPr>
            <w:tcW w:w="567" w:type="dxa"/>
            <w:tcPrChange w:id="2604" w:author="Dave - updates from draft v2.4 to v3.0" w:date="2018-12-26T18:45:00Z">
              <w:tcPr>
                <w:tcW w:w="567" w:type="dxa"/>
                <w:vAlign w:val="center"/>
              </w:tcPr>
            </w:tcPrChange>
          </w:tcPr>
          <w:p w14:paraId="2B2F3102" w14:textId="70AABA2D" w:rsidR="000D7A74" w:rsidRPr="002F7B70" w:rsidRDefault="000D7A74" w:rsidP="000D7A74">
            <w:pPr>
              <w:pStyle w:val="TAC"/>
              <w:keepNext w:val="0"/>
              <w:keepLines w:val="0"/>
              <w:rPr>
                <w:ins w:id="2605" w:author="Dave - updates from draft v2.4 to v3.0" w:date="2018-12-26T18:30:00Z"/>
              </w:rPr>
            </w:pPr>
            <w:ins w:id="2606" w:author="Dave - updates from draft v2.4 to v3.0" w:date="2018-12-26T18:42:00Z">
              <w:r w:rsidRPr="00D4422F">
                <w:t>C</w:t>
              </w:r>
            </w:ins>
          </w:p>
        </w:tc>
        <w:tc>
          <w:tcPr>
            <w:tcW w:w="3402" w:type="dxa"/>
            <w:tcPrChange w:id="2607" w:author="Dave - updates from draft v2.4 to v3.0" w:date="2018-12-26T18:45:00Z">
              <w:tcPr>
                <w:tcW w:w="3402" w:type="dxa"/>
                <w:vAlign w:val="center"/>
              </w:tcPr>
            </w:tcPrChange>
          </w:tcPr>
          <w:p w14:paraId="4C77D6F1" w14:textId="3A260750" w:rsidR="000D7A74" w:rsidRPr="002F7B70" w:rsidRDefault="000D7A74" w:rsidP="000D7A74">
            <w:pPr>
              <w:pStyle w:val="TAL"/>
              <w:keepNext w:val="0"/>
              <w:keepLines w:val="0"/>
              <w:rPr>
                <w:ins w:id="2608" w:author="Dave - updates from draft v2.4 to v3.0" w:date="2018-12-26T18:30:00Z"/>
              </w:rPr>
            </w:pPr>
            <w:ins w:id="2609" w:author="Dave - updates from draft v2.4 to v3.0" w:date="2018-12-26T18:45:00Z">
              <w:r w:rsidRPr="007F34C3">
                <w:t>Where the documents and forms are downloadable from the website</w:t>
              </w:r>
            </w:ins>
          </w:p>
        </w:tc>
        <w:tc>
          <w:tcPr>
            <w:tcW w:w="1459" w:type="dxa"/>
            <w:gridSpan w:val="2"/>
            <w:vAlign w:val="center"/>
            <w:tcPrChange w:id="2610" w:author="Dave - updates from draft v2.4 to v3.0" w:date="2018-12-26T18:45:00Z">
              <w:tcPr>
                <w:tcW w:w="1459" w:type="dxa"/>
                <w:gridSpan w:val="2"/>
                <w:vAlign w:val="center"/>
              </w:tcPr>
            </w:tcPrChange>
          </w:tcPr>
          <w:p w14:paraId="2C7DC4C0" w14:textId="4A764C16" w:rsidR="000D7A74" w:rsidRPr="002F7B70" w:rsidRDefault="000D7A74" w:rsidP="000D7A74">
            <w:pPr>
              <w:pStyle w:val="TAL"/>
              <w:keepNext w:val="0"/>
              <w:keepLines w:val="0"/>
              <w:rPr>
                <w:ins w:id="2611" w:author="Dave - updates from draft v2.4 to v3.0" w:date="2018-12-26T18:30:00Z"/>
              </w:rPr>
            </w:pPr>
            <w:ins w:id="2612" w:author="Dave - updates from draft v2.4 to v3.0" w:date="2018-12-26T18:30:00Z">
              <w:r w:rsidRPr="002F7B70">
                <w:t>C.</w:t>
              </w:r>
            </w:ins>
            <w:ins w:id="2613" w:author="Dave - updates from draft v2.4 to v3.0" w:date="2018-12-26T18:32:00Z">
              <w:r>
                <w:t>10.</w:t>
              </w:r>
            </w:ins>
            <w:ins w:id="2614" w:author="Dave - updates from draft v2.4 to v3.0" w:date="2018-12-26T18:30:00Z">
              <w:r w:rsidRPr="002F7B70">
                <w:t>2.4.2</w:t>
              </w:r>
            </w:ins>
          </w:p>
        </w:tc>
      </w:tr>
      <w:tr w:rsidR="000D7A74" w:rsidRPr="002F7B70" w14:paraId="6C756070"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61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616" w:author="Dave - updates from draft v2.4 to v3.0" w:date="2018-12-26T18:30:00Z"/>
          <w:trPrChange w:id="2617" w:author="Dave - updates from draft v2.4 to v3.0" w:date="2018-12-26T18:45:00Z">
            <w:trPr>
              <w:cantSplit/>
              <w:jc w:val="center"/>
            </w:trPr>
          </w:trPrChange>
        </w:trPr>
        <w:tc>
          <w:tcPr>
            <w:tcW w:w="562" w:type="dxa"/>
            <w:vAlign w:val="center"/>
            <w:tcPrChange w:id="2618" w:author="Dave - updates from draft v2.4 to v3.0" w:date="2018-12-26T18:45:00Z">
              <w:tcPr>
                <w:tcW w:w="562" w:type="dxa"/>
                <w:vAlign w:val="center"/>
              </w:tcPr>
            </w:tcPrChange>
          </w:tcPr>
          <w:p w14:paraId="2B7197FA" w14:textId="67B2FC78" w:rsidR="000D7A74" w:rsidRPr="002F7B70" w:rsidRDefault="000D7A74" w:rsidP="000D7A74">
            <w:pPr>
              <w:pStyle w:val="TAC"/>
              <w:keepNext w:val="0"/>
              <w:keepLines w:val="0"/>
              <w:rPr>
                <w:ins w:id="2619" w:author="Dave - updates from draft v2.4 to v3.0" w:date="2018-12-26T18:30:00Z"/>
              </w:rPr>
            </w:pPr>
            <w:ins w:id="2620" w:author="Dave - updates from draft v2.4 to v3.0" w:date="2018-12-26T18:48:00Z">
              <w:r>
                <w:t>101</w:t>
              </w:r>
            </w:ins>
          </w:p>
        </w:tc>
        <w:tc>
          <w:tcPr>
            <w:tcW w:w="2694" w:type="dxa"/>
            <w:vAlign w:val="center"/>
            <w:tcPrChange w:id="2621" w:author="Dave - updates from draft v2.4 to v3.0" w:date="2018-12-26T18:45:00Z">
              <w:tcPr>
                <w:tcW w:w="2694" w:type="dxa"/>
                <w:vAlign w:val="center"/>
              </w:tcPr>
            </w:tcPrChange>
          </w:tcPr>
          <w:p w14:paraId="3FE02045" w14:textId="6D845F10" w:rsidR="000D7A74" w:rsidRPr="002F7B70" w:rsidRDefault="000D7A74" w:rsidP="000D7A74">
            <w:pPr>
              <w:pStyle w:val="TAC"/>
              <w:keepNext w:val="0"/>
              <w:keepLines w:val="0"/>
              <w:jc w:val="left"/>
              <w:rPr>
                <w:ins w:id="2622" w:author="Dave - updates from draft v2.4 to v3.0" w:date="2018-12-26T18:30:00Z"/>
              </w:rPr>
            </w:pPr>
            <w:ins w:id="2623" w:author="Dave - updates from draft v2.4 to v3.0" w:date="2018-12-26T18:32:00Z">
              <w:r>
                <w:t>10.</w:t>
              </w:r>
            </w:ins>
            <w:ins w:id="2624" w:author="Dave - updates from draft v2.4 to v3.0" w:date="2018-12-26T18:30:00Z">
              <w:r w:rsidRPr="002F7B70">
                <w:t>2.4.3 Focus Order</w:t>
              </w:r>
              <w:r>
                <w:t xml:space="preserve"> *</w:t>
              </w:r>
            </w:ins>
          </w:p>
        </w:tc>
        <w:tc>
          <w:tcPr>
            <w:tcW w:w="425" w:type="dxa"/>
            <w:vAlign w:val="center"/>
            <w:tcPrChange w:id="2625" w:author="Dave - updates from draft v2.4 to v3.0" w:date="2018-12-26T18:45:00Z">
              <w:tcPr>
                <w:tcW w:w="425" w:type="dxa"/>
                <w:vAlign w:val="center"/>
              </w:tcPr>
            </w:tcPrChange>
          </w:tcPr>
          <w:p w14:paraId="1442D7BA" w14:textId="77777777" w:rsidR="000D7A74" w:rsidRPr="002F7B70" w:rsidRDefault="000D7A74" w:rsidP="000D7A74">
            <w:pPr>
              <w:pStyle w:val="TAL"/>
              <w:keepNext w:val="0"/>
              <w:keepLines w:val="0"/>
              <w:jc w:val="center"/>
              <w:rPr>
                <w:ins w:id="2626" w:author="Dave - updates from draft v2.4 to v3.0" w:date="2018-12-26T18:30:00Z"/>
                <w:b/>
              </w:rPr>
            </w:pPr>
          </w:p>
        </w:tc>
        <w:tc>
          <w:tcPr>
            <w:tcW w:w="425" w:type="dxa"/>
            <w:vAlign w:val="center"/>
            <w:tcPrChange w:id="2627" w:author="Dave - updates from draft v2.4 to v3.0" w:date="2018-12-26T18:45:00Z">
              <w:tcPr>
                <w:tcW w:w="425" w:type="dxa"/>
                <w:vAlign w:val="center"/>
              </w:tcPr>
            </w:tcPrChange>
          </w:tcPr>
          <w:p w14:paraId="635ABA2F" w14:textId="77777777" w:rsidR="000D7A74" w:rsidRPr="002F7B70" w:rsidRDefault="000D7A74" w:rsidP="000D7A74">
            <w:pPr>
              <w:pStyle w:val="TAL"/>
              <w:keepNext w:val="0"/>
              <w:keepLines w:val="0"/>
              <w:jc w:val="center"/>
              <w:rPr>
                <w:ins w:id="2628" w:author="Dave - updates from draft v2.4 to v3.0" w:date="2018-12-26T18:30:00Z"/>
              </w:rPr>
            </w:pPr>
            <w:ins w:id="2629" w:author="Dave - updates from draft v2.4 to v3.0" w:date="2018-12-26T18:30:00Z">
              <w:r w:rsidRPr="002F7B70">
                <w:sym w:font="Wingdings" w:char="F0FC"/>
              </w:r>
            </w:ins>
          </w:p>
        </w:tc>
        <w:tc>
          <w:tcPr>
            <w:tcW w:w="425" w:type="dxa"/>
            <w:vAlign w:val="center"/>
            <w:tcPrChange w:id="2630" w:author="Dave - updates from draft v2.4 to v3.0" w:date="2018-12-26T18:45:00Z">
              <w:tcPr>
                <w:tcW w:w="425" w:type="dxa"/>
                <w:vAlign w:val="center"/>
              </w:tcPr>
            </w:tcPrChange>
          </w:tcPr>
          <w:p w14:paraId="2AA57F15" w14:textId="77777777" w:rsidR="000D7A74" w:rsidRPr="002F7B70" w:rsidRDefault="000D7A74" w:rsidP="000D7A74">
            <w:pPr>
              <w:pStyle w:val="TAL"/>
              <w:keepNext w:val="0"/>
              <w:keepLines w:val="0"/>
              <w:jc w:val="center"/>
              <w:rPr>
                <w:ins w:id="2631" w:author="Dave - updates from draft v2.4 to v3.0" w:date="2018-12-26T18:30:00Z"/>
                <w:b/>
              </w:rPr>
            </w:pPr>
          </w:p>
        </w:tc>
        <w:tc>
          <w:tcPr>
            <w:tcW w:w="426" w:type="dxa"/>
            <w:vAlign w:val="center"/>
            <w:tcPrChange w:id="2632" w:author="Dave - updates from draft v2.4 to v3.0" w:date="2018-12-26T18:45:00Z">
              <w:tcPr>
                <w:tcW w:w="426" w:type="dxa"/>
                <w:vAlign w:val="center"/>
              </w:tcPr>
            </w:tcPrChange>
          </w:tcPr>
          <w:p w14:paraId="2A091296" w14:textId="77777777" w:rsidR="000D7A74" w:rsidRPr="002F7B70" w:rsidRDefault="000D7A74" w:rsidP="000D7A74">
            <w:pPr>
              <w:pStyle w:val="TAL"/>
              <w:keepNext w:val="0"/>
              <w:keepLines w:val="0"/>
              <w:jc w:val="center"/>
              <w:rPr>
                <w:ins w:id="2633" w:author="Dave - updates from draft v2.4 to v3.0" w:date="2018-12-26T18:30:00Z"/>
                <w:b/>
              </w:rPr>
            </w:pPr>
          </w:p>
        </w:tc>
        <w:tc>
          <w:tcPr>
            <w:tcW w:w="567" w:type="dxa"/>
            <w:tcPrChange w:id="2634" w:author="Dave - updates from draft v2.4 to v3.0" w:date="2018-12-26T18:45:00Z">
              <w:tcPr>
                <w:tcW w:w="567" w:type="dxa"/>
                <w:vAlign w:val="center"/>
              </w:tcPr>
            </w:tcPrChange>
          </w:tcPr>
          <w:p w14:paraId="391AC2AF" w14:textId="2267F671" w:rsidR="000D7A74" w:rsidRPr="002F7B70" w:rsidRDefault="000D7A74" w:rsidP="000D7A74">
            <w:pPr>
              <w:pStyle w:val="TAC"/>
              <w:keepNext w:val="0"/>
              <w:keepLines w:val="0"/>
              <w:rPr>
                <w:ins w:id="2635" w:author="Dave - updates from draft v2.4 to v3.0" w:date="2018-12-26T18:30:00Z"/>
              </w:rPr>
            </w:pPr>
            <w:ins w:id="2636" w:author="Dave - updates from draft v2.4 to v3.0" w:date="2018-12-26T18:42:00Z">
              <w:r w:rsidRPr="00D4422F">
                <w:t>C</w:t>
              </w:r>
            </w:ins>
          </w:p>
        </w:tc>
        <w:tc>
          <w:tcPr>
            <w:tcW w:w="3402" w:type="dxa"/>
            <w:tcPrChange w:id="2637" w:author="Dave - updates from draft v2.4 to v3.0" w:date="2018-12-26T18:45:00Z">
              <w:tcPr>
                <w:tcW w:w="3402" w:type="dxa"/>
                <w:vAlign w:val="center"/>
              </w:tcPr>
            </w:tcPrChange>
          </w:tcPr>
          <w:p w14:paraId="52AB8445" w14:textId="5FF36C04" w:rsidR="000D7A74" w:rsidRPr="002F7B70" w:rsidRDefault="000D7A74" w:rsidP="000D7A74">
            <w:pPr>
              <w:pStyle w:val="TAL"/>
              <w:keepNext w:val="0"/>
              <w:keepLines w:val="0"/>
              <w:rPr>
                <w:ins w:id="2638" w:author="Dave - updates from draft v2.4 to v3.0" w:date="2018-12-26T18:30:00Z"/>
              </w:rPr>
            </w:pPr>
            <w:ins w:id="2639" w:author="Dave - updates from draft v2.4 to v3.0" w:date="2018-12-26T18:45:00Z">
              <w:r w:rsidRPr="007F34C3">
                <w:t>Where the documents and forms are downloadable from the website</w:t>
              </w:r>
            </w:ins>
          </w:p>
        </w:tc>
        <w:tc>
          <w:tcPr>
            <w:tcW w:w="1459" w:type="dxa"/>
            <w:gridSpan w:val="2"/>
            <w:vAlign w:val="center"/>
            <w:tcPrChange w:id="2640" w:author="Dave - updates from draft v2.4 to v3.0" w:date="2018-12-26T18:45:00Z">
              <w:tcPr>
                <w:tcW w:w="1459" w:type="dxa"/>
                <w:gridSpan w:val="2"/>
                <w:vAlign w:val="center"/>
              </w:tcPr>
            </w:tcPrChange>
          </w:tcPr>
          <w:p w14:paraId="18FE3CF6" w14:textId="379747FF" w:rsidR="000D7A74" w:rsidRPr="002F7B70" w:rsidRDefault="000D7A74" w:rsidP="000D7A74">
            <w:pPr>
              <w:pStyle w:val="TAL"/>
              <w:keepNext w:val="0"/>
              <w:keepLines w:val="0"/>
              <w:rPr>
                <w:ins w:id="2641" w:author="Dave - updates from draft v2.4 to v3.0" w:date="2018-12-26T18:30:00Z"/>
              </w:rPr>
            </w:pPr>
            <w:ins w:id="2642" w:author="Dave - updates from draft v2.4 to v3.0" w:date="2018-12-26T18:30:00Z">
              <w:r w:rsidRPr="002F7B70">
                <w:t>C.</w:t>
              </w:r>
            </w:ins>
            <w:ins w:id="2643" w:author="Dave - updates from draft v2.4 to v3.0" w:date="2018-12-26T18:32:00Z">
              <w:r>
                <w:t>10.</w:t>
              </w:r>
            </w:ins>
            <w:ins w:id="2644" w:author="Dave - updates from draft v2.4 to v3.0" w:date="2018-12-26T18:30:00Z">
              <w:r w:rsidRPr="002F7B70">
                <w:t>2.4.3</w:t>
              </w:r>
            </w:ins>
          </w:p>
        </w:tc>
      </w:tr>
      <w:tr w:rsidR="000D7A74" w:rsidRPr="002F7B70" w14:paraId="1D91903F"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64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646" w:author="Dave - updates from draft v2.4 to v3.0" w:date="2018-12-26T18:30:00Z"/>
          <w:trPrChange w:id="2647" w:author="Dave - updates from draft v2.4 to v3.0" w:date="2018-12-26T18:45:00Z">
            <w:trPr>
              <w:cantSplit/>
              <w:jc w:val="center"/>
            </w:trPr>
          </w:trPrChange>
        </w:trPr>
        <w:tc>
          <w:tcPr>
            <w:tcW w:w="562" w:type="dxa"/>
            <w:vAlign w:val="center"/>
            <w:tcPrChange w:id="2648" w:author="Dave - updates from draft v2.4 to v3.0" w:date="2018-12-26T18:45:00Z">
              <w:tcPr>
                <w:tcW w:w="562" w:type="dxa"/>
                <w:vAlign w:val="center"/>
              </w:tcPr>
            </w:tcPrChange>
          </w:tcPr>
          <w:p w14:paraId="6E0195EE" w14:textId="588C798F" w:rsidR="000D7A74" w:rsidRPr="002F7B70" w:rsidRDefault="000D7A74" w:rsidP="000D7A74">
            <w:pPr>
              <w:pStyle w:val="TAC"/>
              <w:keepNext w:val="0"/>
              <w:keepLines w:val="0"/>
              <w:rPr>
                <w:ins w:id="2649" w:author="Dave - updates from draft v2.4 to v3.0" w:date="2018-12-26T18:30:00Z"/>
              </w:rPr>
            </w:pPr>
            <w:ins w:id="2650" w:author="Dave - updates from draft v2.4 to v3.0" w:date="2018-12-26T18:48:00Z">
              <w:r>
                <w:t>102</w:t>
              </w:r>
            </w:ins>
          </w:p>
        </w:tc>
        <w:tc>
          <w:tcPr>
            <w:tcW w:w="2694" w:type="dxa"/>
            <w:vAlign w:val="center"/>
            <w:tcPrChange w:id="2651" w:author="Dave - updates from draft v2.4 to v3.0" w:date="2018-12-26T18:45:00Z">
              <w:tcPr>
                <w:tcW w:w="2694" w:type="dxa"/>
                <w:vAlign w:val="center"/>
              </w:tcPr>
            </w:tcPrChange>
          </w:tcPr>
          <w:p w14:paraId="4DE1C55E" w14:textId="73C88DBB" w:rsidR="000D7A74" w:rsidRPr="002F7B70" w:rsidRDefault="000D7A74" w:rsidP="000D7A74">
            <w:pPr>
              <w:pStyle w:val="TAC"/>
              <w:keepNext w:val="0"/>
              <w:keepLines w:val="0"/>
              <w:jc w:val="left"/>
              <w:rPr>
                <w:ins w:id="2652" w:author="Dave - updates from draft v2.4 to v3.0" w:date="2018-12-26T18:30:00Z"/>
              </w:rPr>
            </w:pPr>
            <w:ins w:id="2653" w:author="Dave - updates from draft v2.4 to v3.0" w:date="2018-12-26T18:32:00Z">
              <w:r>
                <w:t>10.</w:t>
              </w:r>
            </w:ins>
            <w:ins w:id="2654" w:author="Dave - updates from draft v2.4 to v3.0" w:date="2018-12-26T18:30:00Z">
              <w:r w:rsidRPr="002F7B70">
                <w:t>2.4.4 Link purpose (in context)</w:t>
              </w:r>
              <w:r>
                <w:t xml:space="preserve"> *</w:t>
              </w:r>
            </w:ins>
          </w:p>
        </w:tc>
        <w:tc>
          <w:tcPr>
            <w:tcW w:w="425" w:type="dxa"/>
            <w:vAlign w:val="center"/>
            <w:tcPrChange w:id="2655" w:author="Dave - updates from draft v2.4 to v3.0" w:date="2018-12-26T18:45:00Z">
              <w:tcPr>
                <w:tcW w:w="425" w:type="dxa"/>
                <w:vAlign w:val="center"/>
              </w:tcPr>
            </w:tcPrChange>
          </w:tcPr>
          <w:p w14:paraId="695D955E" w14:textId="77777777" w:rsidR="000D7A74" w:rsidRPr="002F7B70" w:rsidRDefault="000D7A74" w:rsidP="000D7A74">
            <w:pPr>
              <w:pStyle w:val="TAL"/>
              <w:keepNext w:val="0"/>
              <w:keepLines w:val="0"/>
              <w:jc w:val="center"/>
              <w:rPr>
                <w:ins w:id="2656" w:author="Dave - updates from draft v2.4 to v3.0" w:date="2018-12-26T18:30:00Z"/>
                <w:b/>
              </w:rPr>
            </w:pPr>
          </w:p>
        </w:tc>
        <w:tc>
          <w:tcPr>
            <w:tcW w:w="425" w:type="dxa"/>
            <w:vAlign w:val="center"/>
            <w:tcPrChange w:id="2657" w:author="Dave - updates from draft v2.4 to v3.0" w:date="2018-12-26T18:45:00Z">
              <w:tcPr>
                <w:tcW w:w="425" w:type="dxa"/>
                <w:vAlign w:val="center"/>
              </w:tcPr>
            </w:tcPrChange>
          </w:tcPr>
          <w:p w14:paraId="46381868" w14:textId="77777777" w:rsidR="000D7A74" w:rsidRPr="002F7B70" w:rsidRDefault="000D7A74" w:rsidP="000D7A74">
            <w:pPr>
              <w:pStyle w:val="TAL"/>
              <w:keepNext w:val="0"/>
              <w:keepLines w:val="0"/>
              <w:jc w:val="center"/>
              <w:rPr>
                <w:ins w:id="2658" w:author="Dave - updates from draft v2.4 to v3.0" w:date="2018-12-26T18:30:00Z"/>
              </w:rPr>
            </w:pPr>
            <w:ins w:id="2659" w:author="Dave - updates from draft v2.4 to v3.0" w:date="2018-12-26T18:30:00Z">
              <w:r w:rsidRPr="002F7B70">
                <w:sym w:font="Wingdings" w:char="F0FC"/>
              </w:r>
            </w:ins>
          </w:p>
        </w:tc>
        <w:tc>
          <w:tcPr>
            <w:tcW w:w="425" w:type="dxa"/>
            <w:vAlign w:val="center"/>
            <w:tcPrChange w:id="2660" w:author="Dave - updates from draft v2.4 to v3.0" w:date="2018-12-26T18:45:00Z">
              <w:tcPr>
                <w:tcW w:w="425" w:type="dxa"/>
                <w:vAlign w:val="center"/>
              </w:tcPr>
            </w:tcPrChange>
          </w:tcPr>
          <w:p w14:paraId="710D1EC7" w14:textId="77777777" w:rsidR="000D7A74" w:rsidRPr="002F7B70" w:rsidRDefault="000D7A74" w:rsidP="000D7A74">
            <w:pPr>
              <w:pStyle w:val="TAL"/>
              <w:keepNext w:val="0"/>
              <w:keepLines w:val="0"/>
              <w:jc w:val="center"/>
              <w:rPr>
                <w:ins w:id="2661" w:author="Dave - updates from draft v2.4 to v3.0" w:date="2018-12-26T18:30:00Z"/>
                <w:b/>
              </w:rPr>
            </w:pPr>
          </w:p>
        </w:tc>
        <w:tc>
          <w:tcPr>
            <w:tcW w:w="426" w:type="dxa"/>
            <w:vAlign w:val="center"/>
            <w:tcPrChange w:id="2662" w:author="Dave - updates from draft v2.4 to v3.0" w:date="2018-12-26T18:45:00Z">
              <w:tcPr>
                <w:tcW w:w="426" w:type="dxa"/>
                <w:vAlign w:val="center"/>
              </w:tcPr>
            </w:tcPrChange>
          </w:tcPr>
          <w:p w14:paraId="1F629FB2" w14:textId="77777777" w:rsidR="000D7A74" w:rsidRPr="002F7B70" w:rsidRDefault="000D7A74" w:rsidP="000D7A74">
            <w:pPr>
              <w:pStyle w:val="TAL"/>
              <w:keepNext w:val="0"/>
              <w:keepLines w:val="0"/>
              <w:jc w:val="center"/>
              <w:rPr>
                <w:ins w:id="2663" w:author="Dave - updates from draft v2.4 to v3.0" w:date="2018-12-26T18:30:00Z"/>
                <w:b/>
              </w:rPr>
            </w:pPr>
          </w:p>
        </w:tc>
        <w:tc>
          <w:tcPr>
            <w:tcW w:w="567" w:type="dxa"/>
            <w:tcPrChange w:id="2664" w:author="Dave - updates from draft v2.4 to v3.0" w:date="2018-12-26T18:45:00Z">
              <w:tcPr>
                <w:tcW w:w="567" w:type="dxa"/>
                <w:vAlign w:val="center"/>
              </w:tcPr>
            </w:tcPrChange>
          </w:tcPr>
          <w:p w14:paraId="25953C9E" w14:textId="2E7EAF8C" w:rsidR="000D7A74" w:rsidRPr="002F7B70" w:rsidRDefault="000D7A74" w:rsidP="000D7A74">
            <w:pPr>
              <w:pStyle w:val="TAC"/>
              <w:keepNext w:val="0"/>
              <w:keepLines w:val="0"/>
              <w:rPr>
                <w:ins w:id="2665" w:author="Dave - updates from draft v2.4 to v3.0" w:date="2018-12-26T18:30:00Z"/>
              </w:rPr>
            </w:pPr>
            <w:ins w:id="2666" w:author="Dave - updates from draft v2.4 to v3.0" w:date="2018-12-26T18:42:00Z">
              <w:r w:rsidRPr="00D4422F">
                <w:t>C</w:t>
              </w:r>
            </w:ins>
          </w:p>
        </w:tc>
        <w:tc>
          <w:tcPr>
            <w:tcW w:w="3402" w:type="dxa"/>
            <w:tcPrChange w:id="2667" w:author="Dave - updates from draft v2.4 to v3.0" w:date="2018-12-26T18:45:00Z">
              <w:tcPr>
                <w:tcW w:w="3402" w:type="dxa"/>
                <w:vAlign w:val="center"/>
              </w:tcPr>
            </w:tcPrChange>
          </w:tcPr>
          <w:p w14:paraId="694341C7" w14:textId="1883BB22" w:rsidR="000D7A74" w:rsidRPr="002F7B70" w:rsidRDefault="000D7A74" w:rsidP="000D7A74">
            <w:pPr>
              <w:pStyle w:val="TAL"/>
              <w:keepNext w:val="0"/>
              <w:keepLines w:val="0"/>
              <w:rPr>
                <w:ins w:id="2668" w:author="Dave - updates from draft v2.4 to v3.0" w:date="2018-12-26T18:30:00Z"/>
              </w:rPr>
            </w:pPr>
            <w:ins w:id="2669" w:author="Dave - updates from draft v2.4 to v3.0" w:date="2018-12-26T18:45:00Z">
              <w:r w:rsidRPr="007F34C3">
                <w:t>Where the documents and forms are downloadable from the website</w:t>
              </w:r>
            </w:ins>
          </w:p>
        </w:tc>
        <w:tc>
          <w:tcPr>
            <w:tcW w:w="1459" w:type="dxa"/>
            <w:gridSpan w:val="2"/>
            <w:vAlign w:val="center"/>
            <w:tcPrChange w:id="2670" w:author="Dave - updates from draft v2.4 to v3.0" w:date="2018-12-26T18:45:00Z">
              <w:tcPr>
                <w:tcW w:w="1459" w:type="dxa"/>
                <w:gridSpan w:val="2"/>
                <w:vAlign w:val="center"/>
              </w:tcPr>
            </w:tcPrChange>
          </w:tcPr>
          <w:p w14:paraId="543F5AF7" w14:textId="25A9D07A" w:rsidR="000D7A74" w:rsidRPr="002F7B70" w:rsidRDefault="000D7A74" w:rsidP="000D7A74">
            <w:pPr>
              <w:pStyle w:val="TAL"/>
              <w:keepNext w:val="0"/>
              <w:keepLines w:val="0"/>
              <w:rPr>
                <w:ins w:id="2671" w:author="Dave - updates from draft v2.4 to v3.0" w:date="2018-12-26T18:30:00Z"/>
              </w:rPr>
            </w:pPr>
            <w:ins w:id="2672" w:author="Dave - updates from draft v2.4 to v3.0" w:date="2018-12-26T18:30:00Z">
              <w:r w:rsidRPr="002F7B70">
                <w:t>C.</w:t>
              </w:r>
            </w:ins>
            <w:ins w:id="2673" w:author="Dave - updates from draft v2.4 to v3.0" w:date="2018-12-26T18:32:00Z">
              <w:r>
                <w:t>10.</w:t>
              </w:r>
            </w:ins>
            <w:ins w:id="2674" w:author="Dave - updates from draft v2.4 to v3.0" w:date="2018-12-26T18:30:00Z">
              <w:r w:rsidRPr="002F7B70">
                <w:t>2.4.4</w:t>
              </w:r>
            </w:ins>
          </w:p>
        </w:tc>
      </w:tr>
      <w:tr w:rsidR="000D7A74" w:rsidRPr="002F7B70" w14:paraId="0BEDC644"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67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676" w:author="Dave - updates from draft v2.4 to v3.0" w:date="2018-12-26T18:30:00Z"/>
          <w:trPrChange w:id="2677" w:author="Dave - updates from draft v2.4 to v3.0" w:date="2018-12-26T18:45:00Z">
            <w:trPr>
              <w:cantSplit/>
              <w:jc w:val="center"/>
            </w:trPr>
          </w:trPrChange>
        </w:trPr>
        <w:tc>
          <w:tcPr>
            <w:tcW w:w="562" w:type="dxa"/>
            <w:vAlign w:val="center"/>
            <w:tcPrChange w:id="2678" w:author="Dave - updates from draft v2.4 to v3.0" w:date="2018-12-26T18:45:00Z">
              <w:tcPr>
                <w:tcW w:w="562" w:type="dxa"/>
                <w:vAlign w:val="center"/>
              </w:tcPr>
            </w:tcPrChange>
          </w:tcPr>
          <w:p w14:paraId="2CCAF41F" w14:textId="2020475B" w:rsidR="000D7A74" w:rsidRPr="002F7B70" w:rsidRDefault="000D7A74" w:rsidP="000D7A74">
            <w:pPr>
              <w:pStyle w:val="TAC"/>
              <w:keepNext w:val="0"/>
              <w:keepLines w:val="0"/>
              <w:rPr>
                <w:ins w:id="2679" w:author="Dave - updates from draft v2.4 to v3.0" w:date="2018-12-26T18:30:00Z"/>
              </w:rPr>
            </w:pPr>
            <w:ins w:id="2680" w:author="Dave - updates from draft v2.4 to v3.0" w:date="2018-12-26T18:48:00Z">
              <w:r>
                <w:t>103</w:t>
              </w:r>
            </w:ins>
          </w:p>
        </w:tc>
        <w:tc>
          <w:tcPr>
            <w:tcW w:w="2694" w:type="dxa"/>
            <w:vAlign w:val="center"/>
            <w:tcPrChange w:id="2681" w:author="Dave - updates from draft v2.4 to v3.0" w:date="2018-12-26T18:45:00Z">
              <w:tcPr>
                <w:tcW w:w="2694" w:type="dxa"/>
                <w:vAlign w:val="center"/>
              </w:tcPr>
            </w:tcPrChange>
          </w:tcPr>
          <w:p w14:paraId="01040B47" w14:textId="3CB862B6" w:rsidR="000D7A74" w:rsidRPr="002F7B70" w:rsidRDefault="000D7A74" w:rsidP="000D7A74">
            <w:pPr>
              <w:pStyle w:val="TAC"/>
              <w:keepNext w:val="0"/>
              <w:keepLines w:val="0"/>
              <w:jc w:val="left"/>
              <w:rPr>
                <w:ins w:id="2682" w:author="Dave - updates from draft v2.4 to v3.0" w:date="2018-12-26T18:30:00Z"/>
              </w:rPr>
            </w:pPr>
            <w:ins w:id="2683" w:author="Dave - updates from draft v2.4 to v3.0" w:date="2018-12-26T18:32:00Z">
              <w:r>
                <w:t>10.</w:t>
              </w:r>
            </w:ins>
            <w:ins w:id="2684" w:author="Dave - updates from draft v2.4 to v3.0" w:date="2018-12-26T18:30:00Z">
              <w:r w:rsidRPr="002F7B70">
                <w:t>2.4.6 Headings and labels</w:t>
              </w:r>
              <w:r>
                <w:t xml:space="preserve"> *</w:t>
              </w:r>
            </w:ins>
          </w:p>
        </w:tc>
        <w:tc>
          <w:tcPr>
            <w:tcW w:w="425" w:type="dxa"/>
            <w:vAlign w:val="center"/>
            <w:tcPrChange w:id="2685" w:author="Dave - updates from draft v2.4 to v3.0" w:date="2018-12-26T18:45:00Z">
              <w:tcPr>
                <w:tcW w:w="425" w:type="dxa"/>
                <w:vAlign w:val="center"/>
              </w:tcPr>
            </w:tcPrChange>
          </w:tcPr>
          <w:p w14:paraId="1331573F" w14:textId="77777777" w:rsidR="000D7A74" w:rsidRPr="002F7B70" w:rsidRDefault="000D7A74" w:rsidP="000D7A74">
            <w:pPr>
              <w:pStyle w:val="TAL"/>
              <w:keepNext w:val="0"/>
              <w:keepLines w:val="0"/>
              <w:jc w:val="center"/>
              <w:rPr>
                <w:ins w:id="2686" w:author="Dave - updates from draft v2.4 to v3.0" w:date="2018-12-26T18:30:00Z"/>
                <w:b/>
              </w:rPr>
            </w:pPr>
          </w:p>
        </w:tc>
        <w:tc>
          <w:tcPr>
            <w:tcW w:w="425" w:type="dxa"/>
            <w:vAlign w:val="center"/>
            <w:tcPrChange w:id="2687" w:author="Dave - updates from draft v2.4 to v3.0" w:date="2018-12-26T18:45:00Z">
              <w:tcPr>
                <w:tcW w:w="425" w:type="dxa"/>
                <w:vAlign w:val="center"/>
              </w:tcPr>
            </w:tcPrChange>
          </w:tcPr>
          <w:p w14:paraId="66ECC50E" w14:textId="77777777" w:rsidR="000D7A74" w:rsidRPr="002F7B70" w:rsidRDefault="000D7A74" w:rsidP="000D7A74">
            <w:pPr>
              <w:pStyle w:val="TAL"/>
              <w:keepNext w:val="0"/>
              <w:keepLines w:val="0"/>
              <w:jc w:val="center"/>
              <w:rPr>
                <w:ins w:id="2688" w:author="Dave - updates from draft v2.4 to v3.0" w:date="2018-12-26T18:30:00Z"/>
              </w:rPr>
            </w:pPr>
            <w:ins w:id="2689" w:author="Dave - updates from draft v2.4 to v3.0" w:date="2018-12-26T18:30:00Z">
              <w:r w:rsidRPr="002F7B70">
                <w:sym w:font="Wingdings" w:char="F0FC"/>
              </w:r>
            </w:ins>
          </w:p>
        </w:tc>
        <w:tc>
          <w:tcPr>
            <w:tcW w:w="425" w:type="dxa"/>
            <w:vAlign w:val="center"/>
            <w:tcPrChange w:id="2690" w:author="Dave - updates from draft v2.4 to v3.0" w:date="2018-12-26T18:45:00Z">
              <w:tcPr>
                <w:tcW w:w="425" w:type="dxa"/>
                <w:vAlign w:val="center"/>
              </w:tcPr>
            </w:tcPrChange>
          </w:tcPr>
          <w:p w14:paraId="2450A622" w14:textId="77777777" w:rsidR="000D7A74" w:rsidRPr="002F7B70" w:rsidRDefault="000D7A74" w:rsidP="000D7A74">
            <w:pPr>
              <w:pStyle w:val="TAL"/>
              <w:keepNext w:val="0"/>
              <w:keepLines w:val="0"/>
              <w:jc w:val="center"/>
              <w:rPr>
                <w:ins w:id="2691" w:author="Dave - updates from draft v2.4 to v3.0" w:date="2018-12-26T18:30:00Z"/>
                <w:b/>
              </w:rPr>
            </w:pPr>
          </w:p>
        </w:tc>
        <w:tc>
          <w:tcPr>
            <w:tcW w:w="426" w:type="dxa"/>
            <w:vAlign w:val="center"/>
            <w:tcPrChange w:id="2692" w:author="Dave - updates from draft v2.4 to v3.0" w:date="2018-12-26T18:45:00Z">
              <w:tcPr>
                <w:tcW w:w="426" w:type="dxa"/>
                <w:vAlign w:val="center"/>
              </w:tcPr>
            </w:tcPrChange>
          </w:tcPr>
          <w:p w14:paraId="450221B2" w14:textId="77777777" w:rsidR="000D7A74" w:rsidRPr="002F7B70" w:rsidRDefault="000D7A74" w:rsidP="000D7A74">
            <w:pPr>
              <w:pStyle w:val="TAL"/>
              <w:keepNext w:val="0"/>
              <w:keepLines w:val="0"/>
              <w:jc w:val="center"/>
              <w:rPr>
                <w:ins w:id="2693" w:author="Dave - updates from draft v2.4 to v3.0" w:date="2018-12-26T18:30:00Z"/>
                <w:b/>
              </w:rPr>
            </w:pPr>
          </w:p>
        </w:tc>
        <w:tc>
          <w:tcPr>
            <w:tcW w:w="567" w:type="dxa"/>
            <w:tcPrChange w:id="2694" w:author="Dave - updates from draft v2.4 to v3.0" w:date="2018-12-26T18:45:00Z">
              <w:tcPr>
                <w:tcW w:w="567" w:type="dxa"/>
                <w:vAlign w:val="center"/>
              </w:tcPr>
            </w:tcPrChange>
          </w:tcPr>
          <w:p w14:paraId="7DD37E1B" w14:textId="10D9E626" w:rsidR="000D7A74" w:rsidRPr="002F7B70" w:rsidRDefault="000D7A74" w:rsidP="000D7A74">
            <w:pPr>
              <w:pStyle w:val="TAC"/>
              <w:keepNext w:val="0"/>
              <w:keepLines w:val="0"/>
              <w:rPr>
                <w:ins w:id="2695" w:author="Dave - updates from draft v2.4 to v3.0" w:date="2018-12-26T18:30:00Z"/>
              </w:rPr>
            </w:pPr>
            <w:ins w:id="2696" w:author="Dave - updates from draft v2.4 to v3.0" w:date="2018-12-26T18:42:00Z">
              <w:r w:rsidRPr="00D4422F">
                <w:t>C</w:t>
              </w:r>
            </w:ins>
          </w:p>
        </w:tc>
        <w:tc>
          <w:tcPr>
            <w:tcW w:w="3402" w:type="dxa"/>
            <w:tcPrChange w:id="2697" w:author="Dave - updates from draft v2.4 to v3.0" w:date="2018-12-26T18:45:00Z">
              <w:tcPr>
                <w:tcW w:w="3402" w:type="dxa"/>
                <w:vAlign w:val="center"/>
              </w:tcPr>
            </w:tcPrChange>
          </w:tcPr>
          <w:p w14:paraId="3599C6D9" w14:textId="10AECD7D" w:rsidR="000D7A74" w:rsidRPr="002F7B70" w:rsidRDefault="000D7A74" w:rsidP="000D7A74">
            <w:pPr>
              <w:pStyle w:val="TAL"/>
              <w:keepNext w:val="0"/>
              <w:keepLines w:val="0"/>
              <w:rPr>
                <w:ins w:id="2698" w:author="Dave - updates from draft v2.4 to v3.0" w:date="2018-12-26T18:30:00Z"/>
              </w:rPr>
            </w:pPr>
            <w:ins w:id="2699" w:author="Dave - updates from draft v2.4 to v3.0" w:date="2018-12-26T18:45:00Z">
              <w:r w:rsidRPr="007F34C3">
                <w:t>Where the documents and forms are downloadable from the website</w:t>
              </w:r>
            </w:ins>
          </w:p>
        </w:tc>
        <w:tc>
          <w:tcPr>
            <w:tcW w:w="1459" w:type="dxa"/>
            <w:gridSpan w:val="2"/>
            <w:vAlign w:val="center"/>
            <w:tcPrChange w:id="2700" w:author="Dave - updates from draft v2.4 to v3.0" w:date="2018-12-26T18:45:00Z">
              <w:tcPr>
                <w:tcW w:w="1459" w:type="dxa"/>
                <w:gridSpan w:val="2"/>
                <w:vAlign w:val="center"/>
              </w:tcPr>
            </w:tcPrChange>
          </w:tcPr>
          <w:p w14:paraId="676E422E" w14:textId="33136C66" w:rsidR="000D7A74" w:rsidRPr="002F7B70" w:rsidRDefault="000D7A74" w:rsidP="000D7A74">
            <w:pPr>
              <w:pStyle w:val="TAL"/>
              <w:keepNext w:val="0"/>
              <w:keepLines w:val="0"/>
              <w:rPr>
                <w:ins w:id="2701" w:author="Dave - updates from draft v2.4 to v3.0" w:date="2018-12-26T18:30:00Z"/>
              </w:rPr>
            </w:pPr>
            <w:ins w:id="2702" w:author="Dave - updates from draft v2.4 to v3.0" w:date="2018-12-26T18:30:00Z">
              <w:r w:rsidRPr="002F7B70">
                <w:t>C.</w:t>
              </w:r>
            </w:ins>
            <w:ins w:id="2703" w:author="Dave - updates from draft v2.4 to v3.0" w:date="2018-12-26T18:32:00Z">
              <w:r>
                <w:t>10.</w:t>
              </w:r>
            </w:ins>
            <w:ins w:id="2704" w:author="Dave - updates from draft v2.4 to v3.0" w:date="2018-12-26T18:30:00Z">
              <w:r w:rsidRPr="002F7B70">
                <w:t>2.4.6</w:t>
              </w:r>
            </w:ins>
          </w:p>
        </w:tc>
      </w:tr>
      <w:tr w:rsidR="000D7A74" w:rsidRPr="002F7B70" w14:paraId="4A1F8426"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70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706" w:author="Dave - updates from draft v2.4 to v3.0" w:date="2018-12-26T18:30:00Z"/>
          <w:trPrChange w:id="2707" w:author="Dave - updates from draft v2.4 to v3.0" w:date="2018-12-26T18:45:00Z">
            <w:trPr>
              <w:cantSplit/>
              <w:jc w:val="center"/>
            </w:trPr>
          </w:trPrChange>
        </w:trPr>
        <w:tc>
          <w:tcPr>
            <w:tcW w:w="562" w:type="dxa"/>
            <w:vAlign w:val="center"/>
            <w:tcPrChange w:id="2708" w:author="Dave - updates from draft v2.4 to v3.0" w:date="2018-12-26T18:45:00Z">
              <w:tcPr>
                <w:tcW w:w="562" w:type="dxa"/>
                <w:vAlign w:val="center"/>
              </w:tcPr>
            </w:tcPrChange>
          </w:tcPr>
          <w:p w14:paraId="3BDBD33A" w14:textId="115E30D3" w:rsidR="000D7A74" w:rsidRPr="002F7B70" w:rsidRDefault="000D7A74" w:rsidP="000D7A74">
            <w:pPr>
              <w:pStyle w:val="TAC"/>
              <w:keepNext w:val="0"/>
              <w:keepLines w:val="0"/>
              <w:rPr>
                <w:ins w:id="2709" w:author="Dave - updates from draft v2.4 to v3.0" w:date="2018-12-26T18:30:00Z"/>
              </w:rPr>
            </w:pPr>
            <w:ins w:id="2710" w:author="Dave - updates from draft v2.4 to v3.0" w:date="2018-12-26T18:48:00Z">
              <w:r>
                <w:t>104</w:t>
              </w:r>
            </w:ins>
          </w:p>
        </w:tc>
        <w:tc>
          <w:tcPr>
            <w:tcW w:w="2694" w:type="dxa"/>
            <w:vAlign w:val="center"/>
            <w:tcPrChange w:id="2711" w:author="Dave - updates from draft v2.4 to v3.0" w:date="2018-12-26T18:45:00Z">
              <w:tcPr>
                <w:tcW w:w="2694" w:type="dxa"/>
                <w:vAlign w:val="center"/>
              </w:tcPr>
            </w:tcPrChange>
          </w:tcPr>
          <w:p w14:paraId="7B433E92" w14:textId="16C224A4" w:rsidR="000D7A74" w:rsidRPr="002F7B70" w:rsidRDefault="000D7A74" w:rsidP="000D7A74">
            <w:pPr>
              <w:pStyle w:val="TAC"/>
              <w:keepNext w:val="0"/>
              <w:keepLines w:val="0"/>
              <w:jc w:val="left"/>
              <w:rPr>
                <w:ins w:id="2712" w:author="Dave - updates from draft v2.4 to v3.0" w:date="2018-12-26T18:30:00Z"/>
              </w:rPr>
            </w:pPr>
            <w:ins w:id="2713" w:author="Dave - updates from draft v2.4 to v3.0" w:date="2018-12-26T18:32:00Z">
              <w:r>
                <w:t>10.</w:t>
              </w:r>
            </w:ins>
            <w:ins w:id="2714" w:author="Dave - updates from draft v2.4 to v3.0" w:date="2018-12-26T18:30:00Z">
              <w:r w:rsidRPr="002F7B70">
                <w:t>2.4.7 Focus visible</w:t>
              </w:r>
              <w:r>
                <w:t xml:space="preserve"> *</w:t>
              </w:r>
            </w:ins>
          </w:p>
        </w:tc>
        <w:tc>
          <w:tcPr>
            <w:tcW w:w="425" w:type="dxa"/>
            <w:vAlign w:val="center"/>
            <w:tcPrChange w:id="2715" w:author="Dave - updates from draft v2.4 to v3.0" w:date="2018-12-26T18:45:00Z">
              <w:tcPr>
                <w:tcW w:w="425" w:type="dxa"/>
                <w:vAlign w:val="center"/>
              </w:tcPr>
            </w:tcPrChange>
          </w:tcPr>
          <w:p w14:paraId="5DC45375" w14:textId="77777777" w:rsidR="000D7A74" w:rsidRPr="002F7B70" w:rsidRDefault="000D7A74" w:rsidP="000D7A74">
            <w:pPr>
              <w:pStyle w:val="TAL"/>
              <w:keepNext w:val="0"/>
              <w:keepLines w:val="0"/>
              <w:jc w:val="center"/>
              <w:rPr>
                <w:ins w:id="2716" w:author="Dave - updates from draft v2.4 to v3.0" w:date="2018-12-26T18:30:00Z"/>
                <w:b/>
              </w:rPr>
            </w:pPr>
          </w:p>
        </w:tc>
        <w:tc>
          <w:tcPr>
            <w:tcW w:w="425" w:type="dxa"/>
            <w:vAlign w:val="center"/>
            <w:tcPrChange w:id="2717" w:author="Dave - updates from draft v2.4 to v3.0" w:date="2018-12-26T18:45:00Z">
              <w:tcPr>
                <w:tcW w:w="425" w:type="dxa"/>
                <w:vAlign w:val="center"/>
              </w:tcPr>
            </w:tcPrChange>
          </w:tcPr>
          <w:p w14:paraId="4FC2A969" w14:textId="77777777" w:rsidR="000D7A74" w:rsidRPr="002F7B70" w:rsidRDefault="000D7A74" w:rsidP="000D7A74">
            <w:pPr>
              <w:pStyle w:val="TAL"/>
              <w:keepNext w:val="0"/>
              <w:keepLines w:val="0"/>
              <w:jc w:val="center"/>
              <w:rPr>
                <w:ins w:id="2718" w:author="Dave - updates from draft v2.4 to v3.0" w:date="2018-12-26T18:30:00Z"/>
              </w:rPr>
            </w:pPr>
            <w:ins w:id="2719" w:author="Dave - updates from draft v2.4 to v3.0" w:date="2018-12-26T18:30:00Z">
              <w:r w:rsidRPr="002F7B70">
                <w:sym w:font="Wingdings" w:char="F0FC"/>
              </w:r>
            </w:ins>
          </w:p>
        </w:tc>
        <w:tc>
          <w:tcPr>
            <w:tcW w:w="425" w:type="dxa"/>
            <w:vAlign w:val="center"/>
            <w:tcPrChange w:id="2720" w:author="Dave - updates from draft v2.4 to v3.0" w:date="2018-12-26T18:45:00Z">
              <w:tcPr>
                <w:tcW w:w="425" w:type="dxa"/>
                <w:vAlign w:val="center"/>
              </w:tcPr>
            </w:tcPrChange>
          </w:tcPr>
          <w:p w14:paraId="79EA0F49" w14:textId="77777777" w:rsidR="000D7A74" w:rsidRPr="002F7B70" w:rsidRDefault="000D7A74" w:rsidP="000D7A74">
            <w:pPr>
              <w:pStyle w:val="TAL"/>
              <w:keepNext w:val="0"/>
              <w:keepLines w:val="0"/>
              <w:jc w:val="center"/>
              <w:rPr>
                <w:ins w:id="2721" w:author="Dave - updates from draft v2.4 to v3.0" w:date="2018-12-26T18:30:00Z"/>
                <w:b/>
              </w:rPr>
            </w:pPr>
          </w:p>
        </w:tc>
        <w:tc>
          <w:tcPr>
            <w:tcW w:w="426" w:type="dxa"/>
            <w:vAlign w:val="center"/>
            <w:tcPrChange w:id="2722" w:author="Dave - updates from draft v2.4 to v3.0" w:date="2018-12-26T18:45:00Z">
              <w:tcPr>
                <w:tcW w:w="426" w:type="dxa"/>
                <w:vAlign w:val="center"/>
              </w:tcPr>
            </w:tcPrChange>
          </w:tcPr>
          <w:p w14:paraId="2359642C" w14:textId="77777777" w:rsidR="000D7A74" w:rsidRPr="002F7B70" w:rsidRDefault="000D7A74" w:rsidP="000D7A74">
            <w:pPr>
              <w:pStyle w:val="TAL"/>
              <w:keepNext w:val="0"/>
              <w:keepLines w:val="0"/>
              <w:jc w:val="center"/>
              <w:rPr>
                <w:ins w:id="2723" w:author="Dave - updates from draft v2.4 to v3.0" w:date="2018-12-26T18:30:00Z"/>
                <w:b/>
              </w:rPr>
            </w:pPr>
          </w:p>
        </w:tc>
        <w:tc>
          <w:tcPr>
            <w:tcW w:w="567" w:type="dxa"/>
            <w:tcPrChange w:id="2724" w:author="Dave - updates from draft v2.4 to v3.0" w:date="2018-12-26T18:45:00Z">
              <w:tcPr>
                <w:tcW w:w="567" w:type="dxa"/>
                <w:vAlign w:val="center"/>
              </w:tcPr>
            </w:tcPrChange>
          </w:tcPr>
          <w:p w14:paraId="3764C12E" w14:textId="60E134BB" w:rsidR="000D7A74" w:rsidRPr="002F7B70" w:rsidRDefault="000D7A74" w:rsidP="000D7A74">
            <w:pPr>
              <w:pStyle w:val="TAC"/>
              <w:keepNext w:val="0"/>
              <w:keepLines w:val="0"/>
              <w:rPr>
                <w:ins w:id="2725" w:author="Dave - updates from draft v2.4 to v3.0" w:date="2018-12-26T18:30:00Z"/>
              </w:rPr>
            </w:pPr>
            <w:ins w:id="2726" w:author="Dave - updates from draft v2.4 to v3.0" w:date="2018-12-26T18:42:00Z">
              <w:r w:rsidRPr="00D4422F">
                <w:t>C</w:t>
              </w:r>
            </w:ins>
          </w:p>
        </w:tc>
        <w:tc>
          <w:tcPr>
            <w:tcW w:w="3402" w:type="dxa"/>
            <w:tcPrChange w:id="2727" w:author="Dave - updates from draft v2.4 to v3.0" w:date="2018-12-26T18:45:00Z">
              <w:tcPr>
                <w:tcW w:w="3402" w:type="dxa"/>
                <w:vAlign w:val="center"/>
              </w:tcPr>
            </w:tcPrChange>
          </w:tcPr>
          <w:p w14:paraId="2F53C958" w14:textId="1D0DE87D" w:rsidR="000D7A74" w:rsidRPr="002F7B70" w:rsidRDefault="000D7A74" w:rsidP="000D7A74">
            <w:pPr>
              <w:pStyle w:val="TAL"/>
              <w:keepNext w:val="0"/>
              <w:keepLines w:val="0"/>
              <w:rPr>
                <w:ins w:id="2728" w:author="Dave - updates from draft v2.4 to v3.0" w:date="2018-12-26T18:30:00Z"/>
              </w:rPr>
            </w:pPr>
            <w:ins w:id="2729" w:author="Dave - updates from draft v2.4 to v3.0" w:date="2018-12-26T18:45:00Z">
              <w:r w:rsidRPr="007F34C3">
                <w:t>Where the documents and forms are downloadable from the website</w:t>
              </w:r>
            </w:ins>
          </w:p>
        </w:tc>
        <w:tc>
          <w:tcPr>
            <w:tcW w:w="1459" w:type="dxa"/>
            <w:gridSpan w:val="2"/>
            <w:vAlign w:val="center"/>
            <w:tcPrChange w:id="2730" w:author="Dave - updates from draft v2.4 to v3.0" w:date="2018-12-26T18:45:00Z">
              <w:tcPr>
                <w:tcW w:w="1459" w:type="dxa"/>
                <w:gridSpan w:val="2"/>
                <w:vAlign w:val="center"/>
              </w:tcPr>
            </w:tcPrChange>
          </w:tcPr>
          <w:p w14:paraId="3C600152" w14:textId="33BA0C5D" w:rsidR="000D7A74" w:rsidRPr="002F7B70" w:rsidRDefault="000D7A74" w:rsidP="000D7A74">
            <w:pPr>
              <w:pStyle w:val="TAL"/>
              <w:keepNext w:val="0"/>
              <w:keepLines w:val="0"/>
              <w:rPr>
                <w:ins w:id="2731" w:author="Dave - updates from draft v2.4 to v3.0" w:date="2018-12-26T18:30:00Z"/>
              </w:rPr>
            </w:pPr>
            <w:ins w:id="2732" w:author="Dave - updates from draft v2.4 to v3.0" w:date="2018-12-26T18:30:00Z">
              <w:r w:rsidRPr="002F7B70">
                <w:t>C.</w:t>
              </w:r>
            </w:ins>
            <w:ins w:id="2733" w:author="Dave - updates from draft v2.4 to v3.0" w:date="2018-12-26T18:32:00Z">
              <w:r>
                <w:t>10.</w:t>
              </w:r>
            </w:ins>
            <w:ins w:id="2734" w:author="Dave - updates from draft v2.4 to v3.0" w:date="2018-12-26T18:30:00Z">
              <w:r w:rsidRPr="002F7B70">
                <w:t>2.4.7</w:t>
              </w:r>
            </w:ins>
          </w:p>
        </w:tc>
      </w:tr>
      <w:tr w:rsidR="000D7A74" w:rsidRPr="002F7B70" w14:paraId="53AD3729"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73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736" w:author="Dave - updates from draft v2.4 to v3.0" w:date="2018-12-26T18:30:00Z"/>
          <w:trPrChange w:id="2737"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738"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361D8C15" w14:textId="6583BC0F" w:rsidR="000D7A74" w:rsidRPr="002F7B70" w:rsidRDefault="000D7A74" w:rsidP="000D7A74">
            <w:pPr>
              <w:pStyle w:val="TAC"/>
              <w:keepNext w:val="0"/>
              <w:keepLines w:val="0"/>
              <w:rPr>
                <w:ins w:id="2739" w:author="Dave - updates from draft v2.4 to v3.0" w:date="2018-12-26T18:30:00Z"/>
              </w:rPr>
            </w:pPr>
            <w:ins w:id="2740" w:author="Dave - updates from draft v2.4 to v3.0" w:date="2018-12-26T18:48:00Z">
              <w:r>
                <w:t>105</w:t>
              </w:r>
            </w:ins>
          </w:p>
        </w:tc>
        <w:tc>
          <w:tcPr>
            <w:tcW w:w="2694" w:type="dxa"/>
            <w:tcBorders>
              <w:top w:val="single" w:sz="4" w:space="0" w:color="auto"/>
              <w:left w:val="single" w:sz="4" w:space="0" w:color="auto"/>
              <w:bottom w:val="single" w:sz="4" w:space="0" w:color="auto"/>
              <w:right w:val="single" w:sz="4" w:space="0" w:color="auto"/>
            </w:tcBorders>
            <w:vAlign w:val="center"/>
            <w:tcPrChange w:id="2741"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2693D926" w14:textId="607CA7EB" w:rsidR="000D7A74" w:rsidRPr="002F7B70" w:rsidRDefault="000D7A74" w:rsidP="000D7A74">
            <w:pPr>
              <w:pStyle w:val="TAC"/>
              <w:keepNext w:val="0"/>
              <w:keepLines w:val="0"/>
              <w:jc w:val="left"/>
              <w:rPr>
                <w:ins w:id="2742" w:author="Dave - updates from draft v2.4 to v3.0" w:date="2018-12-26T18:30:00Z"/>
              </w:rPr>
            </w:pPr>
            <w:ins w:id="2743" w:author="Dave - updates from draft v2.4 to v3.0" w:date="2018-12-26T18:32:00Z">
              <w:r>
                <w:t>10.</w:t>
              </w:r>
            </w:ins>
            <w:ins w:id="2744" w:author="Dave - updates from draft v2.4 to v3.0" w:date="2018-12-26T18:30:00Z">
              <w:r w:rsidRPr="002F7B70">
                <w:t>2.5.1 Pointer gestures</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745"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10FE4047" w14:textId="77777777" w:rsidR="000D7A74" w:rsidRPr="002F7B70" w:rsidRDefault="000D7A74" w:rsidP="000D7A74">
            <w:pPr>
              <w:pStyle w:val="TAL"/>
              <w:keepNext w:val="0"/>
              <w:keepLines w:val="0"/>
              <w:jc w:val="center"/>
              <w:rPr>
                <w:ins w:id="2746" w:author="Dave - updates from draft v2.4 to v3.0" w:date="2018-12-26T18:30:00Z"/>
                <w:b/>
              </w:rPr>
            </w:pPr>
          </w:p>
        </w:tc>
        <w:tc>
          <w:tcPr>
            <w:tcW w:w="425" w:type="dxa"/>
            <w:tcBorders>
              <w:top w:val="single" w:sz="4" w:space="0" w:color="auto"/>
              <w:left w:val="single" w:sz="4" w:space="0" w:color="auto"/>
              <w:bottom w:val="single" w:sz="4" w:space="0" w:color="auto"/>
              <w:right w:val="single" w:sz="4" w:space="0" w:color="auto"/>
            </w:tcBorders>
            <w:vAlign w:val="center"/>
            <w:tcPrChange w:id="2747"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04F4A37C" w14:textId="77777777" w:rsidR="000D7A74" w:rsidRPr="002F7B70" w:rsidRDefault="000D7A74" w:rsidP="000D7A74">
            <w:pPr>
              <w:pStyle w:val="TAL"/>
              <w:keepNext w:val="0"/>
              <w:keepLines w:val="0"/>
              <w:jc w:val="center"/>
              <w:rPr>
                <w:ins w:id="2748" w:author="Dave - updates from draft v2.4 to v3.0" w:date="2018-12-26T18:30:00Z"/>
              </w:rPr>
            </w:pPr>
            <w:ins w:id="2749"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750"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38308EA9" w14:textId="77777777" w:rsidR="000D7A74" w:rsidRPr="002F7B70" w:rsidRDefault="000D7A74" w:rsidP="000D7A74">
            <w:pPr>
              <w:pStyle w:val="TAL"/>
              <w:keepNext w:val="0"/>
              <w:keepLines w:val="0"/>
              <w:jc w:val="center"/>
              <w:rPr>
                <w:ins w:id="2751"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752"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39DDAF3A" w14:textId="77777777" w:rsidR="000D7A74" w:rsidRPr="002F7B70" w:rsidRDefault="000D7A74" w:rsidP="000D7A74">
            <w:pPr>
              <w:pStyle w:val="TAL"/>
              <w:keepNext w:val="0"/>
              <w:keepLines w:val="0"/>
              <w:jc w:val="center"/>
              <w:rPr>
                <w:ins w:id="2753"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754"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08982901" w14:textId="2BEE621C" w:rsidR="000D7A74" w:rsidRPr="002F7B70" w:rsidRDefault="000D7A74" w:rsidP="000D7A74">
            <w:pPr>
              <w:pStyle w:val="TAC"/>
              <w:keepNext w:val="0"/>
              <w:keepLines w:val="0"/>
              <w:rPr>
                <w:ins w:id="2755" w:author="Dave - updates from draft v2.4 to v3.0" w:date="2018-12-26T18:30:00Z"/>
              </w:rPr>
            </w:pPr>
            <w:ins w:id="2756" w:author="Dave - updates from draft v2.4 to v3.0" w:date="2018-12-26T18:42:00Z">
              <w:r w:rsidRPr="00D4422F">
                <w:t>C</w:t>
              </w:r>
            </w:ins>
          </w:p>
        </w:tc>
        <w:tc>
          <w:tcPr>
            <w:tcW w:w="3402" w:type="dxa"/>
            <w:tcBorders>
              <w:top w:val="single" w:sz="4" w:space="0" w:color="auto"/>
              <w:left w:val="single" w:sz="4" w:space="0" w:color="auto"/>
              <w:bottom w:val="single" w:sz="4" w:space="0" w:color="auto"/>
              <w:right w:val="single" w:sz="4" w:space="0" w:color="auto"/>
            </w:tcBorders>
            <w:tcPrChange w:id="2757"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5069B22D" w14:textId="399CC01A" w:rsidR="000D7A74" w:rsidRPr="002F7B70" w:rsidRDefault="000D7A74" w:rsidP="000D7A74">
            <w:pPr>
              <w:pStyle w:val="TAL"/>
              <w:keepNext w:val="0"/>
              <w:keepLines w:val="0"/>
              <w:rPr>
                <w:ins w:id="2758" w:author="Dave - updates from draft v2.4 to v3.0" w:date="2018-12-26T18:30:00Z"/>
              </w:rPr>
            </w:pPr>
            <w:ins w:id="2759" w:author="Dave - updates from draft v2.4 to v3.0" w:date="2018-12-26T18:45:00Z">
              <w:r w:rsidRPr="007F34C3">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2760"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1E545A3" w14:textId="58A6678A" w:rsidR="000D7A74" w:rsidRPr="002F7B70" w:rsidRDefault="000D7A74" w:rsidP="000D7A74">
            <w:pPr>
              <w:pStyle w:val="TAL"/>
              <w:keepNext w:val="0"/>
              <w:keepLines w:val="0"/>
              <w:rPr>
                <w:ins w:id="2761" w:author="Dave - updates from draft v2.4 to v3.0" w:date="2018-12-26T18:30:00Z"/>
              </w:rPr>
            </w:pPr>
            <w:ins w:id="2762" w:author="Dave - updates from draft v2.4 to v3.0" w:date="2018-12-26T18:30:00Z">
              <w:r w:rsidRPr="002F7B70">
                <w:t>C.</w:t>
              </w:r>
            </w:ins>
            <w:ins w:id="2763" w:author="Dave - updates from draft v2.4 to v3.0" w:date="2018-12-26T18:32:00Z">
              <w:r>
                <w:t>10.</w:t>
              </w:r>
            </w:ins>
            <w:ins w:id="2764" w:author="Dave - updates from draft v2.4 to v3.0" w:date="2018-12-26T18:30:00Z">
              <w:r w:rsidRPr="002F7B70">
                <w:t>2.5.1</w:t>
              </w:r>
            </w:ins>
          </w:p>
        </w:tc>
      </w:tr>
      <w:tr w:rsidR="000D7A74" w:rsidRPr="002F7B70" w14:paraId="38A8519D"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76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766" w:author="Dave - updates from draft v2.4 to v3.0" w:date="2018-12-26T18:30:00Z"/>
          <w:trPrChange w:id="2767"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768"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3729FB89" w14:textId="1B6012CF" w:rsidR="000D7A74" w:rsidRPr="002F7B70" w:rsidRDefault="000D7A74" w:rsidP="000D7A74">
            <w:pPr>
              <w:pStyle w:val="TAC"/>
              <w:keepNext w:val="0"/>
              <w:keepLines w:val="0"/>
              <w:rPr>
                <w:ins w:id="2769" w:author="Dave - updates from draft v2.4 to v3.0" w:date="2018-12-26T18:30:00Z"/>
              </w:rPr>
            </w:pPr>
            <w:ins w:id="2770" w:author="Dave - updates from draft v2.4 to v3.0" w:date="2018-12-26T18:48:00Z">
              <w:r>
                <w:t>106</w:t>
              </w:r>
            </w:ins>
          </w:p>
        </w:tc>
        <w:tc>
          <w:tcPr>
            <w:tcW w:w="2694" w:type="dxa"/>
            <w:tcBorders>
              <w:top w:val="single" w:sz="4" w:space="0" w:color="auto"/>
              <w:left w:val="single" w:sz="4" w:space="0" w:color="auto"/>
              <w:bottom w:val="single" w:sz="4" w:space="0" w:color="auto"/>
              <w:right w:val="single" w:sz="4" w:space="0" w:color="auto"/>
            </w:tcBorders>
            <w:vAlign w:val="center"/>
            <w:tcPrChange w:id="2771"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60A386DE" w14:textId="21F0E08D" w:rsidR="000D7A74" w:rsidRPr="002F7B70" w:rsidRDefault="000D7A74" w:rsidP="000D7A74">
            <w:pPr>
              <w:pStyle w:val="TAC"/>
              <w:keepNext w:val="0"/>
              <w:keepLines w:val="0"/>
              <w:jc w:val="left"/>
              <w:rPr>
                <w:ins w:id="2772" w:author="Dave - updates from draft v2.4 to v3.0" w:date="2018-12-26T18:30:00Z"/>
              </w:rPr>
            </w:pPr>
            <w:ins w:id="2773" w:author="Dave - updates from draft v2.4 to v3.0" w:date="2018-12-26T18:32:00Z">
              <w:r>
                <w:t>10.</w:t>
              </w:r>
            </w:ins>
            <w:ins w:id="2774" w:author="Dave - updates from draft v2.4 to v3.0" w:date="2018-12-26T18:30:00Z">
              <w:r w:rsidRPr="002F7B70">
                <w:t>2.5.2 Pointer cancellation</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775"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7C79D327" w14:textId="77777777" w:rsidR="000D7A74" w:rsidRPr="002F7B70" w:rsidRDefault="000D7A74" w:rsidP="000D7A74">
            <w:pPr>
              <w:pStyle w:val="TAL"/>
              <w:keepNext w:val="0"/>
              <w:keepLines w:val="0"/>
              <w:jc w:val="center"/>
              <w:rPr>
                <w:ins w:id="2776" w:author="Dave - updates from draft v2.4 to v3.0" w:date="2018-12-26T18:30:00Z"/>
                <w:b/>
              </w:rPr>
            </w:pPr>
          </w:p>
        </w:tc>
        <w:tc>
          <w:tcPr>
            <w:tcW w:w="425" w:type="dxa"/>
            <w:tcBorders>
              <w:top w:val="single" w:sz="4" w:space="0" w:color="auto"/>
              <w:left w:val="single" w:sz="4" w:space="0" w:color="auto"/>
              <w:bottom w:val="single" w:sz="4" w:space="0" w:color="auto"/>
              <w:right w:val="single" w:sz="4" w:space="0" w:color="auto"/>
            </w:tcBorders>
            <w:vAlign w:val="center"/>
            <w:tcPrChange w:id="2777"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68A67D92" w14:textId="77777777" w:rsidR="000D7A74" w:rsidRPr="002F7B70" w:rsidRDefault="000D7A74" w:rsidP="000D7A74">
            <w:pPr>
              <w:pStyle w:val="TAL"/>
              <w:keepNext w:val="0"/>
              <w:keepLines w:val="0"/>
              <w:jc w:val="center"/>
              <w:rPr>
                <w:ins w:id="2778" w:author="Dave - updates from draft v2.4 to v3.0" w:date="2018-12-26T18:30:00Z"/>
              </w:rPr>
            </w:pPr>
            <w:ins w:id="2779"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780"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562C345C" w14:textId="77777777" w:rsidR="000D7A74" w:rsidRPr="002F7B70" w:rsidRDefault="000D7A74" w:rsidP="000D7A74">
            <w:pPr>
              <w:pStyle w:val="TAL"/>
              <w:keepNext w:val="0"/>
              <w:keepLines w:val="0"/>
              <w:jc w:val="center"/>
              <w:rPr>
                <w:ins w:id="2781"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782"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78E1A3F5" w14:textId="77777777" w:rsidR="000D7A74" w:rsidRPr="002F7B70" w:rsidRDefault="000D7A74" w:rsidP="000D7A74">
            <w:pPr>
              <w:pStyle w:val="TAL"/>
              <w:keepNext w:val="0"/>
              <w:keepLines w:val="0"/>
              <w:jc w:val="center"/>
              <w:rPr>
                <w:ins w:id="2783"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784"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035BD57C" w14:textId="10668B77" w:rsidR="000D7A74" w:rsidRPr="002F7B70" w:rsidRDefault="000D7A74" w:rsidP="000D7A74">
            <w:pPr>
              <w:pStyle w:val="TAC"/>
              <w:keepNext w:val="0"/>
              <w:keepLines w:val="0"/>
              <w:rPr>
                <w:ins w:id="2785" w:author="Dave - updates from draft v2.4 to v3.0" w:date="2018-12-26T18:30:00Z"/>
              </w:rPr>
            </w:pPr>
            <w:ins w:id="2786" w:author="Dave - updates from draft v2.4 to v3.0" w:date="2018-12-26T18:42:00Z">
              <w:r w:rsidRPr="00D4422F">
                <w:t>C</w:t>
              </w:r>
            </w:ins>
          </w:p>
        </w:tc>
        <w:tc>
          <w:tcPr>
            <w:tcW w:w="3402" w:type="dxa"/>
            <w:tcBorders>
              <w:top w:val="single" w:sz="4" w:space="0" w:color="auto"/>
              <w:left w:val="single" w:sz="4" w:space="0" w:color="auto"/>
              <w:bottom w:val="single" w:sz="4" w:space="0" w:color="auto"/>
              <w:right w:val="single" w:sz="4" w:space="0" w:color="auto"/>
            </w:tcBorders>
            <w:tcPrChange w:id="2787"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7519A3AD" w14:textId="4D82843B" w:rsidR="000D7A74" w:rsidRPr="002F7B70" w:rsidRDefault="000D7A74" w:rsidP="000D7A74">
            <w:pPr>
              <w:pStyle w:val="TAL"/>
              <w:keepNext w:val="0"/>
              <w:keepLines w:val="0"/>
              <w:rPr>
                <w:ins w:id="2788" w:author="Dave - updates from draft v2.4 to v3.0" w:date="2018-12-26T18:30:00Z"/>
              </w:rPr>
            </w:pPr>
            <w:ins w:id="2789" w:author="Dave - updates from draft v2.4 to v3.0" w:date="2018-12-26T18:45:00Z">
              <w:r w:rsidRPr="007F34C3">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tcPrChange w:id="2790"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tcPr>
            </w:tcPrChange>
          </w:tcPr>
          <w:p w14:paraId="73A91570" w14:textId="32728791" w:rsidR="000D7A74" w:rsidRPr="002F7B70" w:rsidRDefault="000D7A74" w:rsidP="000D7A74">
            <w:pPr>
              <w:pStyle w:val="TAL"/>
              <w:keepNext w:val="0"/>
              <w:keepLines w:val="0"/>
              <w:rPr>
                <w:ins w:id="2791" w:author="Dave - updates from draft v2.4 to v3.0" w:date="2018-12-26T18:30:00Z"/>
              </w:rPr>
            </w:pPr>
            <w:ins w:id="2792" w:author="Dave - updates from draft v2.4 to v3.0" w:date="2018-12-26T18:30:00Z">
              <w:r w:rsidRPr="002F7B70">
                <w:t>C.</w:t>
              </w:r>
            </w:ins>
            <w:ins w:id="2793" w:author="Dave - updates from draft v2.4 to v3.0" w:date="2018-12-26T18:32:00Z">
              <w:r>
                <w:t>10.</w:t>
              </w:r>
            </w:ins>
            <w:ins w:id="2794" w:author="Dave - updates from draft v2.4 to v3.0" w:date="2018-12-26T18:30:00Z">
              <w:r w:rsidRPr="002F7B70">
                <w:t>2.5.2</w:t>
              </w:r>
            </w:ins>
          </w:p>
        </w:tc>
      </w:tr>
      <w:tr w:rsidR="000D7A74" w:rsidRPr="002F7B70" w14:paraId="58794BD6"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79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796" w:author="Dave - updates from draft v2.4 to v3.0" w:date="2018-12-26T18:30:00Z"/>
          <w:trPrChange w:id="2797"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798"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2C4FCB7A" w14:textId="4FBE3F14" w:rsidR="000D7A74" w:rsidRPr="002F7B70" w:rsidRDefault="000D7A74" w:rsidP="000D7A74">
            <w:pPr>
              <w:pStyle w:val="TAC"/>
              <w:keepNext w:val="0"/>
              <w:keepLines w:val="0"/>
              <w:rPr>
                <w:ins w:id="2799" w:author="Dave - updates from draft v2.4 to v3.0" w:date="2018-12-26T18:30:00Z"/>
              </w:rPr>
            </w:pPr>
            <w:ins w:id="2800" w:author="Dave - updates from draft v2.4 to v3.0" w:date="2018-12-26T18:48:00Z">
              <w:r>
                <w:t>107</w:t>
              </w:r>
            </w:ins>
          </w:p>
        </w:tc>
        <w:tc>
          <w:tcPr>
            <w:tcW w:w="2694" w:type="dxa"/>
            <w:tcBorders>
              <w:top w:val="single" w:sz="4" w:space="0" w:color="auto"/>
              <w:left w:val="single" w:sz="4" w:space="0" w:color="auto"/>
              <w:bottom w:val="single" w:sz="4" w:space="0" w:color="auto"/>
              <w:right w:val="single" w:sz="4" w:space="0" w:color="auto"/>
            </w:tcBorders>
            <w:vAlign w:val="center"/>
            <w:tcPrChange w:id="2801"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0C3DE030" w14:textId="33535B7D" w:rsidR="000D7A74" w:rsidRPr="002F7B70" w:rsidRDefault="000D7A74" w:rsidP="000D7A74">
            <w:pPr>
              <w:pStyle w:val="TAC"/>
              <w:keepNext w:val="0"/>
              <w:keepLines w:val="0"/>
              <w:jc w:val="left"/>
              <w:rPr>
                <w:ins w:id="2802" w:author="Dave - updates from draft v2.4 to v3.0" w:date="2018-12-26T18:30:00Z"/>
              </w:rPr>
            </w:pPr>
            <w:ins w:id="2803" w:author="Dave - updates from draft v2.4 to v3.0" w:date="2018-12-26T18:32:00Z">
              <w:r>
                <w:t>10.</w:t>
              </w:r>
            </w:ins>
            <w:ins w:id="2804" w:author="Dave - updates from draft v2.4 to v3.0" w:date="2018-12-26T18:30:00Z">
              <w:r w:rsidRPr="002F7B70">
                <w:t>2.5.3 Label in name</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805"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3CCE5540" w14:textId="77777777" w:rsidR="000D7A74" w:rsidRPr="002F7B70" w:rsidRDefault="000D7A74" w:rsidP="000D7A74">
            <w:pPr>
              <w:pStyle w:val="TAL"/>
              <w:keepNext w:val="0"/>
              <w:keepLines w:val="0"/>
              <w:jc w:val="center"/>
              <w:rPr>
                <w:ins w:id="2806" w:author="Dave - updates from draft v2.4 to v3.0" w:date="2018-12-26T18:30:00Z"/>
                <w:b/>
              </w:rPr>
            </w:pPr>
          </w:p>
        </w:tc>
        <w:tc>
          <w:tcPr>
            <w:tcW w:w="425" w:type="dxa"/>
            <w:tcBorders>
              <w:top w:val="single" w:sz="4" w:space="0" w:color="auto"/>
              <w:left w:val="single" w:sz="4" w:space="0" w:color="auto"/>
              <w:bottom w:val="single" w:sz="4" w:space="0" w:color="auto"/>
              <w:right w:val="single" w:sz="4" w:space="0" w:color="auto"/>
            </w:tcBorders>
            <w:vAlign w:val="center"/>
            <w:tcPrChange w:id="2807"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52A93A7C" w14:textId="77777777" w:rsidR="000D7A74" w:rsidRPr="002F7B70" w:rsidRDefault="000D7A74" w:rsidP="000D7A74">
            <w:pPr>
              <w:pStyle w:val="TAL"/>
              <w:keepNext w:val="0"/>
              <w:keepLines w:val="0"/>
              <w:jc w:val="center"/>
              <w:rPr>
                <w:ins w:id="2808" w:author="Dave - updates from draft v2.4 to v3.0" w:date="2018-12-26T18:30:00Z"/>
              </w:rPr>
            </w:pPr>
            <w:ins w:id="2809"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810"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413596C4" w14:textId="77777777" w:rsidR="000D7A74" w:rsidRPr="002F7B70" w:rsidRDefault="000D7A74" w:rsidP="000D7A74">
            <w:pPr>
              <w:pStyle w:val="TAL"/>
              <w:keepNext w:val="0"/>
              <w:keepLines w:val="0"/>
              <w:jc w:val="center"/>
              <w:rPr>
                <w:ins w:id="2811"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812"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3FE5B060" w14:textId="77777777" w:rsidR="000D7A74" w:rsidRPr="002F7B70" w:rsidRDefault="000D7A74" w:rsidP="000D7A74">
            <w:pPr>
              <w:pStyle w:val="TAL"/>
              <w:keepNext w:val="0"/>
              <w:keepLines w:val="0"/>
              <w:jc w:val="center"/>
              <w:rPr>
                <w:ins w:id="2813"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814"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69AC1E2D" w14:textId="4A7CDACD" w:rsidR="000D7A74" w:rsidRPr="002F7B70" w:rsidRDefault="000D7A74" w:rsidP="000D7A74">
            <w:pPr>
              <w:pStyle w:val="TAC"/>
              <w:keepNext w:val="0"/>
              <w:keepLines w:val="0"/>
              <w:rPr>
                <w:ins w:id="2815" w:author="Dave - updates from draft v2.4 to v3.0" w:date="2018-12-26T18:30:00Z"/>
              </w:rPr>
            </w:pPr>
            <w:ins w:id="2816" w:author="Dave - updates from draft v2.4 to v3.0" w:date="2018-12-26T18:42:00Z">
              <w:r w:rsidRPr="00D4422F">
                <w:t>C</w:t>
              </w:r>
            </w:ins>
          </w:p>
        </w:tc>
        <w:tc>
          <w:tcPr>
            <w:tcW w:w="3402" w:type="dxa"/>
            <w:tcBorders>
              <w:top w:val="single" w:sz="4" w:space="0" w:color="auto"/>
              <w:left w:val="single" w:sz="4" w:space="0" w:color="auto"/>
              <w:bottom w:val="single" w:sz="4" w:space="0" w:color="auto"/>
              <w:right w:val="single" w:sz="4" w:space="0" w:color="auto"/>
            </w:tcBorders>
            <w:tcPrChange w:id="2817"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0B0E933F" w14:textId="23179CA8" w:rsidR="000D7A74" w:rsidRPr="002F7B70" w:rsidRDefault="000D7A74" w:rsidP="000D7A74">
            <w:pPr>
              <w:pStyle w:val="TAL"/>
              <w:keepNext w:val="0"/>
              <w:keepLines w:val="0"/>
              <w:rPr>
                <w:ins w:id="2818" w:author="Dave - updates from draft v2.4 to v3.0" w:date="2018-12-26T18:30:00Z"/>
              </w:rPr>
            </w:pPr>
            <w:ins w:id="2819" w:author="Dave - updates from draft v2.4 to v3.0" w:date="2018-12-26T18:45:00Z">
              <w:r w:rsidRPr="007F34C3">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tcPrChange w:id="2820"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tcPr>
            </w:tcPrChange>
          </w:tcPr>
          <w:p w14:paraId="493384C5" w14:textId="60CDFA95" w:rsidR="000D7A74" w:rsidRPr="002F7B70" w:rsidRDefault="000D7A74" w:rsidP="000D7A74">
            <w:pPr>
              <w:pStyle w:val="TAL"/>
              <w:keepNext w:val="0"/>
              <w:keepLines w:val="0"/>
              <w:rPr>
                <w:ins w:id="2821" w:author="Dave - updates from draft v2.4 to v3.0" w:date="2018-12-26T18:30:00Z"/>
              </w:rPr>
            </w:pPr>
            <w:ins w:id="2822" w:author="Dave - updates from draft v2.4 to v3.0" w:date="2018-12-26T18:30:00Z">
              <w:r w:rsidRPr="002F7B70">
                <w:t>C.</w:t>
              </w:r>
            </w:ins>
            <w:ins w:id="2823" w:author="Dave - updates from draft v2.4 to v3.0" w:date="2018-12-26T18:32:00Z">
              <w:r>
                <w:t>10.</w:t>
              </w:r>
            </w:ins>
            <w:ins w:id="2824" w:author="Dave - updates from draft v2.4 to v3.0" w:date="2018-12-26T18:30:00Z">
              <w:r w:rsidRPr="002F7B70">
                <w:t>2.5.3</w:t>
              </w:r>
            </w:ins>
          </w:p>
        </w:tc>
      </w:tr>
      <w:tr w:rsidR="000D7A74" w:rsidRPr="002F7B70" w14:paraId="3DB0F23E"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82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826" w:author="Dave - updates from draft v2.4 to v3.0" w:date="2018-12-26T18:30:00Z"/>
          <w:trPrChange w:id="2827" w:author="Dave - updates from draft v2.4 to v3.0" w:date="2018-12-26T18:45: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828" w:author="Dave - updates from draft v2.4 to v3.0" w:date="2018-12-26T18:45:00Z">
              <w:tcPr>
                <w:tcW w:w="562" w:type="dxa"/>
                <w:tcBorders>
                  <w:top w:val="single" w:sz="4" w:space="0" w:color="auto"/>
                  <w:left w:val="single" w:sz="4" w:space="0" w:color="auto"/>
                  <w:bottom w:val="single" w:sz="4" w:space="0" w:color="auto"/>
                  <w:right w:val="single" w:sz="4" w:space="0" w:color="auto"/>
                </w:tcBorders>
                <w:vAlign w:val="center"/>
              </w:tcPr>
            </w:tcPrChange>
          </w:tcPr>
          <w:p w14:paraId="405F3B84" w14:textId="5086BEBA" w:rsidR="000D7A74" w:rsidRPr="002F7B70" w:rsidRDefault="000D7A74" w:rsidP="000D7A74">
            <w:pPr>
              <w:pStyle w:val="TAC"/>
              <w:keepNext w:val="0"/>
              <w:keepLines w:val="0"/>
              <w:rPr>
                <w:ins w:id="2829" w:author="Dave - updates from draft v2.4 to v3.0" w:date="2018-12-26T18:30:00Z"/>
              </w:rPr>
            </w:pPr>
            <w:ins w:id="2830" w:author="Dave - updates from draft v2.4 to v3.0" w:date="2018-12-26T18:48:00Z">
              <w:r>
                <w:t>108</w:t>
              </w:r>
            </w:ins>
          </w:p>
        </w:tc>
        <w:tc>
          <w:tcPr>
            <w:tcW w:w="2694" w:type="dxa"/>
            <w:tcBorders>
              <w:top w:val="single" w:sz="4" w:space="0" w:color="auto"/>
              <w:left w:val="single" w:sz="4" w:space="0" w:color="auto"/>
              <w:bottom w:val="single" w:sz="4" w:space="0" w:color="auto"/>
              <w:right w:val="single" w:sz="4" w:space="0" w:color="auto"/>
            </w:tcBorders>
            <w:vAlign w:val="center"/>
            <w:tcPrChange w:id="2831" w:author="Dave - updates from draft v2.4 to v3.0" w:date="2018-12-26T18:45:00Z">
              <w:tcPr>
                <w:tcW w:w="2694" w:type="dxa"/>
                <w:tcBorders>
                  <w:top w:val="single" w:sz="4" w:space="0" w:color="auto"/>
                  <w:left w:val="single" w:sz="4" w:space="0" w:color="auto"/>
                  <w:bottom w:val="single" w:sz="4" w:space="0" w:color="auto"/>
                  <w:right w:val="single" w:sz="4" w:space="0" w:color="auto"/>
                </w:tcBorders>
                <w:vAlign w:val="center"/>
              </w:tcPr>
            </w:tcPrChange>
          </w:tcPr>
          <w:p w14:paraId="207B0A93" w14:textId="451F7584" w:rsidR="000D7A74" w:rsidRPr="002F7B70" w:rsidRDefault="000D7A74" w:rsidP="000D7A74">
            <w:pPr>
              <w:pStyle w:val="TAC"/>
              <w:keepNext w:val="0"/>
              <w:keepLines w:val="0"/>
              <w:jc w:val="left"/>
              <w:rPr>
                <w:ins w:id="2832" w:author="Dave - updates from draft v2.4 to v3.0" w:date="2018-12-26T18:30:00Z"/>
              </w:rPr>
            </w:pPr>
            <w:ins w:id="2833" w:author="Dave - updates from draft v2.4 to v3.0" w:date="2018-12-26T18:32:00Z">
              <w:r>
                <w:t>10.</w:t>
              </w:r>
            </w:ins>
            <w:ins w:id="2834" w:author="Dave - updates from draft v2.4 to v3.0" w:date="2018-12-26T18:30:00Z">
              <w:r w:rsidRPr="002F7B70">
                <w:t>2.5.4 Motion act</w:t>
              </w:r>
              <w:r>
                <w:t>u</w:t>
              </w:r>
              <w:r w:rsidRPr="002F7B70">
                <w:t>ation</w:t>
              </w:r>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Change w:id="2835"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2B517827" w14:textId="77777777" w:rsidR="000D7A74" w:rsidRPr="002F7B70" w:rsidRDefault="000D7A74" w:rsidP="000D7A74">
            <w:pPr>
              <w:pStyle w:val="TAL"/>
              <w:keepNext w:val="0"/>
              <w:keepLines w:val="0"/>
              <w:jc w:val="center"/>
              <w:rPr>
                <w:ins w:id="2836" w:author="Dave - updates from draft v2.4 to v3.0" w:date="2018-12-26T18:30:00Z"/>
                <w:b/>
              </w:rPr>
            </w:pPr>
          </w:p>
        </w:tc>
        <w:tc>
          <w:tcPr>
            <w:tcW w:w="425" w:type="dxa"/>
            <w:tcBorders>
              <w:top w:val="single" w:sz="4" w:space="0" w:color="auto"/>
              <w:left w:val="single" w:sz="4" w:space="0" w:color="auto"/>
              <w:bottom w:val="single" w:sz="4" w:space="0" w:color="auto"/>
              <w:right w:val="single" w:sz="4" w:space="0" w:color="auto"/>
            </w:tcBorders>
            <w:vAlign w:val="center"/>
            <w:tcPrChange w:id="2837"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6F7B4655" w14:textId="77777777" w:rsidR="000D7A74" w:rsidRPr="002F7B70" w:rsidRDefault="000D7A74" w:rsidP="000D7A74">
            <w:pPr>
              <w:pStyle w:val="TAL"/>
              <w:keepNext w:val="0"/>
              <w:keepLines w:val="0"/>
              <w:jc w:val="center"/>
              <w:rPr>
                <w:ins w:id="2838" w:author="Dave - updates from draft v2.4 to v3.0" w:date="2018-12-26T18:30:00Z"/>
              </w:rPr>
            </w:pPr>
            <w:ins w:id="2839" w:author="Dave - updates from draft v2.4 to v3.0" w:date="2018-12-26T18:30:00Z">
              <w:r w:rsidRPr="002F7B70">
                <w:sym w:font="Wingdings" w:char="F0FC"/>
              </w:r>
            </w:ins>
          </w:p>
        </w:tc>
        <w:tc>
          <w:tcPr>
            <w:tcW w:w="425" w:type="dxa"/>
            <w:tcBorders>
              <w:top w:val="single" w:sz="4" w:space="0" w:color="auto"/>
              <w:left w:val="single" w:sz="4" w:space="0" w:color="auto"/>
              <w:bottom w:val="single" w:sz="4" w:space="0" w:color="auto"/>
              <w:right w:val="single" w:sz="4" w:space="0" w:color="auto"/>
            </w:tcBorders>
            <w:vAlign w:val="center"/>
            <w:tcPrChange w:id="2840" w:author="Dave - updates from draft v2.4 to v3.0" w:date="2018-12-26T18:45:00Z">
              <w:tcPr>
                <w:tcW w:w="425" w:type="dxa"/>
                <w:tcBorders>
                  <w:top w:val="single" w:sz="4" w:space="0" w:color="auto"/>
                  <w:left w:val="single" w:sz="4" w:space="0" w:color="auto"/>
                  <w:bottom w:val="single" w:sz="4" w:space="0" w:color="auto"/>
                  <w:right w:val="single" w:sz="4" w:space="0" w:color="auto"/>
                </w:tcBorders>
                <w:vAlign w:val="center"/>
              </w:tcPr>
            </w:tcPrChange>
          </w:tcPr>
          <w:p w14:paraId="674626BC" w14:textId="77777777" w:rsidR="000D7A74" w:rsidRPr="002F7B70" w:rsidRDefault="000D7A74" w:rsidP="000D7A74">
            <w:pPr>
              <w:pStyle w:val="TAL"/>
              <w:keepNext w:val="0"/>
              <w:keepLines w:val="0"/>
              <w:jc w:val="center"/>
              <w:rPr>
                <w:ins w:id="2841" w:author="Dave - updates from draft v2.4 to v3.0" w:date="2018-12-26T18:30:00Z"/>
                <w:b/>
              </w:rPr>
            </w:pPr>
          </w:p>
        </w:tc>
        <w:tc>
          <w:tcPr>
            <w:tcW w:w="426" w:type="dxa"/>
            <w:tcBorders>
              <w:top w:val="single" w:sz="4" w:space="0" w:color="auto"/>
              <w:left w:val="single" w:sz="4" w:space="0" w:color="auto"/>
              <w:bottom w:val="single" w:sz="4" w:space="0" w:color="auto"/>
              <w:right w:val="single" w:sz="4" w:space="0" w:color="auto"/>
            </w:tcBorders>
            <w:vAlign w:val="center"/>
            <w:tcPrChange w:id="2842" w:author="Dave - updates from draft v2.4 to v3.0" w:date="2018-12-26T18:45:00Z">
              <w:tcPr>
                <w:tcW w:w="426" w:type="dxa"/>
                <w:tcBorders>
                  <w:top w:val="single" w:sz="4" w:space="0" w:color="auto"/>
                  <w:left w:val="single" w:sz="4" w:space="0" w:color="auto"/>
                  <w:bottom w:val="single" w:sz="4" w:space="0" w:color="auto"/>
                  <w:right w:val="single" w:sz="4" w:space="0" w:color="auto"/>
                </w:tcBorders>
                <w:vAlign w:val="center"/>
              </w:tcPr>
            </w:tcPrChange>
          </w:tcPr>
          <w:p w14:paraId="0948DDE1" w14:textId="77777777" w:rsidR="000D7A74" w:rsidRPr="002F7B70" w:rsidRDefault="000D7A74" w:rsidP="000D7A74">
            <w:pPr>
              <w:pStyle w:val="TAL"/>
              <w:keepNext w:val="0"/>
              <w:keepLines w:val="0"/>
              <w:jc w:val="center"/>
              <w:rPr>
                <w:ins w:id="2843"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tcPrChange w:id="2844" w:author="Dave - updates from draft v2.4 to v3.0" w:date="2018-12-26T18:45:00Z">
              <w:tcPr>
                <w:tcW w:w="567" w:type="dxa"/>
                <w:tcBorders>
                  <w:top w:val="single" w:sz="4" w:space="0" w:color="auto"/>
                  <w:left w:val="single" w:sz="4" w:space="0" w:color="auto"/>
                  <w:bottom w:val="single" w:sz="4" w:space="0" w:color="auto"/>
                  <w:right w:val="single" w:sz="4" w:space="0" w:color="auto"/>
                </w:tcBorders>
                <w:vAlign w:val="center"/>
              </w:tcPr>
            </w:tcPrChange>
          </w:tcPr>
          <w:p w14:paraId="4B74C393" w14:textId="40E83EDB" w:rsidR="000D7A74" w:rsidRPr="002F7B70" w:rsidRDefault="000D7A74" w:rsidP="000D7A74">
            <w:pPr>
              <w:pStyle w:val="TAC"/>
              <w:keepNext w:val="0"/>
              <w:keepLines w:val="0"/>
              <w:rPr>
                <w:ins w:id="2845" w:author="Dave - updates from draft v2.4 to v3.0" w:date="2018-12-26T18:30:00Z"/>
              </w:rPr>
            </w:pPr>
            <w:ins w:id="2846" w:author="Dave - updates from draft v2.4 to v3.0" w:date="2018-12-26T18:42:00Z">
              <w:r w:rsidRPr="00D4422F">
                <w:t>C</w:t>
              </w:r>
            </w:ins>
          </w:p>
        </w:tc>
        <w:tc>
          <w:tcPr>
            <w:tcW w:w="3402" w:type="dxa"/>
            <w:tcBorders>
              <w:top w:val="single" w:sz="4" w:space="0" w:color="auto"/>
              <w:left w:val="single" w:sz="4" w:space="0" w:color="auto"/>
              <w:bottom w:val="single" w:sz="4" w:space="0" w:color="auto"/>
              <w:right w:val="single" w:sz="4" w:space="0" w:color="auto"/>
            </w:tcBorders>
            <w:tcPrChange w:id="2847" w:author="Dave - updates from draft v2.4 to v3.0" w:date="2018-12-26T18:45:00Z">
              <w:tcPr>
                <w:tcW w:w="3402" w:type="dxa"/>
                <w:tcBorders>
                  <w:top w:val="single" w:sz="4" w:space="0" w:color="auto"/>
                  <w:left w:val="single" w:sz="4" w:space="0" w:color="auto"/>
                  <w:bottom w:val="single" w:sz="4" w:space="0" w:color="auto"/>
                  <w:right w:val="single" w:sz="4" w:space="0" w:color="auto"/>
                </w:tcBorders>
                <w:vAlign w:val="center"/>
              </w:tcPr>
            </w:tcPrChange>
          </w:tcPr>
          <w:p w14:paraId="597FB924" w14:textId="5BE1AEF9" w:rsidR="000D7A74" w:rsidRPr="002F7B70" w:rsidRDefault="000D7A74" w:rsidP="000D7A74">
            <w:pPr>
              <w:pStyle w:val="TAL"/>
              <w:keepNext w:val="0"/>
              <w:keepLines w:val="0"/>
              <w:rPr>
                <w:ins w:id="2848" w:author="Dave - updates from draft v2.4 to v3.0" w:date="2018-12-26T18:30:00Z"/>
              </w:rPr>
            </w:pPr>
            <w:ins w:id="2849" w:author="Dave - updates from draft v2.4 to v3.0" w:date="2018-12-26T18:45:00Z">
              <w:r w:rsidRPr="007F34C3">
                <w:t>Where the documents and forms are downloadable from the website</w:t>
              </w:r>
            </w:ins>
          </w:p>
        </w:tc>
        <w:tc>
          <w:tcPr>
            <w:tcW w:w="1459" w:type="dxa"/>
            <w:gridSpan w:val="2"/>
            <w:tcBorders>
              <w:top w:val="single" w:sz="4" w:space="0" w:color="auto"/>
              <w:left w:val="single" w:sz="4" w:space="0" w:color="auto"/>
              <w:bottom w:val="single" w:sz="4" w:space="0" w:color="auto"/>
              <w:right w:val="single" w:sz="4" w:space="0" w:color="auto"/>
            </w:tcBorders>
            <w:tcPrChange w:id="2850" w:author="Dave - updates from draft v2.4 to v3.0" w:date="2018-12-26T18:45:00Z">
              <w:tcPr>
                <w:tcW w:w="1459" w:type="dxa"/>
                <w:gridSpan w:val="2"/>
                <w:tcBorders>
                  <w:top w:val="single" w:sz="4" w:space="0" w:color="auto"/>
                  <w:left w:val="single" w:sz="4" w:space="0" w:color="auto"/>
                  <w:bottom w:val="single" w:sz="4" w:space="0" w:color="auto"/>
                  <w:right w:val="single" w:sz="4" w:space="0" w:color="auto"/>
                </w:tcBorders>
              </w:tcPr>
            </w:tcPrChange>
          </w:tcPr>
          <w:p w14:paraId="13EE72A5" w14:textId="54EBAAB6" w:rsidR="000D7A74" w:rsidRPr="002F7B70" w:rsidRDefault="000D7A74" w:rsidP="000D7A74">
            <w:pPr>
              <w:pStyle w:val="TAL"/>
              <w:keepNext w:val="0"/>
              <w:keepLines w:val="0"/>
              <w:rPr>
                <w:ins w:id="2851" w:author="Dave - updates from draft v2.4 to v3.0" w:date="2018-12-26T18:30:00Z"/>
              </w:rPr>
            </w:pPr>
            <w:ins w:id="2852" w:author="Dave - updates from draft v2.4 to v3.0" w:date="2018-12-26T18:30:00Z">
              <w:r w:rsidRPr="002F7B70">
                <w:t>C.</w:t>
              </w:r>
            </w:ins>
            <w:ins w:id="2853" w:author="Dave - updates from draft v2.4 to v3.0" w:date="2018-12-26T18:32:00Z">
              <w:r>
                <w:t>10.</w:t>
              </w:r>
            </w:ins>
            <w:ins w:id="2854" w:author="Dave - updates from draft v2.4 to v3.0" w:date="2018-12-26T18:30:00Z">
              <w:r w:rsidRPr="002F7B70">
                <w:t>2.5.4</w:t>
              </w:r>
            </w:ins>
          </w:p>
        </w:tc>
      </w:tr>
      <w:tr w:rsidR="000D7A74" w:rsidRPr="002F7B70" w14:paraId="3CFCAEEC"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85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856" w:author="Dave - updates from draft v2.4 to v3.0" w:date="2018-12-26T18:30:00Z"/>
          <w:trPrChange w:id="2857" w:author="Dave - updates from draft v2.4 to v3.0" w:date="2018-12-26T18:45:00Z">
            <w:trPr>
              <w:cantSplit/>
              <w:jc w:val="center"/>
            </w:trPr>
          </w:trPrChange>
        </w:trPr>
        <w:tc>
          <w:tcPr>
            <w:tcW w:w="562" w:type="dxa"/>
            <w:vAlign w:val="center"/>
            <w:tcPrChange w:id="2858" w:author="Dave - updates from draft v2.4 to v3.0" w:date="2018-12-26T18:45:00Z">
              <w:tcPr>
                <w:tcW w:w="562" w:type="dxa"/>
                <w:vAlign w:val="center"/>
              </w:tcPr>
            </w:tcPrChange>
          </w:tcPr>
          <w:p w14:paraId="484A073E" w14:textId="1FBDB711" w:rsidR="000D7A74" w:rsidRPr="002F7B70" w:rsidRDefault="000D7A74" w:rsidP="000D7A74">
            <w:pPr>
              <w:pStyle w:val="TAC"/>
              <w:keepNext w:val="0"/>
              <w:keepLines w:val="0"/>
              <w:rPr>
                <w:ins w:id="2859" w:author="Dave - updates from draft v2.4 to v3.0" w:date="2018-12-26T18:30:00Z"/>
              </w:rPr>
            </w:pPr>
            <w:ins w:id="2860" w:author="Dave - updates from draft v2.4 to v3.0" w:date="2018-12-26T18:48:00Z">
              <w:r>
                <w:t>109</w:t>
              </w:r>
            </w:ins>
          </w:p>
        </w:tc>
        <w:tc>
          <w:tcPr>
            <w:tcW w:w="2694" w:type="dxa"/>
            <w:vAlign w:val="center"/>
            <w:tcPrChange w:id="2861" w:author="Dave - updates from draft v2.4 to v3.0" w:date="2018-12-26T18:45:00Z">
              <w:tcPr>
                <w:tcW w:w="2694" w:type="dxa"/>
                <w:vAlign w:val="center"/>
              </w:tcPr>
            </w:tcPrChange>
          </w:tcPr>
          <w:p w14:paraId="5B04C3BE" w14:textId="268D5071" w:rsidR="000D7A74" w:rsidRPr="002F7B70" w:rsidRDefault="000D7A74" w:rsidP="000D7A74">
            <w:pPr>
              <w:pStyle w:val="TAC"/>
              <w:keepNext w:val="0"/>
              <w:keepLines w:val="0"/>
              <w:jc w:val="left"/>
              <w:rPr>
                <w:ins w:id="2862" w:author="Dave - updates from draft v2.4 to v3.0" w:date="2018-12-26T18:30:00Z"/>
              </w:rPr>
            </w:pPr>
            <w:ins w:id="2863" w:author="Dave - updates from draft v2.4 to v3.0" w:date="2018-12-26T18:32:00Z">
              <w:r>
                <w:t>10.</w:t>
              </w:r>
            </w:ins>
            <w:ins w:id="2864" w:author="Dave - updates from draft v2.4 to v3.0" w:date="2018-12-26T18:30:00Z">
              <w:r w:rsidRPr="002F7B70">
                <w:t>3.1.1 Language of page</w:t>
              </w:r>
              <w:r>
                <w:t xml:space="preserve"> *</w:t>
              </w:r>
            </w:ins>
          </w:p>
        </w:tc>
        <w:tc>
          <w:tcPr>
            <w:tcW w:w="425" w:type="dxa"/>
            <w:vAlign w:val="center"/>
            <w:tcPrChange w:id="2865" w:author="Dave - updates from draft v2.4 to v3.0" w:date="2018-12-26T18:45:00Z">
              <w:tcPr>
                <w:tcW w:w="425" w:type="dxa"/>
                <w:vAlign w:val="center"/>
              </w:tcPr>
            </w:tcPrChange>
          </w:tcPr>
          <w:p w14:paraId="60D63147" w14:textId="77777777" w:rsidR="000D7A74" w:rsidRPr="002F7B70" w:rsidRDefault="000D7A74" w:rsidP="000D7A74">
            <w:pPr>
              <w:pStyle w:val="TAL"/>
              <w:keepNext w:val="0"/>
              <w:keepLines w:val="0"/>
              <w:jc w:val="center"/>
              <w:rPr>
                <w:ins w:id="2866" w:author="Dave - updates from draft v2.4 to v3.0" w:date="2018-12-26T18:30:00Z"/>
                <w:b/>
              </w:rPr>
            </w:pPr>
          </w:p>
        </w:tc>
        <w:tc>
          <w:tcPr>
            <w:tcW w:w="425" w:type="dxa"/>
            <w:vAlign w:val="center"/>
            <w:tcPrChange w:id="2867" w:author="Dave - updates from draft v2.4 to v3.0" w:date="2018-12-26T18:45:00Z">
              <w:tcPr>
                <w:tcW w:w="425" w:type="dxa"/>
                <w:vAlign w:val="center"/>
              </w:tcPr>
            </w:tcPrChange>
          </w:tcPr>
          <w:p w14:paraId="142D6828" w14:textId="77777777" w:rsidR="000D7A74" w:rsidRPr="002F7B70" w:rsidRDefault="000D7A74" w:rsidP="000D7A74">
            <w:pPr>
              <w:pStyle w:val="TAL"/>
              <w:keepNext w:val="0"/>
              <w:keepLines w:val="0"/>
              <w:jc w:val="center"/>
              <w:rPr>
                <w:ins w:id="2868" w:author="Dave - updates from draft v2.4 to v3.0" w:date="2018-12-26T18:30:00Z"/>
              </w:rPr>
            </w:pPr>
          </w:p>
        </w:tc>
        <w:tc>
          <w:tcPr>
            <w:tcW w:w="425" w:type="dxa"/>
            <w:vAlign w:val="center"/>
            <w:tcPrChange w:id="2869" w:author="Dave - updates from draft v2.4 to v3.0" w:date="2018-12-26T18:45:00Z">
              <w:tcPr>
                <w:tcW w:w="425" w:type="dxa"/>
                <w:vAlign w:val="center"/>
              </w:tcPr>
            </w:tcPrChange>
          </w:tcPr>
          <w:p w14:paraId="2D018792" w14:textId="77777777" w:rsidR="000D7A74" w:rsidRPr="002F7B70" w:rsidRDefault="000D7A74" w:rsidP="000D7A74">
            <w:pPr>
              <w:pStyle w:val="TAL"/>
              <w:keepNext w:val="0"/>
              <w:keepLines w:val="0"/>
              <w:jc w:val="center"/>
              <w:rPr>
                <w:ins w:id="2870" w:author="Dave - updates from draft v2.4 to v3.0" w:date="2018-12-26T18:30:00Z"/>
                <w:b/>
              </w:rPr>
            </w:pPr>
            <w:ins w:id="2871" w:author="Dave - updates from draft v2.4 to v3.0" w:date="2018-12-26T18:30:00Z">
              <w:r w:rsidRPr="002F7B70">
                <w:sym w:font="Wingdings" w:char="F0FC"/>
              </w:r>
            </w:ins>
          </w:p>
        </w:tc>
        <w:tc>
          <w:tcPr>
            <w:tcW w:w="426" w:type="dxa"/>
            <w:vAlign w:val="center"/>
            <w:tcPrChange w:id="2872" w:author="Dave - updates from draft v2.4 to v3.0" w:date="2018-12-26T18:45:00Z">
              <w:tcPr>
                <w:tcW w:w="426" w:type="dxa"/>
                <w:vAlign w:val="center"/>
              </w:tcPr>
            </w:tcPrChange>
          </w:tcPr>
          <w:p w14:paraId="2EBAB8FE" w14:textId="77777777" w:rsidR="000D7A74" w:rsidRPr="002F7B70" w:rsidRDefault="000D7A74" w:rsidP="000D7A74">
            <w:pPr>
              <w:pStyle w:val="TAL"/>
              <w:keepNext w:val="0"/>
              <w:keepLines w:val="0"/>
              <w:jc w:val="center"/>
              <w:rPr>
                <w:ins w:id="2873" w:author="Dave - updates from draft v2.4 to v3.0" w:date="2018-12-26T18:30:00Z"/>
                <w:b/>
              </w:rPr>
            </w:pPr>
          </w:p>
        </w:tc>
        <w:tc>
          <w:tcPr>
            <w:tcW w:w="567" w:type="dxa"/>
            <w:tcPrChange w:id="2874" w:author="Dave - updates from draft v2.4 to v3.0" w:date="2018-12-26T18:45:00Z">
              <w:tcPr>
                <w:tcW w:w="567" w:type="dxa"/>
                <w:vAlign w:val="center"/>
              </w:tcPr>
            </w:tcPrChange>
          </w:tcPr>
          <w:p w14:paraId="4C57B0A7" w14:textId="6EDAF73E" w:rsidR="000D7A74" w:rsidRPr="002F7B70" w:rsidRDefault="000D7A74" w:rsidP="000D7A74">
            <w:pPr>
              <w:pStyle w:val="TAC"/>
              <w:keepNext w:val="0"/>
              <w:keepLines w:val="0"/>
              <w:rPr>
                <w:ins w:id="2875" w:author="Dave - updates from draft v2.4 to v3.0" w:date="2018-12-26T18:30:00Z"/>
              </w:rPr>
            </w:pPr>
            <w:ins w:id="2876" w:author="Dave - updates from draft v2.4 to v3.0" w:date="2018-12-26T18:42:00Z">
              <w:r w:rsidRPr="00D4422F">
                <w:t>C</w:t>
              </w:r>
            </w:ins>
          </w:p>
        </w:tc>
        <w:tc>
          <w:tcPr>
            <w:tcW w:w="3402" w:type="dxa"/>
            <w:tcPrChange w:id="2877" w:author="Dave - updates from draft v2.4 to v3.0" w:date="2018-12-26T18:45:00Z">
              <w:tcPr>
                <w:tcW w:w="3402" w:type="dxa"/>
                <w:vAlign w:val="center"/>
              </w:tcPr>
            </w:tcPrChange>
          </w:tcPr>
          <w:p w14:paraId="5B20E257" w14:textId="7C026D68" w:rsidR="000D7A74" w:rsidRPr="002F7B70" w:rsidRDefault="000D7A74" w:rsidP="000D7A74">
            <w:pPr>
              <w:pStyle w:val="TAL"/>
              <w:keepNext w:val="0"/>
              <w:keepLines w:val="0"/>
              <w:rPr>
                <w:ins w:id="2878" w:author="Dave - updates from draft v2.4 to v3.0" w:date="2018-12-26T18:30:00Z"/>
              </w:rPr>
            </w:pPr>
            <w:ins w:id="2879" w:author="Dave - updates from draft v2.4 to v3.0" w:date="2018-12-26T18:45:00Z">
              <w:r w:rsidRPr="007F34C3">
                <w:t>Where the documents and forms are downloadable from the website</w:t>
              </w:r>
            </w:ins>
          </w:p>
        </w:tc>
        <w:tc>
          <w:tcPr>
            <w:tcW w:w="1459" w:type="dxa"/>
            <w:gridSpan w:val="2"/>
            <w:vAlign w:val="center"/>
            <w:tcPrChange w:id="2880" w:author="Dave - updates from draft v2.4 to v3.0" w:date="2018-12-26T18:45:00Z">
              <w:tcPr>
                <w:tcW w:w="1459" w:type="dxa"/>
                <w:gridSpan w:val="2"/>
                <w:vAlign w:val="center"/>
              </w:tcPr>
            </w:tcPrChange>
          </w:tcPr>
          <w:p w14:paraId="1797FE1F" w14:textId="3B874CB2" w:rsidR="000D7A74" w:rsidRPr="002F7B70" w:rsidRDefault="000D7A74" w:rsidP="000D7A74">
            <w:pPr>
              <w:pStyle w:val="TAL"/>
              <w:keepNext w:val="0"/>
              <w:keepLines w:val="0"/>
              <w:rPr>
                <w:ins w:id="2881" w:author="Dave - updates from draft v2.4 to v3.0" w:date="2018-12-26T18:30:00Z"/>
              </w:rPr>
            </w:pPr>
            <w:ins w:id="2882" w:author="Dave - updates from draft v2.4 to v3.0" w:date="2018-12-26T18:30:00Z">
              <w:r w:rsidRPr="002F7B70">
                <w:t>C.</w:t>
              </w:r>
            </w:ins>
            <w:ins w:id="2883" w:author="Dave - updates from draft v2.4 to v3.0" w:date="2018-12-26T18:32:00Z">
              <w:r>
                <w:t>10.</w:t>
              </w:r>
            </w:ins>
            <w:ins w:id="2884" w:author="Dave - updates from draft v2.4 to v3.0" w:date="2018-12-26T18:30:00Z">
              <w:r w:rsidRPr="002F7B70">
                <w:t>3.1.1</w:t>
              </w:r>
            </w:ins>
          </w:p>
        </w:tc>
      </w:tr>
      <w:tr w:rsidR="000D7A74" w:rsidRPr="002F7B70" w14:paraId="1978E6AF"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88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886" w:author="Dave - updates from draft v2.4 to v3.0" w:date="2018-12-26T18:30:00Z"/>
          <w:trPrChange w:id="2887" w:author="Dave - updates from draft v2.4 to v3.0" w:date="2018-12-26T18:45:00Z">
            <w:trPr>
              <w:cantSplit/>
              <w:jc w:val="center"/>
            </w:trPr>
          </w:trPrChange>
        </w:trPr>
        <w:tc>
          <w:tcPr>
            <w:tcW w:w="562" w:type="dxa"/>
            <w:vAlign w:val="center"/>
            <w:tcPrChange w:id="2888" w:author="Dave - updates from draft v2.4 to v3.0" w:date="2018-12-26T18:45:00Z">
              <w:tcPr>
                <w:tcW w:w="562" w:type="dxa"/>
                <w:vAlign w:val="center"/>
              </w:tcPr>
            </w:tcPrChange>
          </w:tcPr>
          <w:p w14:paraId="44CF6E66" w14:textId="27075EE7" w:rsidR="000D7A74" w:rsidRPr="002F7B70" w:rsidRDefault="000D7A74" w:rsidP="000D7A74">
            <w:pPr>
              <w:pStyle w:val="TAC"/>
              <w:keepNext w:val="0"/>
              <w:keepLines w:val="0"/>
              <w:rPr>
                <w:ins w:id="2889" w:author="Dave - updates from draft v2.4 to v3.0" w:date="2018-12-26T18:30:00Z"/>
              </w:rPr>
            </w:pPr>
            <w:ins w:id="2890" w:author="Dave - updates from draft v2.4 to v3.0" w:date="2018-12-26T18:48:00Z">
              <w:r>
                <w:t>110</w:t>
              </w:r>
            </w:ins>
          </w:p>
        </w:tc>
        <w:tc>
          <w:tcPr>
            <w:tcW w:w="2694" w:type="dxa"/>
            <w:vAlign w:val="center"/>
            <w:tcPrChange w:id="2891" w:author="Dave - updates from draft v2.4 to v3.0" w:date="2018-12-26T18:45:00Z">
              <w:tcPr>
                <w:tcW w:w="2694" w:type="dxa"/>
                <w:vAlign w:val="center"/>
              </w:tcPr>
            </w:tcPrChange>
          </w:tcPr>
          <w:p w14:paraId="64CB10A6" w14:textId="4A2E3FCE" w:rsidR="000D7A74" w:rsidRPr="002F7B70" w:rsidRDefault="000D7A74" w:rsidP="000D7A74">
            <w:pPr>
              <w:pStyle w:val="TAC"/>
              <w:keepNext w:val="0"/>
              <w:keepLines w:val="0"/>
              <w:jc w:val="left"/>
              <w:rPr>
                <w:ins w:id="2892" w:author="Dave - updates from draft v2.4 to v3.0" w:date="2018-12-26T18:30:00Z"/>
              </w:rPr>
            </w:pPr>
            <w:ins w:id="2893" w:author="Dave - updates from draft v2.4 to v3.0" w:date="2018-12-26T18:32:00Z">
              <w:r>
                <w:t>10.</w:t>
              </w:r>
            </w:ins>
            <w:ins w:id="2894" w:author="Dave - updates from draft v2.4 to v3.0" w:date="2018-12-26T18:30:00Z">
              <w:r w:rsidRPr="002F7B70">
                <w:t>3.1.2 Language of parts</w:t>
              </w:r>
              <w:r>
                <w:t xml:space="preserve"> *</w:t>
              </w:r>
            </w:ins>
          </w:p>
        </w:tc>
        <w:tc>
          <w:tcPr>
            <w:tcW w:w="425" w:type="dxa"/>
            <w:vAlign w:val="center"/>
            <w:tcPrChange w:id="2895" w:author="Dave - updates from draft v2.4 to v3.0" w:date="2018-12-26T18:45:00Z">
              <w:tcPr>
                <w:tcW w:w="425" w:type="dxa"/>
                <w:vAlign w:val="center"/>
              </w:tcPr>
            </w:tcPrChange>
          </w:tcPr>
          <w:p w14:paraId="5D4AA916" w14:textId="77777777" w:rsidR="000D7A74" w:rsidRPr="002F7B70" w:rsidRDefault="000D7A74" w:rsidP="000D7A74">
            <w:pPr>
              <w:pStyle w:val="TAL"/>
              <w:keepNext w:val="0"/>
              <w:keepLines w:val="0"/>
              <w:jc w:val="center"/>
              <w:rPr>
                <w:ins w:id="2896" w:author="Dave - updates from draft v2.4 to v3.0" w:date="2018-12-26T18:30:00Z"/>
                <w:b/>
              </w:rPr>
            </w:pPr>
          </w:p>
        </w:tc>
        <w:tc>
          <w:tcPr>
            <w:tcW w:w="425" w:type="dxa"/>
            <w:vAlign w:val="center"/>
            <w:tcPrChange w:id="2897" w:author="Dave - updates from draft v2.4 to v3.0" w:date="2018-12-26T18:45:00Z">
              <w:tcPr>
                <w:tcW w:w="425" w:type="dxa"/>
                <w:vAlign w:val="center"/>
              </w:tcPr>
            </w:tcPrChange>
          </w:tcPr>
          <w:p w14:paraId="1445A9B4" w14:textId="77777777" w:rsidR="000D7A74" w:rsidRPr="002F7B70" w:rsidRDefault="000D7A74" w:rsidP="000D7A74">
            <w:pPr>
              <w:pStyle w:val="TAL"/>
              <w:keepNext w:val="0"/>
              <w:keepLines w:val="0"/>
              <w:jc w:val="center"/>
              <w:rPr>
                <w:ins w:id="2898" w:author="Dave - updates from draft v2.4 to v3.0" w:date="2018-12-26T18:30:00Z"/>
              </w:rPr>
            </w:pPr>
          </w:p>
        </w:tc>
        <w:tc>
          <w:tcPr>
            <w:tcW w:w="425" w:type="dxa"/>
            <w:vAlign w:val="center"/>
            <w:tcPrChange w:id="2899" w:author="Dave - updates from draft v2.4 to v3.0" w:date="2018-12-26T18:45:00Z">
              <w:tcPr>
                <w:tcW w:w="425" w:type="dxa"/>
                <w:vAlign w:val="center"/>
              </w:tcPr>
            </w:tcPrChange>
          </w:tcPr>
          <w:p w14:paraId="4F8C29C5" w14:textId="77777777" w:rsidR="000D7A74" w:rsidRPr="002F7B70" w:rsidRDefault="000D7A74" w:rsidP="000D7A74">
            <w:pPr>
              <w:pStyle w:val="TAL"/>
              <w:keepNext w:val="0"/>
              <w:keepLines w:val="0"/>
              <w:jc w:val="center"/>
              <w:rPr>
                <w:ins w:id="2900" w:author="Dave - updates from draft v2.4 to v3.0" w:date="2018-12-26T18:30:00Z"/>
                <w:b/>
              </w:rPr>
            </w:pPr>
            <w:ins w:id="2901" w:author="Dave - updates from draft v2.4 to v3.0" w:date="2018-12-26T18:30:00Z">
              <w:r w:rsidRPr="002F7B70">
                <w:sym w:font="Wingdings" w:char="F0FC"/>
              </w:r>
            </w:ins>
          </w:p>
        </w:tc>
        <w:tc>
          <w:tcPr>
            <w:tcW w:w="426" w:type="dxa"/>
            <w:vAlign w:val="center"/>
            <w:tcPrChange w:id="2902" w:author="Dave - updates from draft v2.4 to v3.0" w:date="2018-12-26T18:45:00Z">
              <w:tcPr>
                <w:tcW w:w="426" w:type="dxa"/>
                <w:vAlign w:val="center"/>
              </w:tcPr>
            </w:tcPrChange>
          </w:tcPr>
          <w:p w14:paraId="4F2B3A11" w14:textId="77777777" w:rsidR="000D7A74" w:rsidRPr="002F7B70" w:rsidRDefault="000D7A74" w:rsidP="000D7A74">
            <w:pPr>
              <w:pStyle w:val="TAL"/>
              <w:keepNext w:val="0"/>
              <w:keepLines w:val="0"/>
              <w:jc w:val="center"/>
              <w:rPr>
                <w:ins w:id="2903" w:author="Dave - updates from draft v2.4 to v3.0" w:date="2018-12-26T18:30:00Z"/>
                <w:b/>
              </w:rPr>
            </w:pPr>
          </w:p>
        </w:tc>
        <w:tc>
          <w:tcPr>
            <w:tcW w:w="567" w:type="dxa"/>
            <w:tcPrChange w:id="2904" w:author="Dave - updates from draft v2.4 to v3.0" w:date="2018-12-26T18:45:00Z">
              <w:tcPr>
                <w:tcW w:w="567" w:type="dxa"/>
                <w:vAlign w:val="center"/>
              </w:tcPr>
            </w:tcPrChange>
          </w:tcPr>
          <w:p w14:paraId="485F6D4D" w14:textId="3BD24A56" w:rsidR="000D7A74" w:rsidRPr="002F7B70" w:rsidRDefault="000D7A74" w:rsidP="000D7A74">
            <w:pPr>
              <w:pStyle w:val="TAC"/>
              <w:keepNext w:val="0"/>
              <w:keepLines w:val="0"/>
              <w:rPr>
                <w:ins w:id="2905" w:author="Dave - updates from draft v2.4 to v3.0" w:date="2018-12-26T18:30:00Z"/>
              </w:rPr>
            </w:pPr>
            <w:ins w:id="2906" w:author="Dave - updates from draft v2.4 to v3.0" w:date="2018-12-26T18:42:00Z">
              <w:r w:rsidRPr="00D4422F">
                <w:t>C</w:t>
              </w:r>
            </w:ins>
          </w:p>
        </w:tc>
        <w:tc>
          <w:tcPr>
            <w:tcW w:w="3402" w:type="dxa"/>
            <w:tcPrChange w:id="2907" w:author="Dave - updates from draft v2.4 to v3.0" w:date="2018-12-26T18:45:00Z">
              <w:tcPr>
                <w:tcW w:w="3402" w:type="dxa"/>
                <w:vAlign w:val="center"/>
              </w:tcPr>
            </w:tcPrChange>
          </w:tcPr>
          <w:p w14:paraId="0FF0F59F" w14:textId="042C1EA7" w:rsidR="000D7A74" w:rsidRPr="002F7B70" w:rsidRDefault="000D7A74" w:rsidP="000D7A74">
            <w:pPr>
              <w:pStyle w:val="TAL"/>
              <w:keepNext w:val="0"/>
              <w:keepLines w:val="0"/>
              <w:rPr>
                <w:ins w:id="2908" w:author="Dave - updates from draft v2.4 to v3.0" w:date="2018-12-26T18:30:00Z"/>
              </w:rPr>
            </w:pPr>
            <w:ins w:id="2909" w:author="Dave - updates from draft v2.4 to v3.0" w:date="2018-12-26T18:45:00Z">
              <w:r w:rsidRPr="007F34C3">
                <w:t>Where the documents and forms are downloadable from the website</w:t>
              </w:r>
            </w:ins>
          </w:p>
        </w:tc>
        <w:tc>
          <w:tcPr>
            <w:tcW w:w="1459" w:type="dxa"/>
            <w:gridSpan w:val="2"/>
            <w:vAlign w:val="center"/>
            <w:tcPrChange w:id="2910" w:author="Dave - updates from draft v2.4 to v3.0" w:date="2018-12-26T18:45:00Z">
              <w:tcPr>
                <w:tcW w:w="1459" w:type="dxa"/>
                <w:gridSpan w:val="2"/>
                <w:vAlign w:val="center"/>
              </w:tcPr>
            </w:tcPrChange>
          </w:tcPr>
          <w:p w14:paraId="2A0B95A7" w14:textId="39220CB2" w:rsidR="000D7A74" w:rsidRPr="002F7B70" w:rsidRDefault="000D7A74" w:rsidP="000D7A74">
            <w:pPr>
              <w:pStyle w:val="TAL"/>
              <w:keepNext w:val="0"/>
              <w:keepLines w:val="0"/>
              <w:rPr>
                <w:ins w:id="2911" w:author="Dave - updates from draft v2.4 to v3.0" w:date="2018-12-26T18:30:00Z"/>
              </w:rPr>
            </w:pPr>
            <w:ins w:id="2912" w:author="Dave - updates from draft v2.4 to v3.0" w:date="2018-12-26T18:30:00Z">
              <w:r w:rsidRPr="002F7B70">
                <w:t>C.</w:t>
              </w:r>
            </w:ins>
            <w:ins w:id="2913" w:author="Dave - updates from draft v2.4 to v3.0" w:date="2018-12-26T18:32:00Z">
              <w:r>
                <w:t>10.</w:t>
              </w:r>
            </w:ins>
            <w:ins w:id="2914" w:author="Dave - updates from draft v2.4 to v3.0" w:date="2018-12-26T18:30:00Z">
              <w:r w:rsidRPr="002F7B70">
                <w:t>3.1.2</w:t>
              </w:r>
            </w:ins>
          </w:p>
        </w:tc>
      </w:tr>
      <w:tr w:rsidR="000D7A74" w:rsidRPr="002F7B70" w14:paraId="2D14D6F6"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91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916" w:author="Dave - updates from draft v2.4 to v3.0" w:date="2018-12-26T18:30:00Z"/>
          <w:trPrChange w:id="2917" w:author="Dave - updates from draft v2.4 to v3.0" w:date="2018-12-26T18:45:00Z">
            <w:trPr>
              <w:cantSplit/>
              <w:jc w:val="center"/>
            </w:trPr>
          </w:trPrChange>
        </w:trPr>
        <w:tc>
          <w:tcPr>
            <w:tcW w:w="562" w:type="dxa"/>
            <w:vAlign w:val="center"/>
            <w:tcPrChange w:id="2918" w:author="Dave - updates from draft v2.4 to v3.0" w:date="2018-12-26T18:45:00Z">
              <w:tcPr>
                <w:tcW w:w="562" w:type="dxa"/>
                <w:vAlign w:val="center"/>
              </w:tcPr>
            </w:tcPrChange>
          </w:tcPr>
          <w:p w14:paraId="4E369832" w14:textId="60D084E1" w:rsidR="000D7A74" w:rsidRPr="002F7B70" w:rsidRDefault="000D7A74" w:rsidP="000D7A74">
            <w:pPr>
              <w:pStyle w:val="TAC"/>
              <w:keepNext w:val="0"/>
              <w:keepLines w:val="0"/>
              <w:rPr>
                <w:ins w:id="2919" w:author="Dave - updates from draft v2.4 to v3.0" w:date="2018-12-26T18:30:00Z"/>
              </w:rPr>
            </w:pPr>
            <w:ins w:id="2920" w:author="Dave - updates from draft v2.4 to v3.0" w:date="2018-12-26T18:49:00Z">
              <w:r>
                <w:t>111</w:t>
              </w:r>
            </w:ins>
          </w:p>
        </w:tc>
        <w:tc>
          <w:tcPr>
            <w:tcW w:w="2694" w:type="dxa"/>
            <w:vAlign w:val="center"/>
            <w:tcPrChange w:id="2921" w:author="Dave - updates from draft v2.4 to v3.0" w:date="2018-12-26T18:45:00Z">
              <w:tcPr>
                <w:tcW w:w="2694" w:type="dxa"/>
                <w:vAlign w:val="center"/>
              </w:tcPr>
            </w:tcPrChange>
          </w:tcPr>
          <w:p w14:paraId="1F79A117" w14:textId="4DC2B994" w:rsidR="000D7A74" w:rsidRPr="002F7B70" w:rsidRDefault="000D7A74" w:rsidP="000D7A74">
            <w:pPr>
              <w:pStyle w:val="TAC"/>
              <w:keepNext w:val="0"/>
              <w:keepLines w:val="0"/>
              <w:jc w:val="left"/>
              <w:rPr>
                <w:ins w:id="2922" w:author="Dave - updates from draft v2.4 to v3.0" w:date="2018-12-26T18:30:00Z"/>
              </w:rPr>
            </w:pPr>
            <w:ins w:id="2923" w:author="Dave - updates from draft v2.4 to v3.0" w:date="2018-12-26T18:32:00Z">
              <w:r>
                <w:t>10.</w:t>
              </w:r>
            </w:ins>
            <w:ins w:id="2924" w:author="Dave - updates from draft v2.4 to v3.0" w:date="2018-12-26T18:30:00Z">
              <w:r w:rsidRPr="002F7B70">
                <w:t>3.2.1 On focus</w:t>
              </w:r>
              <w:r>
                <w:t xml:space="preserve"> *</w:t>
              </w:r>
            </w:ins>
          </w:p>
        </w:tc>
        <w:tc>
          <w:tcPr>
            <w:tcW w:w="425" w:type="dxa"/>
            <w:vAlign w:val="center"/>
            <w:tcPrChange w:id="2925" w:author="Dave - updates from draft v2.4 to v3.0" w:date="2018-12-26T18:45:00Z">
              <w:tcPr>
                <w:tcW w:w="425" w:type="dxa"/>
                <w:vAlign w:val="center"/>
              </w:tcPr>
            </w:tcPrChange>
          </w:tcPr>
          <w:p w14:paraId="1825AA8D" w14:textId="77777777" w:rsidR="000D7A74" w:rsidRPr="002F7B70" w:rsidRDefault="000D7A74" w:rsidP="000D7A74">
            <w:pPr>
              <w:pStyle w:val="TAL"/>
              <w:keepNext w:val="0"/>
              <w:keepLines w:val="0"/>
              <w:jc w:val="center"/>
              <w:rPr>
                <w:ins w:id="2926" w:author="Dave - updates from draft v2.4 to v3.0" w:date="2018-12-26T18:30:00Z"/>
                <w:b/>
              </w:rPr>
            </w:pPr>
          </w:p>
        </w:tc>
        <w:tc>
          <w:tcPr>
            <w:tcW w:w="425" w:type="dxa"/>
            <w:vAlign w:val="center"/>
            <w:tcPrChange w:id="2927" w:author="Dave - updates from draft v2.4 to v3.0" w:date="2018-12-26T18:45:00Z">
              <w:tcPr>
                <w:tcW w:w="425" w:type="dxa"/>
                <w:vAlign w:val="center"/>
              </w:tcPr>
            </w:tcPrChange>
          </w:tcPr>
          <w:p w14:paraId="780CA9BA" w14:textId="77777777" w:rsidR="000D7A74" w:rsidRPr="002F7B70" w:rsidRDefault="000D7A74" w:rsidP="000D7A74">
            <w:pPr>
              <w:pStyle w:val="TAL"/>
              <w:keepNext w:val="0"/>
              <w:keepLines w:val="0"/>
              <w:jc w:val="center"/>
              <w:rPr>
                <w:ins w:id="2928" w:author="Dave - updates from draft v2.4 to v3.0" w:date="2018-12-26T18:30:00Z"/>
              </w:rPr>
            </w:pPr>
          </w:p>
        </w:tc>
        <w:tc>
          <w:tcPr>
            <w:tcW w:w="425" w:type="dxa"/>
            <w:vAlign w:val="center"/>
            <w:tcPrChange w:id="2929" w:author="Dave - updates from draft v2.4 to v3.0" w:date="2018-12-26T18:45:00Z">
              <w:tcPr>
                <w:tcW w:w="425" w:type="dxa"/>
                <w:vAlign w:val="center"/>
              </w:tcPr>
            </w:tcPrChange>
          </w:tcPr>
          <w:p w14:paraId="18D841DA" w14:textId="77777777" w:rsidR="000D7A74" w:rsidRPr="002F7B70" w:rsidRDefault="000D7A74" w:rsidP="000D7A74">
            <w:pPr>
              <w:pStyle w:val="TAL"/>
              <w:keepNext w:val="0"/>
              <w:keepLines w:val="0"/>
              <w:jc w:val="center"/>
              <w:rPr>
                <w:ins w:id="2930" w:author="Dave - updates from draft v2.4 to v3.0" w:date="2018-12-26T18:30:00Z"/>
                <w:b/>
              </w:rPr>
            </w:pPr>
            <w:ins w:id="2931" w:author="Dave - updates from draft v2.4 to v3.0" w:date="2018-12-26T18:30:00Z">
              <w:r w:rsidRPr="002F7B70">
                <w:sym w:font="Wingdings" w:char="F0FC"/>
              </w:r>
            </w:ins>
          </w:p>
        </w:tc>
        <w:tc>
          <w:tcPr>
            <w:tcW w:w="426" w:type="dxa"/>
            <w:vAlign w:val="center"/>
            <w:tcPrChange w:id="2932" w:author="Dave - updates from draft v2.4 to v3.0" w:date="2018-12-26T18:45:00Z">
              <w:tcPr>
                <w:tcW w:w="426" w:type="dxa"/>
                <w:vAlign w:val="center"/>
              </w:tcPr>
            </w:tcPrChange>
          </w:tcPr>
          <w:p w14:paraId="3B6316A5" w14:textId="77777777" w:rsidR="000D7A74" w:rsidRPr="002F7B70" w:rsidRDefault="000D7A74" w:rsidP="000D7A74">
            <w:pPr>
              <w:pStyle w:val="TAL"/>
              <w:keepNext w:val="0"/>
              <w:keepLines w:val="0"/>
              <w:jc w:val="center"/>
              <w:rPr>
                <w:ins w:id="2933" w:author="Dave - updates from draft v2.4 to v3.0" w:date="2018-12-26T18:30:00Z"/>
                <w:b/>
              </w:rPr>
            </w:pPr>
          </w:p>
        </w:tc>
        <w:tc>
          <w:tcPr>
            <w:tcW w:w="567" w:type="dxa"/>
            <w:tcPrChange w:id="2934" w:author="Dave - updates from draft v2.4 to v3.0" w:date="2018-12-26T18:45:00Z">
              <w:tcPr>
                <w:tcW w:w="567" w:type="dxa"/>
                <w:vAlign w:val="center"/>
              </w:tcPr>
            </w:tcPrChange>
          </w:tcPr>
          <w:p w14:paraId="63689899" w14:textId="333BA58E" w:rsidR="000D7A74" w:rsidRPr="002F7B70" w:rsidRDefault="000D7A74" w:rsidP="000D7A74">
            <w:pPr>
              <w:pStyle w:val="TAC"/>
              <w:keepNext w:val="0"/>
              <w:keepLines w:val="0"/>
              <w:rPr>
                <w:ins w:id="2935" w:author="Dave - updates from draft v2.4 to v3.0" w:date="2018-12-26T18:30:00Z"/>
              </w:rPr>
            </w:pPr>
            <w:ins w:id="2936" w:author="Dave - updates from draft v2.4 to v3.0" w:date="2018-12-26T18:42:00Z">
              <w:r w:rsidRPr="00D4422F">
                <w:t>C</w:t>
              </w:r>
            </w:ins>
          </w:p>
        </w:tc>
        <w:tc>
          <w:tcPr>
            <w:tcW w:w="3402" w:type="dxa"/>
            <w:tcPrChange w:id="2937" w:author="Dave - updates from draft v2.4 to v3.0" w:date="2018-12-26T18:45:00Z">
              <w:tcPr>
                <w:tcW w:w="3402" w:type="dxa"/>
                <w:vAlign w:val="center"/>
              </w:tcPr>
            </w:tcPrChange>
          </w:tcPr>
          <w:p w14:paraId="3EB30B8F" w14:textId="2BA0A77D" w:rsidR="000D7A74" w:rsidRPr="002F7B70" w:rsidRDefault="000D7A74" w:rsidP="000D7A74">
            <w:pPr>
              <w:pStyle w:val="TAL"/>
              <w:keepNext w:val="0"/>
              <w:keepLines w:val="0"/>
              <w:rPr>
                <w:ins w:id="2938" w:author="Dave - updates from draft v2.4 to v3.0" w:date="2018-12-26T18:30:00Z"/>
              </w:rPr>
            </w:pPr>
            <w:ins w:id="2939" w:author="Dave - updates from draft v2.4 to v3.0" w:date="2018-12-26T18:45:00Z">
              <w:r w:rsidRPr="007F34C3">
                <w:t>Where the documents and forms are downloadable from the website</w:t>
              </w:r>
            </w:ins>
          </w:p>
        </w:tc>
        <w:tc>
          <w:tcPr>
            <w:tcW w:w="1459" w:type="dxa"/>
            <w:gridSpan w:val="2"/>
            <w:vAlign w:val="center"/>
            <w:tcPrChange w:id="2940" w:author="Dave - updates from draft v2.4 to v3.0" w:date="2018-12-26T18:45:00Z">
              <w:tcPr>
                <w:tcW w:w="1459" w:type="dxa"/>
                <w:gridSpan w:val="2"/>
                <w:vAlign w:val="center"/>
              </w:tcPr>
            </w:tcPrChange>
          </w:tcPr>
          <w:p w14:paraId="75CF4EF4" w14:textId="6F9429B1" w:rsidR="000D7A74" w:rsidRPr="002F7B70" w:rsidRDefault="000D7A74" w:rsidP="000D7A74">
            <w:pPr>
              <w:pStyle w:val="TAL"/>
              <w:keepNext w:val="0"/>
              <w:keepLines w:val="0"/>
              <w:rPr>
                <w:ins w:id="2941" w:author="Dave - updates from draft v2.4 to v3.0" w:date="2018-12-26T18:30:00Z"/>
              </w:rPr>
            </w:pPr>
            <w:ins w:id="2942" w:author="Dave - updates from draft v2.4 to v3.0" w:date="2018-12-26T18:30:00Z">
              <w:r w:rsidRPr="002F7B70">
                <w:t>C.</w:t>
              </w:r>
            </w:ins>
            <w:ins w:id="2943" w:author="Dave - updates from draft v2.4 to v3.0" w:date="2018-12-26T18:32:00Z">
              <w:r>
                <w:t>10.</w:t>
              </w:r>
            </w:ins>
            <w:ins w:id="2944" w:author="Dave - updates from draft v2.4 to v3.0" w:date="2018-12-26T18:30:00Z">
              <w:r w:rsidRPr="002F7B70">
                <w:t>3.2.1</w:t>
              </w:r>
            </w:ins>
          </w:p>
        </w:tc>
      </w:tr>
      <w:tr w:rsidR="000D7A74" w:rsidRPr="002F7B70" w14:paraId="4531827F"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94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946" w:author="Dave - updates from draft v2.4 to v3.0" w:date="2018-12-26T18:30:00Z"/>
          <w:trPrChange w:id="2947" w:author="Dave - updates from draft v2.4 to v3.0" w:date="2018-12-26T18:45:00Z">
            <w:trPr>
              <w:cantSplit/>
              <w:jc w:val="center"/>
            </w:trPr>
          </w:trPrChange>
        </w:trPr>
        <w:tc>
          <w:tcPr>
            <w:tcW w:w="562" w:type="dxa"/>
            <w:vAlign w:val="center"/>
            <w:tcPrChange w:id="2948" w:author="Dave - updates from draft v2.4 to v3.0" w:date="2018-12-26T18:45:00Z">
              <w:tcPr>
                <w:tcW w:w="562" w:type="dxa"/>
                <w:vAlign w:val="center"/>
              </w:tcPr>
            </w:tcPrChange>
          </w:tcPr>
          <w:p w14:paraId="138759A3" w14:textId="3A869816" w:rsidR="000D7A74" w:rsidRPr="002F7B70" w:rsidRDefault="000D7A74" w:rsidP="000D7A74">
            <w:pPr>
              <w:pStyle w:val="TAC"/>
              <w:keepNext w:val="0"/>
              <w:keepLines w:val="0"/>
              <w:rPr>
                <w:ins w:id="2949" w:author="Dave - updates from draft v2.4 to v3.0" w:date="2018-12-26T18:30:00Z"/>
              </w:rPr>
            </w:pPr>
            <w:ins w:id="2950" w:author="Dave - updates from draft v2.4 to v3.0" w:date="2018-12-26T18:49:00Z">
              <w:r>
                <w:t>112</w:t>
              </w:r>
            </w:ins>
          </w:p>
        </w:tc>
        <w:tc>
          <w:tcPr>
            <w:tcW w:w="2694" w:type="dxa"/>
            <w:vAlign w:val="center"/>
            <w:tcPrChange w:id="2951" w:author="Dave - updates from draft v2.4 to v3.0" w:date="2018-12-26T18:45:00Z">
              <w:tcPr>
                <w:tcW w:w="2694" w:type="dxa"/>
                <w:vAlign w:val="center"/>
              </w:tcPr>
            </w:tcPrChange>
          </w:tcPr>
          <w:p w14:paraId="4A867384" w14:textId="7B997FFE" w:rsidR="000D7A74" w:rsidRPr="002F7B70" w:rsidRDefault="000D7A74" w:rsidP="000D7A74">
            <w:pPr>
              <w:pStyle w:val="TAC"/>
              <w:keepNext w:val="0"/>
              <w:keepLines w:val="0"/>
              <w:jc w:val="left"/>
              <w:rPr>
                <w:ins w:id="2952" w:author="Dave - updates from draft v2.4 to v3.0" w:date="2018-12-26T18:30:00Z"/>
              </w:rPr>
            </w:pPr>
            <w:ins w:id="2953" w:author="Dave - updates from draft v2.4 to v3.0" w:date="2018-12-26T18:32:00Z">
              <w:r>
                <w:t>10.</w:t>
              </w:r>
            </w:ins>
            <w:ins w:id="2954" w:author="Dave - updates from draft v2.4 to v3.0" w:date="2018-12-26T18:30:00Z">
              <w:r w:rsidRPr="002F7B70">
                <w:t>3.2.2 On input</w:t>
              </w:r>
              <w:r>
                <w:t xml:space="preserve"> *</w:t>
              </w:r>
            </w:ins>
          </w:p>
        </w:tc>
        <w:tc>
          <w:tcPr>
            <w:tcW w:w="425" w:type="dxa"/>
            <w:vAlign w:val="center"/>
            <w:tcPrChange w:id="2955" w:author="Dave - updates from draft v2.4 to v3.0" w:date="2018-12-26T18:45:00Z">
              <w:tcPr>
                <w:tcW w:w="425" w:type="dxa"/>
                <w:vAlign w:val="center"/>
              </w:tcPr>
            </w:tcPrChange>
          </w:tcPr>
          <w:p w14:paraId="230A7CBA" w14:textId="77777777" w:rsidR="000D7A74" w:rsidRPr="002F7B70" w:rsidRDefault="000D7A74" w:rsidP="000D7A74">
            <w:pPr>
              <w:pStyle w:val="TAL"/>
              <w:keepNext w:val="0"/>
              <w:keepLines w:val="0"/>
              <w:jc w:val="center"/>
              <w:rPr>
                <w:ins w:id="2956" w:author="Dave - updates from draft v2.4 to v3.0" w:date="2018-12-26T18:30:00Z"/>
                <w:b/>
              </w:rPr>
            </w:pPr>
          </w:p>
        </w:tc>
        <w:tc>
          <w:tcPr>
            <w:tcW w:w="425" w:type="dxa"/>
            <w:vAlign w:val="center"/>
            <w:tcPrChange w:id="2957" w:author="Dave - updates from draft v2.4 to v3.0" w:date="2018-12-26T18:45:00Z">
              <w:tcPr>
                <w:tcW w:w="425" w:type="dxa"/>
                <w:vAlign w:val="center"/>
              </w:tcPr>
            </w:tcPrChange>
          </w:tcPr>
          <w:p w14:paraId="645FA304" w14:textId="77777777" w:rsidR="000D7A74" w:rsidRPr="002F7B70" w:rsidRDefault="000D7A74" w:rsidP="000D7A74">
            <w:pPr>
              <w:pStyle w:val="TAL"/>
              <w:keepNext w:val="0"/>
              <w:keepLines w:val="0"/>
              <w:jc w:val="center"/>
              <w:rPr>
                <w:ins w:id="2958" w:author="Dave - updates from draft v2.4 to v3.0" w:date="2018-12-26T18:30:00Z"/>
              </w:rPr>
            </w:pPr>
          </w:p>
        </w:tc>
        <w:tc>
          <w:tcPr>
            <w:tcW w:w="425" w:type="dxa"/>
            <w:vAlign w:val="center"/>
            <w:tcPrChange w:id="2959" w:author="Dave - updates from draft v2.4 to v3.0" w:date="2018-12-26T18:45:00Z">
              <w:tcPr>
                <w:tcW w:w="425" w:type="dxa"/>
                <w:vAlign w:val="center"/>
              </w:tcPr>
            </w:tcPrChange>
          </w:tcPr>
          <w:p w14:paraId="43FDBA2D" w14:textId="77777777" w:rsidR="000D7A74" w:rsidRPr="002F7B70" w:rsidRDefault="000D7A74" w:rsidP="000D7A74">
            <w:pPr>
              <w:pStyle w:val="TAL"/>
              <w:keepNext w:val="0"/>
              <w:keepLines w:val="0"/>
              <w:jc w:val="center"/>
              <w:rPr>
                <w:ins w:id="2960" w:author="Dave - updates from draft v2.4 to v3.0" w:date="2018-12-26T18:30:00Z"/>
                <w:b/>
              </w:rPr>
            </w:pPr>
            <w:ins w:id="2961" w:author="Dave - updates from draft v2.4 to v3.0" w:date="2018-12-26T18:30:00Z">
              <w:r w:rsidRPr="002F7B70">
                <w:sym w:font="Wingdings" w:char="F0FC"/>
              </w:r>
            </w:ins>
          </w:p>
        </w:tc>
        <w:tc>
          <w:tcPr>
            <w:tcW w:w="426" w:type="dxa"/>
            <w:vAlign w:val="center"/>
            <w:tcPrChange w:id="2962" w:author="Dave - updates from draft v2.4 to v3.0" w:date="2018-12-26T18:45:00Z">
              <w:tcPr>
                <w:tcW w:w="426" w:type="dxa"/>
                <w:vAlign w:val="center"/>
              </w:tcPr>
            </w:tcPrChange>
          </w:tcPr>
          <w:p w14:paraId="77DC357F" w14:textId="77777777" w:rsidR="000D7A74" w:rsidRPr="002F7B70" w:rsidRDefault="000D7A74" w:rsidP="000D7A74">
            <w:pPr>
              <w:pStyle w:val="TAL"/>
              <w:keepNext w:val="0"/>
              <w:keepLines w:val="0"/>
              <w:jc w:val="center"/>
              <w:rPr>
                <w:ins w:id="2963" w:author="Dave - updates from draft v2.4 to v3.0" w:date="2018-12-26T18:30:00Z"/>
                <w:b/>
              </w:rPr>
            </w:pPr>
          </w:p>
        </w:tc>
        <w:tc>
          <w:tcPr>
            <w:tcW w:w="567" w:type="dxa"/>
            <w:tcPrChange w:id="2964" w:author="Dave - updates from draft v2.4 to v3.0" w:date="2018-12-26T18:45:00Z">
              <w:tcPr>
                <w:tcW w:w="567" w:type="dxa"/>
                <w:vAlign w:val="center"/>
              </w:tcPr>
            </w:tcPrChange>
          </w:tcPr>
          <w:p w14:paraId="55FD5195" w14:textId="613A7D5E" w:rsidR="000D7A74" w:rsidRPr="002F7B70" w:rsidRDefault="000D7A74" w:rsidP="000D7A74">
            <w:pPr>
              <w:pStyle w:val="TAC"/>
              <w:keepNext w:val="0"/>
              <w:keepLines w:val="0"/>
              <w:rPr>
                <w:ins w:id="2965" w:author="Dave - updates from draft v2.4 to v3.0" w:date="2018-12-26T18:30:00Z"/>
              </w:rPr>
            </w:pPr>
            <w:ins w:id="2966" w:author="Dave - updates from draft v2.4 to v3.0" w:date="2018-12-26T18:42:00Z">
              <w:r w:rsidRPr="00D4422F">
                <w:t>C</w:t>
              </w:r>
            </w:ins>
          </w:p>
        </w:tc>
        <w:tc>
          <w:tcPr>
            <w:tcW w:w="3402" w:type="dxa"/>
            <w:tcPrChange w:id="2967" w:author="Dave - updates from draft v2.4 to v3.0" w:date="2018-12-26T18:45:00Z">
              <w:tcPr>
                <w:tcW w:w="3402" w:type="dxa"/>
                <w:vAlign w:val="center"/>
              </w:tcPr>
            </w:tcPrChange>
          </w:tcPr>
          <w:p w14:paraId="722F9220" w14:textId="4D463070" w:rsidR="000D7A74" w:rsidRPr="002F7B70" w:rsidRDefault="000D7A74" w:rsidP="000D7A74">
            <w:pPr>
              <w:pStyle w:val="TAL"/>
              <w:keepNext w:val="0"/>
              <w:keepLines w:val="0"/>
              <w:rPr>
                <w:ins w:id="2968" w:author="Dave - updates from draft v2.4 to v3.0" w:date="2018-12-26T18:30:00Z"/>
              </w:rPr>
            </w:pPr>
            <w:ins w:id="2969" w:author="Dave - updates from draft v2.4 to v3.0" w:date="2018-12-26T18:45:00Z">
              <w:r w:rsidRPr="007F34C3">
                <w:t>Where the documents and forms are downloadable from the website</w:t>
              </w:r>
            </w:ins>
          </w:p>
        </w:tc>
        <w:tc>
          <w:tcPr>
            <w:tcW w:w="1459" w:type="dxa"/>
            <w:gridSpan w:val="2"/>
            <w:vAlign w:val="center"/>
            <w:tcPrChange w:id="2970" w:author="Dave - updates from draft v2.4 to v3.0" w:date="2018-12-26T18:45:00Z">
              <w:tcPr>
                <w:tcW w:w="1459" w:type="dxa"/>
                <w:gridSpan w:val="2"/>
                <w:vAlign w:val="center"/>
              </w:tcPr>
            </w:tcPrChange>
          </w:tcPr>
          <w:p w14:paraId="2605BD07" w14:textId="64D7C897" w:rsidR="000D7A74" w:rsidRPr="002F7B70" w:rsidRDefault="000D7A74" w:rsidP="000D7A74">
            <w:pPr>
              <w:pStyle w:val="TAL"/>
              <w:keepNext w:val="0"/>
              <w:keepLines w:val="0"/>
              <w:rPr>
                <w:ins w:id="2971" w:author="Dave - updates from draft v2.4 to v3.0" w:date="2018-12-26T18:30:00Z"/>
              </w:rPr>
            </w:pPr>
            <w:ins w:id="2972" w:author="Dave - updates from draft v2.4 to v3.0" w:date="2018-12-26T18:30:00Z">
              <w:r w:rsidRPr="002F7B70">
                <w:t>C.</w:t>
              </w:r>
            </w:ins>
            <w:ins w:id="2973" w:author="Dave - updates from draft v2.4 to v3.0" w:date="2018-12-26T18:32:00Z">
              <w:r>
                <w:t>10.</w:t>
              </w:r>
            </w:ins>
            <w:ins w:id="2974" w:author="Dave - updates from draft v2.4 to v3.0" w:date="2018-12-26T18:30:00Z">
              <w:r w:rsidRPr="002F7B70">
                <w:t>3.2.2</w:t>
              </w:r>
            </w:ins>
          </w:p>
        </w:tc>
      </w:tr>
      <w:tr w:rsidR="000D7A74" w:rsidRPr="002F7B70" w14:paraId="09AB1791"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97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2976" w:author="Dave - updates from draft v2.4 to v3.0" w:date="2018-12-26T18:30:00Z"/>
          <w:trPrChange w:id="2977" w:author="Dave - updates from draft v2.4 to v3.0" w:date="2018-12-26T18:45:00Z">
            <w:trPr>
              <w:cantSplit/>
              <w:jc w:val="center"/>
            </w:trPr>
          </w:trPrChange>
        </w:trPr>
        <w:tc>
          <w:tcPr>
            <w:tcW w:w="562" w:type="dxa"/>
            <w:vAlign w:val="center"/>
            <w:tcPrChange w:id="2978" w:author="Dave - updates from draft v2.4 to v3.0" w:date="2018-12-26T18:45:00Z">
              <w:tcPr>
                <w:tcW w:w="562" w:type="dxa"/>
                <w:vAlign w:val="center"/>
              </w:tcPr>
            </w:tcPrChange>
          </w:tcPr>
          <w:p w14:paraId="676D3853" w14:textId="5885507E" w:rsidR="000D7A74" w:rsidRPr="002F7B70" w:rsidRDefault="000D7A74" w:rsidP="000D7A74">
            <w:pPr>
              <w:pStyle w:val="TAC"/>
              <w:keepNext w:val="0"/>
              <w:keepLines w:val="0"/>
              <w:rPr>
                <w:ins w:id="2979" w:author="Dave - updates from draft v2.4 to v3.0" w:date="2018-12-26T18:30:00Z"/>
              </w:rPr>
            </w:pPr>
            <w:ins w:id="2980" w:author="Dave - updates from draft v2.4 to v3.0" w:date="2018-12-26T18:49:00Z">
              <w:r>
                <w:t>113</w:t>
              </w:r>
            </w:ins>
          </w:p>
        </w:tc>
        <w:tc>
          <w:tcPr>
            <w:tcW w:w="2694" w:type="dxa"/>
            <w:vAlign w:val="center"/>
            <w:tcPrChange w:id="2981" w:author="Dave - updates from draft v2.4 to v3.0" w:date="2018-12-26T18:45:00Z">
              <w:tcPr>
                <w:tcW w:w="2694" w:type="dxa"/>
                <w:vAlign w:val="center"/>
              </w:tcPr>
            </w:tcPrChange>
          </w:tcPr>
          <w:p w14:paraId="6416AEF4" w14:textId="7B4DD124" w:rsidR="000D7A74" w:rsidRPr="002F7B70" w:rsidRDefault="000D7A74" w:rsidP="000D7A74">
            <w:pPr>
              <w:pStyle w:val="TAC"/>
              <w:keepNext w:val="0"/>
              <w:keepLines w:val="0"/>
              <w:jc w:val="left"/>
              <w:rPr>
                <w:ins w:id="2982" w:author="Dave - updates from draft v2.4 to v3.0" w:date="2018-12-26T18:30:00Z"/>
              </w:rPr>
            </w:pPr>
            <w:ins w:id="2983" w:author="Dave - updates from draft v2.4 to v3.0" w:date="2018-12-26T18:32:00Z">
              <w:r>
                <w:t>10.</w:t>
              </w:r>
            </w:ins>
            <w:ins w:id="2984" w:author="Dave - updates from draft v2.4 to v3.0" w:date="2018-12-26T18:30:00Z">
              <w:r w:rsidRPr="002F7B70">
                <w:t>3.3.1 Error identification</w:t>
              </w:r>
              <w:r>
                <w:t xml:space="preserve"> *</w:t>
              </w:r>
            </w:ins>
          </w:p>
        </w:tc>
        <w:tc>
          <w:tcPr>
            <w:tcW w:w="425" w:type="dxa"/>
            <w:vAlign w:val="center"/>
            <w:tcPrChange w:id="2985" w:author="Dave - updates from draft v2.4 to v3.0" w:date="2018-12-26T18:45:00Z">
              <w:tcPr>
                <w:tcW w:w="425" w:type="dxa"/>
                <w:vAlign w:val="center"/>
              </w:tcPr>
            </w:tcPrChange>
          </w:tcPr>
          <w:p w14:paraId="5542A892" w14:textId="77777777" w:rsidR="000D7A74" w:rsidRPr="002F7B70" w:rsidRDefault="000D7A74" w:rsidP="000D7A74">
            <w:pPr>
              <w:pStyle w:val="TAL"/>
              <w:keepNext w:val="0"/>
              <w:keepLines w:val="0"/>
              <w:jc w:val="center"/>
              <w:rPr>
                <w:ins w:id="2986" w:author="Dave - updates from draft v2.4 to v3.0" w:date="2018-12-26T18:30:00Z"/>
                <w:b/>
              </w:rPr>
            </w:pPr>
          </w:p>
        </w:tc>
        <w:tc>
          <w:tcPr>
            <w:tcW w:w="425" w:type="dxa"/>
            <w:vAlign w:val="center"/>
            <w:tcPrChange w:id="2987" w:author="Dave - updates from draft v2.4 to v3.0" w:date="2018-12-26T18:45:00Z">
              <w:tcPr>
                <w:tcW w:w="425" w:type="dxa"/>
                <w:vAlign w:val="center"/>
              </w:tcPr>
            </w:tcPrChange>
          </w:tcPr>
          <w:p w14:paraId="7949D263" w14:textId="77777777" w:rsidR="000D7A74" w:rsidRPr="002F7B70" w:rsidRDefault="000D7A74" w:rsidP="000D7A74">
            <w:pPr>
              <w:pStyle w:val="TAL"/>
              <w:keepNext w:val="0"/>
              <w:keepLines w:val="0"/>
              <w:jc w:val="center"/>
              <w:rPr>
                <w:ins w:id="2988" w:author="Dave - updates from draft v2.4 to v3.0" w:date="2018-12-26T18:30:00Z"/>
              </w:rPr>
            </w:pPr>
          </w:p>
        </w:tc>
        <w:tc>
          <w:tcPr>
            <w:tcW w:w="425" w:type="dxa"/>
            <w:vAlign w:val="center"/>
            <w:tcPrChange w:id="2989" w:author="Dave - updates from draft v2.4 to v3.0" w:date="2018-12-26T18:45:00Z">
              <w:tcPr>
                <w:tcW w:w="425" w:type="dxa"/>
                <w:vAlign w:val="center"/>
              </w:tcPr>
            </w:tcPrChange>
          </w:tcPr>
          <w:p w14:paraId="201908A4" w14:textId="77777777" w:rsidR="000D7A74" w:rsidRPr="002F7B70" w:rsidRDefault="000D7A74" w:rsidP="000D7A74">
            <w:pPr>
              <w:pStyle w:val="TAL"/>
              <w:keepNext w:val="0"/>
              <w:keepLines w:val="0"/>
              <w:jc w:val="center"/>
              <w:rPr>
                <w:ins w:id="2990" w:author="Dave - updates from draft v2.4 to v3.0" w:date="2018-12-26T18:30:00Z"/>
                <w:b/>
              </w:rPr>
            </w:pPr>
            <w:ins w:id="2991" w:author="Dave - updates from draft v2.4 to v3.0" w:date="2018-12-26T18:30:00Z">
              <w:r w:rsidRPr="002F7B70">
                <w:sym w:font="Wingdings" w:char="F0FC"/>
              </w:r>
            </w:ins>
          </w:p>
        </w:tc>
        <w:tc>
          <w:tcPr>
            <w:tcW w:w="426" w:type="dxa"/>
            <w:vAlign w:val="center"/>
            <w:tcPrChange w:id="2992" w:author="Dave - updates from draft v2.4 to v3.0" w:date="2018-12-26T18:45:00Z">
              <w:tcPr>
                <w:tcW w:w="426" w:type="dxa"/>
                <w:vAlign w:val="center"/>
              </w:tcPr>
            </w:tcPrChange>
          </w:tcPr>
          <w:p w14:paraId="7B6D4BF9" w14:textId="77777777" w:rsidR="000D7A74" w:rsidRPr="002F7B70" w:rsidRDefault="000D7A74" w:rsidP="000D7A74">
            <w:pPr>
              <w:pStyle w:val="TAL"/>
              <w:keepNext w:val="0"/>
              <w:keepLines w:val="0"/>
              <w:jc w:val="center"/>
              <w:rPr>
                <w:ins w:id="2993" w:author="Dave - updates from draft v2.4 to v3.0" w:date="2018-12-26T18:30:00Z"/>
                <w:b/>
              </w:rPr>
            </w:pPr>
          </w:p>
        </w:tc>
        <w:tc>
          <w:tcPr>
            <w:tcW w:w="567" w:type="dxa"/>
            <w:tcPrChange w:id="2994" w:author="Dave - updates from draft v2.4 to v3.0" w:date="2018-12-26T18:45:00Z">
              <w:tcPr>
                <w:tcW w:w="567" w:type="dxa"/>
                <w:vAlign w:val="center"/>
              </w:tcPr>
            </w:tcPrChange>
          </w:tcPr>
          <w:p w14:paraId="2B088BD7" w14:textId="3F39EA96" w:rsidR="000D7A74" w:rsidRPr="002F7B70" w:rsidRDefault="000D7A74" w:rsidP="000D7A74">
            <w:pPr>
              <w:pStyle w:val="TAC"/>
              <w:keepNext w:val="0"/>
              <w:keepLines w:val="0"/>
              <w:rPr>
                <w:ins w:id="2995" w:author="Dave - updates from draft v2.4 to v3.0" w:date="2018-12-26T18:30:00Z"/>
              </w:rPr>
            </w:pPr>
            <w:ins w:id="2996" w:author="Dave - updates from draft v2.4 to v3.0" w:date="2018-12-26T18:42:00Z">
              <w:r w:rsidRPr="00D4422F">
                <w:t>C</w:t>
              </w:r>
            </w:ins>
          </w:p>
        </w:tc>
        <w:tc>
          <w:tcPr>
            <w:tcW w:w="3402" w:type="dxa"/>
            <w:tcPrChange w:id="2997" w:author="Dave - updates from draft v2.4 to v3.0" w:date="2018-12-26T18:45:00Z">
              <w:tcPr>
                <w:tcW w:w="3402" w:type="dxa"/>
                <w:vAlign w:val="center"/>
              </w:tcPr>
            </w:tcPrChange>
          </w:tcPr>
          <w:p w14:paraId="01E97EAB" w14:textId="18BD2436" w:rsidR="000D7A74" w:rsidRPr="002F7B70" w:rsidRDefault="000D7A74" w:rsidP="000D7A74">
            <w:pPr>
              <w:pStyle w:val="TAL"/>
              <w:keepNext w:val="0"/>
              <w:keepLines w:val="0"/>
              <w:rPr>
                <w:ins w:id="2998" w:author="Dave - updates from draft v2.4 to v3.0" w:date="2018-12-26T18:30:00Z"/>
              </w:rPr>
            </w:pPr>
            <w:ins w:id="2999" w:author="Dave - updates from draft v2.4 to v3.0" w:date="2018-12-26T18:45:00Z">
              <w:r w:rsidRPr="007F34C3">
                <w:t>Where the documents and forms are downloadable from the website</w:t>
              </w:r>
            </w:ins>
          </w:p>
        </w:tc>
        <w:tc>
          <w:tcPr>
            <w:tcW w:w="1459" w:type="dxa"/>
            <w:gridSpan w:val="2"/>
            <w:vAlign w:val="center"/>
            <w:tcPrChange w:id="3000" w:author="Dave - updates from draft v2.4 to v3.0" w:date="2018-12-26T18:45:00Z">
              <w:tcPr>
                <w:tcW w:w="1459" w:type="dxa"/>
                <w:gridSpan w:val="2"/>
                <w:vAlign w:val="center"/>
              </w:tcPr>
            </w:tcPrChange>
          </w:tcPr>
          <w:p w14:paraId="75AD0523" w14:textId="173446A3" w:rsidR="000D7A74" w:rsidRPr="002F7B70" w:rsidRDefault="000D7A74" w:rsidP="000D7A74">
            <w:pPr>
              <w:pStyle w:val="TAL"/>
              <w:keepNext w:val="0"/>
              <w:keepLines w:val="0"/>
              <w:rPr>
                <w:ins w:id="3001" w:author="Dave - updates from draft v2.4 to v3.0" w:date="2018-12-26T18:30:00Z"/>
              </w:rPr>
            </w:pPr>
            <w:ins w:id="3002" w:author="Dave - updates from draft v2.4 to v3.0" w:date="2018-12-26T18:30:00Z">
              <w:r w:rsidRPr="002F7B70">
                <w:t>C.</w:t>
              </w:r>
            </w:ins>
            <w:ins w:id="3003" w:author="Dave - updates from draft v2.4 to v3.0" w:date="2018-12-26T18:32:00Z">
              <w:r>
                <w:t>10.</w:t>
              </w:r>
            </w:ins>
            <w:ins w:id="3004" w:author="Dave - updates from draft v2.4 to v3.0" w:date="2018-12-26T18:30:00Z">
              <w:r w:rsidRPr="002F7B70">
                <w:t>3.3.1</w:t>
              </w:r>
            </w:ins>
          </w:p>
        </w:tc>
      </w:tr>
      <w:tr w:rsidR="000D7A74" w:rsidRPr="002F7B70" w14:paraId="4BD6A35B"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00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006" w:author="Dave - updates from draft v2.4 to v3.0" w:date="2018-12-26T18:30:00Z"/>
          <w:trPrChange w:id="3007" w:author="Dave - updates from draft v2.4 to v3.0" w:date="2018-12-26T18:45:00Z">
            <w:trPr>
              <w:cantSplit/>
              <w:jc w:val="center"/>
            </w:trPr>
          </w:trPrChange>
        </w:trPr>
        <w:tc>
          <w:tcPr>
            <w:tcW w:w="562" w:type="dxa"/>
            <w:vAlign w:val="center"/>
            <w:tcPrChange w:id="3008" w:author="Dave - updates from draft v2.4 to v3.0" w:date="2018-12-26T18:45:00Z">
              <w:tcPr>
                <w:tcW w:w="562" w:type="dxa"/>
                <w:vAlign w:val="center"/>
              </w:tcPr>
            </w:tcPrChange>
          </w:tcPr>
          <w:p w14:paraId="03B3C5DC" w14:textId="0D6DDD13" w:rsidR="000D7A74" w:rsidRPr="002F7B70" w:rsidRDefault="000D7A74" w:rsidP="000D7A74">
            <w:pPr>
              <w:pStyle w:val="TAC"/>
              <w:keepNext w:val="0"/>
              <w:keepLines w:val="0"/>
              <w:rPr>
                <w:ins w:id="3009" w:author="Dave - updates from draft v2.4 to v3.0" w:date="2018-12-26T18:30:00Z"/>
              </w:rPr>
            </w:pPr>
            <w:ins w:id="3010" w:author="Dave - updates from draft v2.4 to v3.0" w:date="2018-12-26T18:49:00Z">
              <w:r>
                <w:t>114</w:t>
              </w:r>
            </w:ins>
          </w:p>
        </w:tc>
        <w:tc>
          <w:tcPr>
            <w:tcW w:w="2694" w:type="dxa"/>
            <w:vAlign w:val="center"/>
            <w:tcPrChange w:id="3011" w:author="Dave - updates from draft v2.4 to v3.0" w:date="2018-12-26T18:45:00Z">
              <w:tcPr>
                <w:tcW w:w="2694" w:type="dxa"/>
                <w:vAlign w:val="center"/>
              </w:tcPr>
            </w:tcPrChange>
          </w:tcPr>
          <w:p w14:paraId="22BA3488" w14:textId="6A7D40EB" w:rsidR="000D7A74" w:rsidRPr="002F7B70" w:rsidRDefault="000D7A74" w:rsidP="000D7A74">
            <w:pPr>
              <w:pStyle w:val="TAC"/>
              <w:keepNext w:val="0"/>
              <w:keepLines w:val="0"/>
              <w:jc w:val="left"/>
              <w:rPr>
                <w:ins w:id="3012" w:author="Dave - updates from draft v2.4 to v3.0" w:date="2018-12-26T18:30:00Z"/>
              </w:rPr>
            </w:pPr>
            <w:ins w:id="3013" w:author="Dave - updates from draft v2.4 to v3.0" w:date="2018-12-26T18:33:00Z">
              <w:r>
                <w:t>10.</w:t>
              </w:r>
            </w:ins>
            <w:ins w:id="3014" w:author="Dave - updates from draft v2.4 to v3.0" w:date="2018-12-26T18:30:00Z">
              <w:r w:rsidRPr="002F7B70">
                <w:t>3.3.2 Labels or instructions</w:t>
              </w:r>
              <w:r>
                <w:t xml:space="preserve"> *</w:t>
              </w:r>
            </w:ins>
          </w:p>
        </w:tc>
        <w:tc>
          <w:tcPr>
            <w:tcW w:w="425" w:type="dxa"/>
            <w:vAlign w:val="center"/>
            <w:tcPrChange w:id="3015" w:author="Dave - updates from draft v2.4 to v3.0" w:date="2018-12-26T18:45:00Z">
              <w:tcPr>
                <w:tcW w:w="425" w:type="dxa"/>
                <w:vAlign w:val="center"/>
              </w:tcPr>
            </w:tcPrChange>
          </w:tcPr>
          <w:p w14:paraId="5C7E144E" w14:textId="77777777" w:rsidR="000D7A74" w:rsidRPr="002F7B70" w:rsidRDefault="000D7A74" w:rsidP="000D7A74">
            <w:pPr>
              <w:pStyle w:val="TAL"/>
              <w:keepNext w:val="0"/>
              <w:keepLines w:val="0"/>
              <w:jc w:val="center"/>
              <w:rPr>
                <w:ins w:id="3016" w:author="Dave - updates from draft v2.4 to v3.0" w:date="2018-12-26T18:30:00Z"/>
                <w:b/>
              </w:rPr>
            </w:pPr>
          </w:p>
        </w:tc>
        <w:tc>
          <w:tcPr>
            <w:tcW w:w="425" w:type="dxa"/>
            <w:vAlign w:val="center"/>
            <w:tcPrChange w:id="3017" w:author="Dave - updates from draft v2.4 to v3.0" w:date="2018-12-26T18:45:00Z">
              <w:tcPr>
                <w:tcW w:w="425" w:type="dxa"/>
                <w:vAlign w:val="center"/>
              </w:tcPr>
            </w:tcPrChange>
          </w:tcPr>
          <w:p w14:paraId="6BDDD870" w14:textId="77777777" w:rsidR="000D7A74" w:rsidRPr="002F7B70" w:rsidRDefault="000D7A74" w:rsidP="000D7A74">
            <w:pPr>
              <w:pStyle w:val="TAL"/>
              <w:keepNext w:val="0"/>
              <w:keepLines w:val="0"/>
              <w:jc w:val="center"/>
              <w:rPr>
                <w:ins w:id="3018" w:author="Dave - updates from draft v2.4 to v3.0" w:date="2018-12-26T18:30:00Z"/>
              </w:rPr>
            </w:pPr>
          </w:p>
        </w:tc>
        <w:tc>
          <w:tcPr>
            <w:tcW w:w="425" w:type="dxa"/>
            <w:vAlign w:val="center"/>
            <w:tcPrChange w:id="3019" w:author="Dave - updates from draft v2.4 to v3.0" w:date="2018-12-26T18:45:00Z">
              <w:tcPr>
                <w:tcW w:w="425" w:type="dxa"/>
                <w:vAlign w:val="center"/>
              </w:tcPr>
            </w:tcPrChange>
          </w:tcPr>
          <w:p w14:paraId="38C5344D" w14:textId="77777777" w:rsidR="000D7A74" w:rsidRPr="002F7B70" w:rsidRDefault="000D7A74" w:rsidP="000D7A74">
            <w:pPr>
              <w:pStyle w:val="TAL"/>
              <w:keepNext w:val="0"/>
              <w:keepLines w:val="0"/>
              <w:jc w:val="center"/>
              <w:rPr>
                <w:ins w:id="3020" w:author="Dave - updates from draft v2.4 to v3.0" w:date="2018-12-26T18:30:00Z"/>
                <w:b/>
              </w:rPr>
            </w:pPr>
            <w:ins w:id="3021" w:author="Dave - updates from draft v2.4 to v3.0" w:date="2018-12-26T18:30:00Z">
              <w:r w:rsidRPr="002F7B70">
                <w:sym w:font="Wingdings" w:char="F0FC"/>
              </w:r>
            </w:ins>
          </w:p>
        </w:tc>
        <w:tc>
          <w:tcPr>
            <w:tcW w:w="426" w:type="dxa"/>
            <w:vAlign w:val="center"/>
            <w:tcPrChange w:id="3022" w:author="Dave - updates from draft v2.4 to v3.0" w:date="2018-12-26T18:45:00Z">
              <w:tcPr>
                <w:tcW w:w="426" w:type="dxa"/>
                <w:vAlign w:val="center"/>
              </w:tcPr>
            </w:tcPrChange>
          </w:tcPr>
          <w:p w14:paraId="0074524E" w14:textId="77777777" w:rsidR="000D7A74" w:rsidRPr="002F7B70" w:rsidRDefault="000D7A74" w:rsidP="000D7A74">
            <w:pPr>
              <w:pStyle w:val="TAL"/>
              <w:keepNext w:val="0"/>
              <w:keepLines w:val="0"/>
              <w:jc w:val="center"/>
              <w:rPr>
                <w:ins w:id="3023" w:author="Dave - updates from draft v2.4 to v3.0" w:date="2018-12-26T18:30:00Z"/>
                <w:b/>
              </w:rPr>
            </w:pPr>
          </w:p>
        </w:tc>
        <w:tc>
          <w:tcPr>
            <w:tcW w:w="567" w:type="dxa"/>
            <w:tcPrChange w:id="3024" w:author="Dave - updates from draft v2.4 to v3.0" w:date="2018-12-26T18:45:00Z">
              <w:tcPr>
                <w:tcW w:w="567" w:type="dxa"/>
                <w:vAlign w:val="center"/>
              </w:tcPr>
            </w:tcPrChange>
          </w:tcPr>
          <w:p w14:paraId="09863622" w14:textId="3142F0D2" w:rsidR="000D7A74" w:rsidRPr="002F7B70" w:rsidRDefault="000D7A74" w:rsidP="000D7A74">
            <w:pPr>
              <w:pStyle w:val="TAC"/>
              <w:keepNext w:val="0"/>
              <w:keepLines w:val="0"/>
              <w:rPr>
                <w:ins w:id="3025" w:author="Dave - updates from draft v2.4 to v3.0" w:date="2018-12-26T18:30:00Z"/>
              </w:rPr>
            </w:pPr>
            <w:ins w:id="3026" w:author="Dave - updates from draft v2.4 to v3.0" w:date="2018-12-26T18:42:00Z">
              <w:r w:rsidRPr="00D4422F">
                <w:t>C</w:t>
              </w:r>
            </w:ins>
          </w:p>
        </w:tc>
        <w:tc>
          <w:tcPr>
            <w:tcW w:w="3402" w:type="dxa"/>
            <w:tcPrChange w:id="3027" w:author="Dave - updates from draft v2.4 to v3.0" w:date="2018-12-26T18:45:00Z">
              <w:tcPr>
                <w:tcW w:w="3402" w:type="dxa"/>
                <w:vAlign w:val="center"/>
              </w:tcPr>
            </w:tcPrChange>
          </w:tcPr>
          <w:p w14:paraId="7CD767E0" w14:textId="2B22F832" w:rsidR="000D7A74" w:rsidRPr="002F7B70" w:rsidRDefault="000D7A74" w:rsidP="000D7A74">
            <w:pPr>
              <w:pStyle w:val="TAL"/>
              <w:keepNext w:val="0"/>
              <w:keepLines w:val="0"/>
              <w:rPr>
                <w:ins w:id="3028" w:author="Dave - updates from draft v2.4 to v3.0" w:date="2018-12-26T18:30:00Z"/>
              </w:rPr>
            </w:pPr>
            <w:ins w:id="3029" w:author="Dave - updates from draft v2.4 to v3.0" w:date="2018-12-26T18:45:00Z">
              <w:r w:rsidRPr="007F34C3">
                <w:t>Where the documents and forms are downloadable from the website</w:t>
              </w:r>
            </w:ins>
          </w:p>
        </w:tc>
        <w:tc>
          <w:tcPr>
            <w:tcW w:w="1459" w:type="dxa"/>
            <w:gridSpan w:val="2"/>
            <w:tcPrChange w:id="3030" w:author="Dave - updates from draft v2.4 to v3.0" w:date="2018-12-26T18:45:00Z">
              <w:tcPr>
                <w:tcW w:w="1459" w:type="dxa"/>
                <w:gridSpan w:val="2"/>
              </w:tcPr>
            </w:tcPrChange>
          </w:tcPr>
          <w:p w14:paraId="6EB90A8D" w14:textId="1EE277A0" w:rsidR="000D7A74" w:rsidRPr="002F7B70" w:rsidRDefault="000D7A74" w:rsidP="000D7A74">
            <w:pPr>
              <w:pStyle w:val="TAL"/>
              <w:keepNext w:val="0"/>
              <w:keepLines w:val="0"/>
              <w:rPr>
                <w:ins w:id="3031" w:author="Dave - updates from draft v2.4 to v3.0" w:date="2018-12-26T18:30:00Z"/>
              </w:rPr>
            </w:pPr>
            <w:ins w:id="3032" w:author="Dave - updates from draft v2.4 to v3.0" w:date="2018-12-26T18:30:00Z">
              <w:r w:rsidRPr="002F7B70">
                <w:t>C.</w:t>
              </w:r>
            </w:ins>
            <w:ins w:id="3033" w:author="Dave - updates from draft v2.4 to v3.0" w:date="2018-12-26T18:33:00Z">
              <w:r>
                <w:t>10.</w:t>
              </w:r>
            </w:ins>
            <w:ins w:id="3034" w:author="Dave - updates from draft v2.4 to v3.0" w:date="2018-12-26T18:30:00Z">
              <w:r w:rsidRPr="002F7B70">
                <w:t>3.3.2</w:t>
              </w:r>
            </w:ins>
          </w:p>
        </w:tc>
      </w:tr>
      <w:tr w:rsidR="000D7A74" w:rsidRPr="002F7B70" w14:paraId="3BDCDB1B"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03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036" w:author="Dave - updates from draft v2.4 to v3.0" w:date="2018-12-26T18:30:00Z"/>
          <w:trPrChange w:id="3037" w:author="Dave - updates from draft v2.4 to v3.0" w:date="2018-12-26T18:45:00Z">
            <w:trPr>
              <w:cantSplit/>
              <w:jc w:val="center"/>
            </w:trPr>
          </w:trPrChange>
        </w:trPr>
        <w:tc>
          <w:tcPr>
            <w:tcW w:w="562" w:type="dxa"/>
            <w:vAlign w:val="center"/>
            <w:tcPrChange w:id="3038" w:author="Dave - updates from draft v2.4 to v3.0" w:date="2018-12-26T18:45:00Z">
              <w:tcPr>
                <w:tcW w:w="562" w:type="dxa"/>
                <w:vAlign w:val="center"/>
              </w:tcPr>
            </w:tcPrChange>
          </w:tcPr>
          <w:p w14:paraId="0445B5B3" w14:textId="4AC6D993" w:rsidR="000D7A74" w:rsidRPr="002F7B70" w:rsidRDefault="000D7A74" w:rsidP="000D7A74">
            <w:pPr>
              <w:pStyle w:val="TAC"/>
              <w:keepNext w:val="0"/>
              <w:keepLines w:val="0"/>
              <w:rPr>
                <w:ins w:id="3039" w:author="Dave - updates from draft v2.4 to v3.0" w:date="2018-12-26T18:30:00Z"/>
              </w:rPr>
            </w:pPr>
            <w:ins w:id="3040" w:author="Dave - updates from draft v2.4 to v3.0" w:date="2018-12-26T18:49:00Z">
              <w:r>
                <w:lastRenderedPageBreak/>
                <w:t>115</w:t>
              </w:r>
            </w:ins>
          </w:p>
        </w:tc>
        <w:tc>
          <w:tcPr>
            <w:tcW w:w="2694" w:type="dxa"/>
            <w:vAlign w:val="center"/>
            <w:tcPrChange w:id="3041" w:author="Dave - updates from draft v2.4 to v3.0" w:date="2018-12-26T18:45:00Z">
              <w:tcPr>
                <w:tcW w:w="2694" w:type="dxa"/>
                <w:vAlign w:val="center"/>
              </w:tcPr>
            </w:tcPrChange>
          </w:tcPr>
          <w:p w14:paraId="01584D20" w14:textId="5076FE50" w:rsidR="000D7A74" w:rsidRPr="002F7B70" w:rsidRDefault="000D7A74" w:rsidP="000D7A74">
            <w:pPr>
              <w:pStyle w:val="TAC"/>
              <w:keepNext w:val="0"/>
              <w:keepLines w:val="0"/>
              <w:jc w:val="left"/>
              <w:rPr>
                <w:ins w:id="3042" w:author="Dave - updates from draft v2.4 to v3.0" w:date="2018-12-26T18:30:00Z"/>
              </w:rPr>
            </w:pPr>
            <w:ins w:id="3043" w:author="Dave - updates from draft v2.4 to v3.0" w:date="2018-12-26T18:33:00Z">
              <w:r>
                <w:t>10.</w:t>
              </w:r>
            </w:ins>
            <w:ins w:id="3044" w:author="Dave - updates from draft v2.4 to v3.0" w:date="2018-12-26T18:30:00Z">
              <w:r w:rsidRPr="002F7B70">
                <w:t>3.3.3 Error suggestion</w:t>
              </w:r>
              <w:r>
                <w:t xml:space="preserve"> *</w:t>
              </w:r>
            </w:ins>
          </w:p>
        </w:tc>
        <w:tc>
          <w:tcPr>
            <w:tcW w:w="425" w:type="dxa"/>
            <w:vAlign w:val="center"/>
            <w:tcPrChange w:id="3045" w:author="Dave - updates from draft v2.4 to v3.0" w:date="2018-12-26T18:45:00Z">
              <w:tcPr>
                <w:tcW w:w="425" w:type="dxa"/>
                <w:vAlign w:val="center"/>
              </w:tcPr>
            </w:tcPrChange>
          </w:tcPr>
          <w:p w14:paraId="339387D6" w14:textId="77777777" w:rsidR="000D7A74" w:rsidRPr="002F7B70" w:rsidRDefault="000D7A74" w:rsidP="000D7A74">
            <w:pPr>
              <w:pStyle w:val="TAL"/>
              <w:keepNext w:val="0"/>
              <w:keepLines w:val="0"/>
              <w:jc w:val="center"/>
              <w:rPr>
                <w:ins w:id="3046" w:author="Dave - updates from draft v2.4 to v3.0" w:date="2018-12-26T18:30:00Z"/>
                <w:b/>
              </w:rPr>
            </w:pPr>
          </w:p>
        </w:tc>
        <w:tc>
          <w:tcPr>
            <w:tcW w:w="425" w:type="dxa"/>
            <w:vAlign w:val="center"/>
            <w:tcPrChange w:id="3047" w:author="Dave - updates from draft v2.4 to v3.0" w:date="2018-12-26T18:45:00Z">
              <w:tcPr>
                <w:tcW w:w="425" w:type="dxa"/>
                <w:vAlign w:val="center"/>
              </w:tcPr>
            </w:tcPrChange>
          </w:tcPr>
          <w:p w14:paraId="3DCEF3F6" w14:textId="77777777" w:rsidR="000D7A74" w:rsidRPr="002F7B70" w:rsidRDefault="000D7A74" w:rsidP="000D7A74">
            <w:pPr>
              <w:pStyle w:val="TAL"/>
              <w:keepNext w:val="0"/>
              <w:keepLines w:val="0"/>
              <w:jc w:val="center"/>
              <w:rPr>
                <w:ins w:id="3048" w:author="Dave - updates from draft v2.4 to v3.0" w:date="2018-12-26T18:30:00Z"/>
              </w:rPr>
            </w:pPr>
          </w:p>
        </w:tc>
        <w:tc>
          <w:tcPr>
            <w:tcW w:w="425" w:type="dxa"/>
            <w:vAlign w:val="center"/>
            <w:tcPrChange w:id="3049" w:author="Dave - updates from draft v2.4 to v3.0" w:date="2018-12-26T18:45:00Z">
              <w:tcPr>
                <w:tcW w:w="425" w:type="dxa"/>
                <w:vAlign w:val="center"/>
              </w:tcPr>
            </w:tcPrChange>
          </w:tcPr>
          <w:p w14:paraId="4771F3D4" w14:textId="77777777" w:rsidR="000D7A74" w:rsidRPr="002F7B70" w:rsidRDefault="000D7A74" w:rsidP="000D7A74">
            <w:pPr>
              <w:pStyle w:val="TAL"/>
              <w:keepNext w:val="0"/>
              <w:keepLines w:val="0"/>
              <w:jc w:val="center"/>
              <w:rPr>
                <w:ins w:id="3050" w:author="Dave - updates from draft v2.4 to v3.0" w:date="2018-12-26T18:30:00Z"/>
                <w:b/>
              </w:rPr>
            </w:pPr>
            <w:ins w:id="3051" w:author="Dave - updates from draft v2.4 to v3.0" w:date="2018-12-26T18:30:00Z">
              <w:r w:rsidRPr="002F7B70">
                <w:sym w:font="Wingdings" w:char="F0FC"/>
              </w:r>
            </w:ins>
          </w:p>
        </w:tc>
        <w:tc>
          <w:tcPr>
            <w:tcW w:w="426" w:type="dxa"/>
            <w:vAlign w:val="center"/>
            <w:tcPrChange w:id="3052" w:author="Dave - updates from draft v2.4 to v3.0" w:date="2018-12-26T18:45:00Z">
              <w:tcPr>
                <w:tcW w:w="426" w:type="dxa"/>
                <w:vAlign w:val="center"/>
              </w:tcPr>
            </w:tcPrChange>
          </w:tcPr>
          <w:p w14:paraId="79A3EADF" w14:textId="77777777" w:rsidR="000D7A74" w:rsidRPr="002F7B70" w:rsidRDefault="000D7A74" w:rsidP="000D7A74">
            <w:pPr>
              <w:pStyle w:val="TAL"/>
              <w:keepNext w:val="0"/>
              <w:keepLines w:val="0"/>
              <w:jc w:val="center"/>
              <w:rPr>
                <w:ins w:id="3053" w:author="Dave - updates from draft v2.4 to v3.0" w:date="2018-12-26T18:30:00Z"/>
                <w:b/>
              </w:rPr>
            </w:pPr>
          </w:p>
        </w:tc>
        <w:tc>
          <w:tcPr>
            <w:tcW w:w="567" w:type="dxa"/>
            <w:tcPrChange w:id="3054" w:author="Dave - updates from draft v2.4 to v3.0" w:date="2018-12-26T18:45:00Z">
              <w:tcPr>
                <w:tcW w:w="567" w:type="dxa"/>
                <w:vAlign w:val="center"/>
              </w:tcPr>
            </w:tcPrChange>
          </w:tcPr>
          <w:p w14:paraId="20766B91" w14:textId="3466FC92" w:rsidR="000D7A74" w:rsidRPr="002F7B70" w:rsidRDefault="000D7A74" w:rsidP="000D7A74">
            <w:pPr>
              <w:pStyle w:val="TAC"/>
              <w:keepNext w:val="0"/>
              <w:keepLines w:val="0"/>
              <w:rPr>
                <w:ins w:id="3055" w:author="Dave - updates from draft v2.4 to v3.0" w:date="2018-12-26T18:30:00Z"/>
              </w:rPr>
            </w:pPr>
            <w:ins w:id="3056" w:author="Dave - updates from draft v2.4 to v3.0" w:date="2018-12-26T18:42:00Z">
              <w:r w:rsidRPr="00D4422F">
                <w:t>C</w:t>
              </w:r>
            </w:ins>
          </w:p>
        </w:tc>
        <w:tc>
          <w:tcPr>
            <w:tcW w:w="3402" w:type="dxa"/>
            <w:tcPrChange w:id="3057" w:author="Dave - updates from draft v2.4 to v3.0" w:date="2018-12-26T18:45:00Z">
              <w:tcPr>
                <w:tcW w:w="3402" w:type="dxa"/>
                <w:vAlign w:val="center"/>
              </w:tcPr>
            </w:tcPrChange>
          </w:tcPr>
          <w:p w14:paraId="7A096B92" w14:textId="77986210" w:rsidR="000D7A74" w:rsidRPr="002F7B70" w:rsidRDefault="000D7A74" w:rsidP="000D7A74">
            <w:pPr>
              <w:pStyle w:val="TAL"/>
              <w:keepNext w:val="0"/>
              <w:keepLines w:val="0"/>
              <w:rPr>
                <w:ins w:id="3058" w:author="Dave - updates from draft v2.4 to v3.0" w:date="2018-12-26T18:30:00Z"/>
              </w:rPr>
            </w:pPr>
            <w:ins w:id="3059" w:author="Dave - updates from draft v2.4 to v3.0" w:date="2018-12-26T18:45:00Z">
              <w:r w:rsidRPr="007F34C3">
                <w:t>Where the documents and forms are downloadable from the website</w:t>
              </w:r>
            </w:ins>
          </w:p>
        </w:tc>
        <w:tc>
          <w:tcPr>
            <w:tcW w:w="1459" w:type="dxa"/>
            <w:gridSpan w:val="2"/>
            <w:tcPrChange w:id="3060" w:author="Dave - updates from draft v2.4 to v3.0" w:date="2018-12-26T18:45:00Z">
              <w:tcPr>
                <w:tcW w:w="1459" w:type="dxa"/>
                <w:gridSpan w:val="2"/>
              </w:tcPr>
            </w:tcPrChange>
          </w:tcPr>
          <w:p w14:paraId="5670AE55" w14:textId="560C8034" w:rsidR="000D7A74" w:rsidRPr="002F7B70" w:rsidRDefault="000D7A74" w:rsidP="000D7A74">
            <w:pPr>
              <w:pStyle w:val="TAL"/>
              <w:keepNext w:val="0"/>
              <w:keepLines w:val="0"/>
              <w:rPr>
                <w:ins w:id="3061" w:author="Dave - updates from draft v2.4 to v3.0" w:date="2018-12-26T18:30:00Z"/>
              </w:rPr>
            </w:pPr>
            <w:ins w:id="3062" w:author="Dave - updates from draft v2.4 to v3.0" w:date="2018-12-26T18:30:00Z">
              <w:r w:rsidRPr="002F7B70">
                <w:t>C.</w:t>
              </w:r>
            </w:ins>
            <w:ins w:id="3063" w:author="Dave - updates from draft v2.4 to v3.0" w:date="2018-12-26T18:33:00Z">
              <w:r>
                <w:t>10.</w:t>
              </w:r>
            </w:ins>
            <w:ins w:id="3064" w:author="Dave - updates from draft v2.4 to v3.0" w:date="2018-12-26T18:30:00Z">
              <w:r w:rsidRPr="002F7B70">
                <w:t>3.3.3</w:t>
              </w:r>
            </w:ins>
          </w:p>
        </w:tc>
      </w:tr>
      <w:tr w:rsidR="000D7A74" w:rsidRPr="002F7B70" w14:paraId="7F678DA9"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06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066" w:author="Dave - updates from draft v2.4 to v3.0" w:date="2018-12-26T18:30:00Z"/>
          <w:trPrChange w:id="3067" w:author="Dave - updates from draft v2.4 to v3.0" w:date="2018-12-26T18:45:00Z">
            <w:trPr>
              <w:cantSplit/>
              <w:jc w:val="center"/>
            </w:trPr>
          </w:trPrChange>
        </w:trPr>
        <w:tc>
          <w:tcPr>
            <w:tcW w:w="562" w:type="dxa"/>
            <w:vAlign w:val="center"/>
            <w:tcPrChange w:id="3068" w:author="Dave - updates from draft v2.4 to v3.0" w:date="2018-12-26T18:45:00Z">
              <w:tcPr>
                <w:tcW w:w="562" w:type="dxa"/>
                <w:vAlign w:val="center"/>
              </w:tcPr>
            </w:tcPrChange>
          </w:tcPr>
          <w:p w14:paraId="22CE67B0" w14:textId="4995B4AB" w:rsidR="000D7A74" w:rsidRPr="002F7B70" w:rsidRDefault="000D7A74" w:rsidP="000D7A74">
            <w:pPr>
              <w:pStyle w:val="TAC"/>
              <w:keepNext w:val="0"/>
              <w:keepLines w:val="0"/>
              <w:rPr>
                <w:ins w:id="3069" w:author="Dave - updates from draft v2.4 to v3.0" w:date="2018-12-26T18:30:00Z"/>
              </w:rPr>
            </w:pPr>
            <w:ins w:id="3070" w:author="Dave - updates from draft v2.4 to v3.0" w:date="2018-12-26T18:49:00Z">
              <w:r>
                <w:t>116</w:t>
              </w:r>
            </w:ins>
          </w:p>
        </w:tc>
        <w:tc>
          <w:tcPr>
            <w:tcW w:w="2694" w:type="dxa"/>
            <w:vAlign w:val="center"/>
            <w:tcPrChange w:id="3071" w:author="Dave - updates from draft v2.4 to v3.0" w:date="2018-12-26T18:45:00Z">
              <w:tcPr>
                <w:tcW w:w="2694" w:type="dxa"/>
                <w:vAlign w:val="center"/>
              </w:tcPr>
            </w:tcPrChange>
          </w:tcPr>
          <w:p w14:paraId="636C8C59" w14:textId="2D20E415" w:rsidR="000D7A74" w:rsidRPr="002F7B70" w:rsidRDefault="000D7A74" w:rsidP="000D7A74">
            <w:pPr>
              <w:pStyle w:val="TAC"/>
              <w:keepNext w:val="0"/>
              <w:keepLines w:val="0"/>
              <w:jc w:val="left"/>
              <w:rPr>
                <w:ins w:id="3072" w:author="Dave - updates from draft v2.4 to v3.0" w:date="2018-12-26T18:30:00Z"/>
              </w:rPr>
            </w:pPr>
            <w:ins w:id="3073" w:author="Dave - updates from draft v2.4 to v3.0" w:date="2018-12-26T18:33:00Z">
              <w:r>
                <w:t>10.</w:t>
              </w:r>
            </w:ins>
            <w:ins w:id="3074" w:author="Dave - updates from draft v2.4 to v3.0" w:date="2018-12-26T18:30:00Z">
              <w:r w:rsidRPr="002F7B70">
                <w:t>3.3.4 Error prevention (legal, financial, data)</w:t>
              </w:r>
              <w:r>
                <w:t xml:space="preserve"> *</w:t>
              </w:r>
            </w:ins>
          </w:p>
        </w:tc>
        <w:tc>
          <w:tcPr>
            <w:tcW w:w="425" w:type="dxa"/>
            <w:vAlign w:val="center"/>
            <w:tcPrChange w:id="3075" w:author="Dave - updates from draft v2.4 to v3.0" w:date="2018-12-26T18:45:00Z">
              <w:tcPr>
                <w:tcW w:w="425" w:type="dxa"/>
                <w:vAlign w:val="center"/>
              </w:tcPr>
            </w:tcPrChange>
          </w:tcPr>
          <w:p w14:paraId="56512220" w14:textId="77777777" w:rsidR="000D7A74" w:rsidRPr="002F7B70" w:rsidRDefault="000D7A74" w:rsidP="000D7A74">
            <w:pPr>
              <w:pStyle w:val="TAL"/>
              <w:keepNext w:val="0"/>
              <w:keepLines w:val="0"/>
              <w:jc w:val="center"/>
              <w:rPr>
                <w:ins w:id="3076" w:author="Dave - updates from draft v2.4 to v3.0" w:date="2018-12-26T18:30:00Z"/>
                <w:b/>
              </w:rPr>
            </w:pPr>
          </w:p>
        </w:tc>
        <w:tc>
          <w:tcPr>
            <w:tcW w:w="425" w:type="dxa"/>
            <w:vAlign w:val="center"/>
            <w:tcPrChange w:id="3077" w:author="Dave - updates from draft v2.4 to v3.0" w:date="2018-12-26T18:45:00Z">
              <w:tcPr>
                <w:tcW w:w="425" w:type="dxa"/>
                <w:vAlign w:val="center"/>
              </w:tcPr>
            </w:tcPrChange>
          </w:tcPr>
          <w:p w14:paraId="0196FFC5" w14:textId="77777777" w:rsidR="000D7A74" w:rsidRPr="002F7B70" w:rsidRDefault="000D7A74" w:rsidP="000D7A74">
            <w:pPr>
              <w:pStyle w:val="TAL"/>
              <w:keepNext w:val="0"/>
              <w:keepLines w:val="0"/>
              <w:jc w:val="center"/>
              <w:rPr>
                <w:ins w:id="3078" w:author="Dave - updates from draft v2.4 to v3.0" w:date="2018-12-26T18:30:00Z"/>
              </w:rPr>
            </w:pPr>
          </w:p>
        </w:tc>
        <w:tc>
          <w:tcPr>
            <w:tcW w:w="425" w:type="dxa"/>
            <w:vAlign w:val="center"/>
            <w:tcPrChange w:id="3079" w:author="Dave - updates from draft v2.4 to v3.0" w:date="2018-12-26T18:45:00Z">
              <w:tcPr>
                <w:tcW w:w="425" w:type="dxa"/>
                <w:vAlign w:val="center"/>
              </w:tcPr>
            </w:tcPrChange>
          </w:tcPr>
          <w:p w14:paraId="18DEC963" w14:textId="77777777" w:rsidR="000D7A74" w:rsidRPr="002F7B70" w:rsidRDefault="000D7A74" w:rsidP="000D7A74">
            <w:pPr>
              <w:pStyle w:val="TAL"/>
              <w:keepNext w:val="0"/>
              <w:keepLines w:val="0"/>
              <w:jc w:val="center"/>
              <w:rPr>
                <w:ins w:id="3080" w:author="Dave - updates from draft v2.4 to v3.0" w:date="2018-12-26T18:30:00Z"/>
                <w:b/>
              </w:rPr>
            </w:pPr>
            <w:ins w:id="3081" w:author="Dave - updates from draft v2.4 to v3.0" w:date="2018-12-26T18:30:00Z">
              <w:r w:rsidRPr="002F7B70">
                <w:sym w:font="Wingdings" w:char="F0FC"/>
              </w:r>
            </w:ins>
          </w:p>
        </w:tc>
        <w:tc>
          <w:tcPr>
            <w:tcW w:w="426" w:type="dxa"/>
            <w:vAlign w:val="center"/>
            <w:tcPrChange w:id="3082" w:author="Dave - updates from draft v2.4 to v3.0" w:date="2018-12-26T18:45:00Z">
              <w:tcPr>
                <w:tcW w:w="426" w:type="dxa"/>
                <w:vAlign w:val="center"/>
              </w:tcPr>
            </w:tcPrChange>
          </w:tcPr>
          <w:p w14:paraId="35E0A3DF" w14:textId="77777777" w:rsidR="000D7A74" w:rsidRPr="002F7B70" w:rsidRDefault="000D7A74" w:rsidP="000D7A74">
            <w:pPr>
              <w:pStyle w:val="TAL"/>
              <w:keepNext w:val="0"/>
              <w:keepLines w:val="0"/>
              <w:jc w:val="center"/>
              <w:rPr>
                <w:ins w:id="3083" w:author="Dave - updates from draft v2.4 to v3.0" w:date="2018-12-26T18:30:00Z"/>
                <w:b/>
              </w:rPr>
            </w:pPr>
          </w:p>
        </w:tc>
        <w:tc>
          <w:tcPr>
            <w:tcW w:w="567" w:type="dxa"/>
            <w:tcPrChange w:id="3084" w:author="Dave - updates from draft v2.4 to v3.0" w:date="2018-12-26T18:45:00Z">
              <w:tcPr>
                <w:tcW w:w="567" w:type="dxa"/>
                <w:vAlign w:val="center"/>
              </w:tcPr>
            </w:tcPrChange>
          </w:tcPr>
          <w:p w14:paraId="05FB7D3E" w14:textId="4D618DA7" w:rsidR="000D7A74" w:rsidRPr="002F7B70" w:rsidRDefault="000D7A74" w:rsidP="000D7A74">
            <w:pPr>
              <w:pStyle w:val="TAC"/>
              <w:keepNext w:val="0"/>
              <w:keepLines w:val="0"/>
              <w:rPr>
                <w:ins w:id="3085" w:author="Dave - updates from draft v2.4 to v3.0" w:date="2018-12-26T18:30:00Z"/>
              </w:rPr>
            </w:pPr>
            <w:ins w:id="3086" w:author="Dave - updates from draft v2.4 to v3.0" w:date="2018-12-26T18:42:00Z">
              <w:r w:rsidRPr="00D4422F">
                <w:t>C</w:t>
              </w:r>
            </w:ins>
          </w:p>
        </w:tc>
        <w:tc>
          <w:tcPr>
            <w:tcW w:w="3402" w:type="dxa"/>
            <w:tcPrChange w:id="3087" w:author="Dave - updates from draft v2.4 to v3.0" w:date="2018-12-26T18:45:00Z">
              <w:tcPr>
                <w:tcW w:w="3402" w:type="dxa"/>
                <w:vAlign w:val="center"/>
              </w:tcPr>
            </w:tcPrChange>
          </w:tcPr>
          <w:p w14:paraId="1C005971" w14:textId="2BF70017" w:rsidR="000D7A74" w:rsidRPr="002F7B70" w:rsidRDefault="000D7A74" w:rsidP="000D7A74">
            <w:pPr>
              <w:pStyle w:val="TAL"/>
              <w:keepNext w:val="0"/>
              <w:keepLines w:val="0"/>
              <w:rPr>
                <w:ins w:id="3088" w:author="Dave - updates from draft v2.4 to v3.0" w:date="2018-12-26T18:30:00Z"/>
              </w:rPr>
            </w:pPr>
            <w:ins w:id="3089" w:author="Dave - updates from draft v2.4 to v3.0" w:date="2018-12-26T18:45:00Z">
              <w:r w:rsidRPr="007F34C3">
                <w:t>Where the documents and forms are downloadable from the website</w:t>
              </w:r>
            </w:ins>
          </w:p>
        </w:tc>
        <w:tc>
          <w:tcPr>
            <w:tcW w:w="1459" w:type="dxa"/>
            <w:gridSpan w:val="2"/>
            <w:tcPrChange w:id="3090" w:author="Dave - updates from draft v2.4 to v3.0" w:date="2018-12-26T18:45:00Z">
              <w:tcPr>
                <w:tcW w:w="1459" w:type="dxa"/>
                <w:gridSpan w:val="2"/>
              </w:tcPr>
            </w:tcPrChange>
          </w:tcPr>
          <w:p w14:paraId="5473F414" w14:textId="21219142" w:rsidR="000D7A74" w:rsidRPr="002F7B70" w:rsidRDefault="000D7A74" w:rsidP="000D7A74">
            <w:pPr>
              <w:pStyle w:val="TAL"/>
              <w:keepNext w:val="0"/>
              <w:keepLines w:val="0"/>
              <w:rPr>
                <w:ins w:id="3091" w:author="Dave - updates from draft v2.4 to v3.0" w:date="2018-12-26T18:30:00Z"/>
              </w:rPr>
            </w:pPr>
            <w:ins w:id="3092" w:author="Dave - updates from draft v2.4 to v3.0" w:date="2018-12-26T18:30:00Z">
              <w:r w:rsidRPr="002F7B70">
                <w:t>C.</w:t>
              </w:r>
            </w:ins>
            <w:ins w:id="3093" w:author="Dave - updates from draft v2.4 to v3.0" w:date="2018-12-26T18:33:00Z">
              <w:r>
                <w:t>10.</w:t>
              </w:r>
            </w:ins>
            <w:ins w:id="3094" w:author="Dave - updates from draft v2.4 to v3.0" w:date="2018-12-26T18:30:00Z">
              <w:r w:rsidRPr="002F7B70">
                <w:t>3.3.4</w:t>
              </w:r>
            </w:ins>
          </w:p>
        </w:tc>
      </w:tr>
      <w:tr w:rsidR="000D7A74" w:rsidRPr="002F7B70" w14:paraId="3B1BCBD9"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09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096" w:author="Dave - updates from draft v2.4 to v3.0" w:date="2018-12-26T18:30:00Z"/>
          <w:trPrChange w:id="3097" w:author="Dave - updates from draft v2.4 to v3.0" w:date="2018-12-26T18:45:00Z">
            <w:trPr>
              <w:cantSplit/>
              <w:jc w:val="center"/>
            </w:trPr>
          </w:trPrChange>
        </w:trPr>
        <w:tc>
          <w:tcPr>
            <w:tcW w:w="562" w:type="dxa"/>
            <w:vAlign w:val="center"/>
            <w:tcPrChange w:id="3098" w:author="Dave - updates from draft v2.4 to v3.0" w:date="2018-12-26T18:45:00Z">
              <w:tcPr>
                <w:tcW w:w="562" w:type="dxa"/>
                <w:vAlign w:val="center"/>
              </w:tcPr>
            </w:tcPrChange>
          </w:tcPr>
          <w:p w14:paraId="42B289E6" w14:textId="2BF0B62F" w:rsidR="000D7A74" w:rsidRPr="002F7B70" w:rsidRDefault="000D7A74" w:rsidP="000D7A74">
            <w:pPr>
              <w:pStyle w:val="TAC"/>
              <w:keepNext w:val="0"/>
              <w:keepLines w:val="0"/>
              <w:rPr>
                <w:ins w:id="3099" w:author="Dave - updates from draft v2.4 to v3.0" w:date="2018-12-26T18:30:00Z"/>
              </w:rPr>
            </w:pPr>
            <w:ins w:id="3100" w:author="Dave - updates from draft v2.4 to v3.0" w:date="2018-12-26T18:49:00Z">
              <w:r>
                <w:t>117</w:t>
              </w:r>
            </w:ins>
          </w:p>
        </w:tc>
        <w:tc>
          <w:tcPr>
            <w:tcW w:w="2694" w:type="dxa"/>
            <w:vAlign w:val="center"/>
            <w:tcPrChange w:id="3101" w:author="Dave - updates from draft v2.4 to v3.0" w:date="2018-12-26T18:45:00Z">
              <w:tcPr>
                <w:tcW w:w="2694" w:type="dxa"/>
                <w:vAlign w:val="center"/>
              </w:tcPr>
            </w:tcPrChange>
          </w:tcPr>
          <w:p w14:paraId="56611FFC" w14:textId="2C6BB207" w:rsidR="000D7A74" w:rsidRPr="002F7B70" w:rsidRDefault="000D7A74" w:rsidP="000D7A74">
            <w:pPr>
              <w:pStyle w:val="TAC"/>
              <w:keepNext w:val="0"/>
              <w:keepLines w:val="0"/>
              <w:jc w:val="left"/>
              <w:rPr>
                <w:ins w:id="3102" w:author="Dave - updates from draft v2.4 to v3.0" w:date="2018-12-26T18:30:00Z"/>
              </w:rPr>
            </w:pPr>
            <w:ins w:id="3103" w:author="Dave - updates from draft v2.4 to v3.0" w:date="2018-12-26T18:33:00Z">
              <w:r>
                <w:t>10.</w:t>
              </w:r>
            </w:ins>
            <w:ins w:id="3104" w:author="Dave - updates from draft v2.4 to v3.0" w:date="2018-12-26T18:30:00Z">
              <w:r w:rsidRPr="002F7B70">
                <w:t>4.1.1 Parsing</w:t>
              </w:r>
              <w:r>
                <w:t xml:space="preserve"> *</w:t>
              </w:r>
            </w:ins>
          </w:p>
        </w:tc>
        <w:tc>
          <w:tcPr>
            <w:tcW w:w="425" w:type="dxa"/>
            <w:vAlign w:val="center"/>
            <w:tcPrChange w:id="3105" w:author="Dave - updates from draft v2.4 to v3.0" w:date="2018-12-26T18:45:00Z">
              <w:tcPr>
                <w:tcW w:w="425" w:type="dxa"/>
                <w:vAlign w:val="center"/>
              </w:tcPr>
            </w:tcPrChange>
          </w:tcPr>
          <w:p w14:paraId="6714E1CF" w14:textId="77777777" w:rsidR="000D7A74" w:rsidRPr="002F7B70" w:rsidRDefault="000D7A74" w:rsidP="000D7A74">
            <w:pPr>
              <w:pStyle w:val="TAL"/>
              <w:keepNext w:val="0"/>
              <w:keepLines w:val="0"/>
              <w:jc w:val="center"/>
              <w:rPr>
                <w:ins w:id="3106" w:author="Dave - updates from draft v2.4 to v3.0" w:date="2018-12-26T18:30:00Z"/>
                <w:b/>
              </w:rPr>
            </w:pPr>
          </w:p>
        </w:tc>
        <w:tc>
          <w:tcPr>
            <w:tcW w:w="425" w:type="dxa"/>
            <w:vAlign w:val="center"/>
            <w:tcPrChange w:id="3107" w:author="Dave - updates from draft v2.4 to v3.0" w:date="2018-12-26T18:45:00Z">
              <w:tcPr>
                <w:tcW w:w="425" w:type="dxa"/>
                <w:vAlign w:val="center"/>
              </w:tcPr>
            </w:tcPrChange>
          </w:tcPr>
          <w:p w14:paraId="2727A52E" w14:textId="77777777" w:rsidR="000D7A74" w:rsidRPr="002F7B70" w:rsidRDefault="000D7A74" w:rsidP="000D7A74">
            <w:pPr>
              <w:pStyle w:val="TAL"/>
              <w:keepNext w:val="0"/>
              <w:keepLines w:val="0"/>
              <w:jc w:val="center"/>
              <w:rPr>
                <w:ins w:id="3108" w:author="Dave - updates from draft v2.4 to v3.0" w:date="2018-12-26T18:30:00Z"/>
              </w:rPr>
            </w:pPr>
          </w:p>
        </w:tc>
        <w:tc>
          <w:tcPr>
            <w:tcW w:w="425" w:type="dxa"/>
            <w:vAlign w:val="center"/>
            <w:tcPrChange w:id="3109" w:author="Dave - updates from draft v2.4 to v3.0" w:date="2018-12-26T18:45:00Z">
              <w:tcPr>
                <w:tcW w:w="425" w:type="dxa"/>
                <w:vAlign w:val="center"/>
              </w:tcPr>
            </w:tcPrChange>
          </w:tcPr>
          <w:p w14:paraId="36F8AD87" w14:textId="77777777" w:rsidR="000D7A74" w:rsidRPr="002F7B70" w:rsidRDefault="000D7A74" w:rsidP="000D7A74">
            <w:pPr>
              <w:pStyle w:val="TAL"/>
              <w:keepNext w:val="0"/>
              <w:keepLines w:val="0"/>
              <w:jc w:val="center"/>
              <w:rPr>
                <w:ins w:id="3110" w:author="Dave - updates from draft v2.4 to v3.0" w:date="2018-12-26T18:30:00Z"/>
                <w:b/>
              </w:rPr>
            </w:pPr>
          </w:p>
        </w:tc>
        <w:tc>
          <w:tcPr>
            <w:tcW w:w="426" w:type="dxa"/>
            <w:vAlign w:val="center"/>
            <w:tcPrChange w:id="3111" w:author="Dave - updates from draft v2.4 to v3.0" w:date="2018-12-26T18:45:00Z">
              <w:tcPr>
                <w:tcW w:w="426" w:type="dxa"/>
                <w:vAlign w:val="center"/>
              </w:tcPr>
            </w:tcPrChange>
          </w:tcPr>
          <w:p w14:paraId="7D25E962" w14:textId="77777777" w:rsidR="000D7A74" w:rsidRPr="002F7B70" w:rsidRDefault="000D7A74" w:rsidP="000D7A74">
            <w:pPr>
              <w:pStyle w:val="TAL"/>
              <w:keepNext w:val="0"/>
              <w:keepLines w:val="0"/>
              <w:jc w:val="center"/>
              <w:rPr>
                <w:ins w:id="3112" w:author="Dave - updates from draft v2.4 to v3.0" w:date="2018-12-26T18:30:00Z"/>
                <w:b/>
              </w:rPr>
            </w:pPr>
            <w:ins w:id="3113" w:author="Dave - updates from draft v2.4 to v3.0" w:date="2018-12-26T18:30:00Z">
              <w:r w:rsidRPr="002F7B70">
                <w:sym w:font="Wingdings" w:char="F0FC"/>
              </w:r>
            </w:ins>
          </w:p>
        </w:tc>
        <w:tc>
          <w:tcPr>
            <w:tcW w:w="567" w:type="dxa"/>
            <w:tcPrChange w:id="3114" w:author="Dave - updates from draft v2.4 to v3.0" w:date="2018-12-26T18:45:00Z">
              <w:tcPr>
                <w:tcW w:w="567" w:type="dxa"/>
                <w:vAlign w:val="center"/>
              </w:tcPr>
            </w:tcPrChange>
          </w:tcPr>
          <w:p w14:paraId="32775089" w14:textId="138542DD" w:rsidR="000D7A74" w:rsidRPr="002F7B70" w:rsidRDefault="000D7A74" w:rsidP="000D7A74">
            <w:pPr>
              <w:pStyle w:val="TAC"/>
              <w:keepNext w:val="0"/>
              <w:keepLines w:val="0"/>
              <w:rPr>
                <w:ins w:id="3115" w:author="Dave - updates from draft v2.4 to v3.0" w:date="2018-12-26T18:30:00Z"/>
              </w:rPr>
            </w:pPr>
            <w:ins w:id="3116" w:author="Dave - updates from draft v2.4 to v3.0" w:date="2018-12-26T18:42:00Z">
              <w:r w:rsidRPr="00D4422F">
                <w:t>C</w:t>
              </w:r>
            </w:ins>
          </w:p>
        </w:tc>
        <w:tc>
          <w:tcPr>
            <w:tcW w:w="3402" w:type="dxa"/>
            <w:tcPrChange w:id="3117" w:author="Dave - updates from draft v2.4 to v3.0" w:date="2018-12-26T18:45:00Z">
              <w:tcPr>
                <w:tcW w:w="3402" w:type="dxa"/>
                <w:vAlign w:val="center"/>
              </w:tcPr>
            </w:tcPrChange>
          </w:tcPr>
          <w:p w14:paraId="26595C08" w14:textId="3DCB4AFF" w:rsidR="000D7A74" w:rsidRPr="002F7B70" w:rsidRDefault="000D7A74" w:rsidP="000D7A74">
            <w:pPr>
              <w:pStyle w:val="TAL"/>
              <w:keepNext w:val="0"/>
              <w:keepLines w:val="0"/>
              <w:rPr>
                <w:ins w:id="3118" w:author="Dave - updates from draft v2.4 to v3.0" w:date="2018-12-26T18:30:00Z"/>
              </w:rPr>
            </w:pPr>
            <w:ins w:id="3119" w:author="Dave - updates from draft v2.4 to v3.0" w:date="2018-12-26T18:45:00Z">
              <w:r w:rsidRPr="007F34C3">
                <w:t>Where the documents and forms are downloadable from the website</w:t>
              </w:r>
            </w:ins>
          </w:p>
        </w:tc>
        <w:tc>
          <w:tcPr>
            <w:tcW w:w="1459" w:type="dxa"/>
            <w:gridSpan w:val="2"/>
            <w:vAlign w:val="center"/>
            <w:tcPrChange w:id="3120" w:author="Dave - updates from draft v2.4 to v3.0" w:date="2018-12-26T18:45:00Z">
              <w:tcPr>
                <w:tcW w:w="1459" w:type="dxa"/>
                <w:gridSpan w:val="2"/>
                <w:vAlign w:val="center"/>
              </w:tcPr>
            </w:tcPrChange>
          </w:tcPr>
          <w:p w14:paraId="4D2C6497" w14:textId="170654F1" w:rsidR="000D7A74" w:rsidRPr="002F7B70" w:rsidRDefault="000D7A74" w:rsidP="000D7A74">
            <w:pPr>
              <w:pStyle w:val="TAL"/>
              <w:keepNext w:val="0"/>
              <w:keepLines w:val="0"/>
              <w:rPr>
                <w:ins w:id="3121" w:author="Dave - updates from draft v2.4 to v3.0" w:date="2018-12-26T18:30:00Z"/>
              </w:rPr>
            </w:pPr>
            <w:ins w:id="3122" w:author="Dave - updates from draft v2.4 to v3.0" w:date="2018-12-26T18:30:00Z">
              <w:r w:rsidRPr="002F7B70">
                <w:t>C.</w:t>
              </w:r>
            </w:ins>
            <w:ins w:id="3123" w:author="Dave - updates from draft v2.4 to v3.0" w:date="2018-12-26T18:34:00Z">
              <w:r>
                <w:t>10.</w:t>
              </w:r>
            </w:ins>
            <w:ins w:id="3124" w:author="Dave - updates from draft v2.4 to v3.0" w:date="2018-12-26T18:30:00Z">
              <w:r w:rsidRPr="002F7B70">
                <w:t>4.1.1</w:t>
              </w:r>
            </w:ins>
          </w:p>
        </w:tc>
      </w:tr>
      <w:tr w:rsidR="000D7A74" w:rsidRPr="002F7B70" w14:paraId="66EB85D9"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12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126" w:author="Dave - updates from draft v2.4 to v3.0" w:date="2018-12-26T18:30:00Z"/>
          <w:trPrChange w:id="3127" w:author="Dave - updates from draft v2.4 to v3.0" w:date="2018-12-26T18:45:00Z">
            <w:trPr>
              <w:cantSplit/>
              <w:jc w:val="center"/>
            </w:trPr>
          </w:trPrChange>
        </w:trPr>
        <w:tc>
          <w:tcPr>
            <w:tcW w:w="562" w:type="dxa"/>
            <w:vAlign w:val="center"/>
            <w:tcPrChange w:id="3128" w:author="Dave - updates from draft v2.4 to v3.0" w:date="2018-12-26T18:45:00Z">
              <w:tcPr>
                <w:tcW w:w="562" w:type="dxa"/>
                <w:vAlign w:val="center"/>
              </w:tcPr>
            </w:tcPrChange>
          </w:tcPr>
          <w:p w14:paraId="34681940" w14:textId="4C89E0AC" w:rsidR="000D7A74" w:rsidRPr="002F7B70" w:rsidRDefault="000D7A74" w:rsidP="000D7A74">
            <w:pPr>
              <w:pStyle w:val="TAC"/>
              <w:keepNext w:val="0"/>
              <w:keepLines w:val="0"/>
              <w:rPr>
                <w:ins w:id="3129" w:author="Dave - updates from draft v2.4 to v3.0" w:date="2018-12-26T18:30:00Z"/>
              </w:rPr>
            </w:pPr>
            <w:ins w:id="3130" w:author="Dave - updates from draft v2.4 to v3.0" w:date="2018-12-26T18:49:00Z">
              <w:r>
                <w:t>118</w:t>
              </w:r>
            </w:ins>
          </w:p>
        </w:tc>
        <w:tc>
          <w:tcPr>
            <w:tcW w:w="2694" w:type="dxa"/>
            <w:vAlign w:val="center"/>
            <w:tcPrChange w:id="3131" w:author="Dave - updates from draft v2.4 to v3.0" w:date="2018-12-26T18:45:00Z">
              <w:tcPr>
                <w:tcW w:w="2694" w:type="dxa"/>
                <w:vAlign w:val="center"/>
              </w:tcPr>
            </w:tcPrChange>
          </w:tcPr>
          <w:p w14:paraId="189D88CA" w14:textId="1E0A9E64" w:rsidR="000D7A74" w:rsidRPr="002F7B70" w:rsidRDefault="000D7A74" w:rsidP="000D7A74">
            <w:pPr>
              <w:pStyle w:val="TAC"/>
              <w:keepNext w:val="0"/>
              <w:keepLines w:val="0"/>
              <w:jc w:val="left"/>
              <w:rPr>
                <w:ins w:id="3132" w:author="Dave - updates from draft v2.4 to v3.0" w:date="2018-12-26T18:30:00Z"/>
              </w:rPr>
            </w:pPr>
            <w:ins w:id="3133" w:author="Dave - updates from draft v2.4 to v3.0" w:date="2018-12-26T18:33:00Z">
              <w:r>
                <w:t>10.</w:t>
              </w:r>
            </w:ins>
            <w:ins w:id="3134" w:author="Dave - updates from draft v2.4 to v3.0" w:date="2018-12-26T18:30:00Z">
              <w:r w:rsidRPr="002F7B70">
                <w:t>4.1.2 Name, role, value</w:t>
              </w:r>
              <w:r>
                <w:t xml:space="preserve"> *</w:t>
              </w:r>
            </w:ins>
          </w:p>
        </w:tc>
        <w:tc>
          <w:tcPr>
            <w:tcW w:w="425" w:type="dxa"/>
            <w:vAlign w:val="center"/>
            <w:tcPrChange w:id="3135" w:author="Dave - updates from draft v2.4 to v3.0" w:date="2018-12-26T18:45:00Z">
              <w:tcPr>
                <w:tcW w:w="425" w:type="dxa"/>
                <w:vAlign w:val="center"/>
              </w:tcPr>
            </w:tcPrChange>
          </w:tcPr>
          <w:p w14:paraId="6E956D5E" w14:textId="77777777" w:rsidR="000D7A74" w:rsidRPr="002F7B70" w:rsidRDefault="000D7A74" w:rsidP="000D7A74">
            <w:pPr>
              <w:pStyle w:val="TAL"/>
              <w:keepNext w:val="0"/>
              <w:keepLines w:val="0"/>
              <w:jc w:val="center"/>
              <w:rPr>
                <w:ins w:id="3136" w:author="Dave - updates from draft v2.4 to v3.0" w:date="2018-12-26T18:30:00Z"/>
                <w:b/>
              </w:rPr>
            </w:pPr>
          </w:p>
        </w:tc>
        <w:tc>
          <w:tcPr>
            <w:tcW w:w="425" w:type="dxa"/>
            <w:vAlign w:val="center"/>
            <w:tcPrChange w:id="3137" w:author="Dave - updates from draft v2.4 to v3.0" w:date="2018-12-26T18:45:00Z">
              <w:tcPr>
                <w:tcW w:w="425" w:type="dxa"/>
                <w:vAlign w:val="center"/>
              </w:tcPr>
            </w:tcPrChange>
          </w:tcPr>
          <w:p w14:paraId="7591B3FE" w14:textId="77777777" w:rsidR="000D7A74" w:rsidRPr="002F7B70" w:rsidRDefault="000D7A74" w:rsidP="000D7A74">
            <w:pPr>
              <w:pStyle w:val="TAL"/>
              <w:keepNext w:val="0"/>
              <w:keepLines w:val="0"/>
              <w:jc w:val="center"/>
              <w:rPr>
                <w:ins w:id="3138" w:author="Dave - updates from draft v2.4 to v3.0" w:date="2018-12-26T18:30:00Z"/>
              </w:rPr>
            </w:pPr>
          </w:p>
        </w:tc>
        <w:tc>
          <w:tcPr>
            <w:tcW w:w="425" w:type="dxa"/>
            <w:vAlign w:val="center"/>
            <w:tcPrChange w:id="3139" w:author="Dave - updates from draft v2.4 to v3.0" w:date="2018-12-26T18:45:00Z">
              <w:tcPr>
                <w:tcW w:w="425" w:type="dxa"/>
                <w:vAlign w:val="center"/>
              </w:tcPr>
            </w:tcPrChange>
          </w:tcPr>
          <w:p w14:paraId="71B3196C" w14:textId="77777777" w:rsidR="000D7A74" w:rsidRPr="002F7B70" w:rsidRDefault="000D7A74" w:rsidP="000D7A74">
            <w:pPr>
              <w:pStyle w:val="TAL"/>
              <w:keepNext w:val="0"/>
              <w:keepLines w:val="0"/>
              <w:jc w:val="center"/>
              <w:rPr>
                <w:ins w:id="3140" w:author="Dave - updates from draft v2.4 to v3.0" w:date="2018-12-26T18:30:00Z"/>
                <w:b/>
              </w:rPr>
            </w:pPr>
          </w:p>
        </w:tc>
        <w:tc>
          <w:tcPr>
            <w:tcW w:w="426" w:type="dxa"/>
            <w:vAlign w:val="center"/>
            <w:tcPrChange w:id="3141" w:author="Dave - updates from draft v2.4 to v3.0" w:date="2018-12-26T18:45:00Z">
              <w:tcPr>
                <w:tcW w:w="426" w:type="dxa"/>
                <w:vAlign w:val="center"/>
              </w:tcPr>
            </w:tcPrChange>
          </w:tcPr>
          <w:p w14:paraId="7EE331B3" w14:textId="77777777" w:rsidR="000D7A74" w:rsidRPr="002F7B70" w:rsidRDefault="000D7A74" w:rsidP="000D7A74">
            <w:pPr>
              <w:pStyle w:val="TAL"/>
              <w:keepNext w:val="0"/>
              <w:keepLines w:val="0"/>
              <w:jc w:val="center"/>
              <w:rPr>
                <w:ins w:id="3142" w:author="Dave - updates from draft v2.4 to v3.0" w:date="2018-12-26T18:30:00Z"/>
                <w:b/>
              </w:rPr>
            </w:pPr>
            <w:ins w:id="3143" w:author="Dave - updates from draft v2.4 to v3.0" w:date="2018-12-26T18:30:00Z">
              <w:r w:rsidRPr="002F7B70">
                <w:sym w:font="Wingdings" w:char="F0FC"/>
              </w:r>
            </w:ins>
          </w:p>
        </w:tc>
        <w:tc>
          <w:tcPr>
            <w:tcW w:w="567" w:type="dxa"/>
            <w:tcPrChange w:id="3144" w:author="Dave - updates from draft v2.4 to v3.0" w:date="2018-12-26T18:45:00Z">
              <w:tcPr>
                <w:tcW w:w="567" w:type="dxa"/>
                <w:vAlign w:val="center"/>
              </w:tcPr>
            </w:tcPrChange>
          </w:tcPr>
          <w:p w14:paraId="6CF6AEC3" w14:textId="3C607BCE" w:rsidR="000D7A74" w:rsidRPr="002F7B70" w:rsidRDefault="000D7A74" w:rsidP="000D7A74">
            <w:pPr>
              <w:pStyle w:val="TAC"/>
              <w:keepNext w:val="0"/>
              <w:keepLines w:val="0"/>
              <w:rPr>
                <w:ins w:id="3145" w:author="Dave - updates from draft v2.4 to v3.0" w:date="2018-12-26T18:30:00Z"/>
              </w:rPr>
            </w:pPr>
            <w:ins w:id="3146" w:author="Dave - updates from draft v2.4 to v3.0" w:date="2018-12-26T18:42:00Z">
              <w:r w:rsidRPr="00D4422F">
                <w:t>C</w:t>
              </w:r>
            </w:ins>
          </w:p>
        </w:tc>
        <w:tc>
          <w:tcPr>
            <w:tcW w:w="3402" w:type="dxa"/>
            <w:tcPrChange w:id="3147" w:author="Dave - updates from draft v2.4 to v3.0" w:date="2018-12-26T18:45:00Z">
              <w:tcPr>
                <w:tcW w:w="3402" w:type="dxa"/>
                <w:vAlign w:val="center"/>
              </w:tcPr>
            </w:tcPrChange>
          </w:tcPr>
          <w:p w14:paraId="4E9B7017" w14:textId="3B08EDE8" w:rsidR="000D7A74" w:rsidRPr="002F7B70" w:rsidRDefault="000D7A74" w:rsidP="000D7A74">
            <w:pPr>
              <w:pStyle w:val="TAL"/>
              <w:keepNext w:val="0"/>
              <w:keepLines w:val="0"/>
              <w:rPr>
                <w:ins w:id="3148" w:author="Dave - updates from draft v2.4 to v3.0" w:date="2018-12-26T18:30:00Z"/>
              </w:rPr>
            </w:pPr>
            <w:ins w:id="3149" w:author="Dave - updates from draft v2.4 to v3.0" w:date="2018-12-26T18:45:00Z">
              <w:r w:rsidRPr="007F34C3">
                <w:t>Where the documents and forms are downloadable from the website</w:t>
              </w:r>
            </w:ins>
          </w:p>
        </w:tc>
        <w:tc>
          <w:tcPr>
            <w:tcW w:w="1459" w:type="dxa"/>
            <w:gridSpan w:val="2"/>
            <w:vAlign w:val="center"/>
            <w:tcPrChange w:id="3150" w:author="Dave - updates from draft v2.4 to v3.0" w:date="2018-12-26T18:45:00Z">
              <w:tcPr>
                <w:tcW w:w="1459" w:type="dxa"/>
                <w:gridSpan w:val="2"/>
                <w:vAlign w:val="center"/>
              </w:tcPr>
            </w:tcPrChange>
          </w:tcPr>
          <w:p w14:paraId="3C2808EF" w14:textId="68F571B9" w:rsidR="000D7A74" w:rsidRPr="002F7B70" w:rsidRDefault="000D7A74" w:rsidP="000D7A74">
            <w:pPr>
              <w:pStyle w:val="TAL"/>
              <w:keepNext w:val="0"/>
              <w:keepLines w:val="0"/>
              <w:rPr>
                <w:ins w:id="3151" w:author="Dave - updates from draft v2.4 to v3.0" w:date="2018-12-26T18:30:00Z"/>
              </w:rPr>
            </w:pPr>
            <w:ins w:id="3152" w:author="Dave - updates from draft v2.4 to v3.0" w:date="2018-12-26T18:30:00Z">
              <w:r w:rsidRPr="002F7B70">
                <w:t>C.</w:t>
              </w:r>
            </w:ins>
            <w:ins w:id="3153" w:author="Dave - updates from draft v2.4 to v3.0" w:date="2018-12-26T18:34:00Z">
              <w:r>
                <w:t>10.</w:t>
              </w:r>
            </w:ins>
            <w:ins w:id="3154" w:author="Dave - updates from draft v2.4 to v3.0" w:date="2018-12-26T18:30:00Z">
              <w:r w:rsidRPr="002F7B70">
                <w:t>4.1.2</w:t>
              </w:r>
            </w:ins>
          </w:p>
        </w:tc>
      </w:tr>
      <w:tr w:rsidR="000D7A74" w:rsidRPr="002F7B70" w14:paraId="3142761A"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155"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156" w:author="Dave - updates from draft v2.4 to v3.0" w:date="2018-12-26T18:30:00Z"/>
          <w:trPrChange w:id="3157" w:author="Dave - updates from draft v2.4 to v3.0" w:date="2018-12-26T18:45:00Z">
            <w:trPr>
              <w:cantSplit/>
              <w:jc w:val="center"/>
            </w:trPr>
          </w:trPrChange>
        </w:trPr>
        <w:tc>
          <w:tcPr>
            <w:tcW w:w="562" w:type="dxa"/>
            <w:vAlign w:val="center"/>
            <w:tcPrChange w:id="3158" w:author="Dave - updates from draft v2.4 to v3.0" w:date="2018-12-26T18:45:00Z">
              <w:tcPr>
                <w:tcW w:w="562" w:type="dxa"/>
                <w:vAlign w:val="center"/>
              </w:tcPr>
            </w:tcPrChange>
          </w:tcPr>
          <w:p w14:paraId="747ACB8B" w14:textId="607CF7C8" w:rsidR="000D7A74" w:rsidRPr="002F7B70" w:rsidRDefault="000D7A74" w:rsidP="000D7A74">
            <w:pPr>
              <w:pStyle w:val="TAC"/>
              <w:keepNext w:val="0"/>
              <w:keepLines w:val="0"/>
              <w:rPr>
                <w:ins w:id="3159" w:author="Dave - updates from draft v2.4 to v3.0" w:date="2018-12-26T18:30:00Z"/>
              </w:rPr>
            </w:pPr>
            <w:ins w:id="3160" w:author="Dave - updates from draft v2.4 to v3.0" w:date="2018-12-26T18:49:00Z">
              <w:r>
                <w:t>119</w:t>
              </w:r>
            </w:ins>
          </w:p>
        </w:tc>
        <w:tc>
          <w:tcPr>
            <w:tcW w:w="2694" w:type="dxa"/>
            <w:vAlign w:val="center"/>
            <w:tcPrChange w:id="3161" w:author="Dave - updates from draft v2.4 to v3.0" w:date="2018-12-26T18:45:00Z">
              <w:tcPr>
                <w:tcW w:w="2694" w:type="dxa"/>
                <w:vAlign w:val="center"/>
              </w:tcPr>
            </w:tcPrChange>
          </w:tcPr>
          <w:p w14:paraId="25DF7B0D" w14:textId="242A7A10" w:rsidR="000D7A74" w:rsidRPr="002F7B70" w:rsidRDefault="000D7A74" w:rsidP="000D7A74">
            <w:pPr>
              <w:pStyle w:val="TAC"/>
              <w:keepNext w:val="0"/>
              <w:keepLines w:val="0"/>
              <w:jc w:val="left"/>
              <w:rPr>
                <w:ins w:id="3162" w:author="Dave - updates from draft v2.4 to v3.0" w:date="2018-12-26T18:30:00Z"/>
              </w:rPr>
            </w:pPr>
            <w:ins w:id="3163" w:author="Dave - updates from draft v2.4 to v3.0" w:date="2018-12-26T18:33:00Z">
              <w:r>
                <w:t>10.</w:t>
              </w:r>
            </w:ins>
            <w:ins w:id="3164" w:author="Dave - updates from draft v2.4 to v3.0" w:date="2018-12-26T18:30:00Z">
              <w:r w:rsidRPr="002F7B70">
                <w:t>4.1.3 Status messages</w:t>
              </w:r>
              <w:r>
                <w:t xml:space="preserve"> *</w:t>
              </w:r>
            </w:ins>
          </w:p>
        </w:tc>
        <w:tc>
          <w:tcPr>
            <w:tcW w:w="425" w:type="dxa"/>
            <w:vAlign w:val="center"/>
            <w:tcPrChange w:id="3165" w:author="Dave - updates from draft v2.4 to v3.0" w:date="2018-12-26T18:45:00Z">
              <w:tcPr>
                <w:tcW w:w="425" w:type="dxa"/>
                <w:vAlign w:val="center"/>
              </w:tcPr>
            </w:tcPrChange>
          </w:tcPr>
          <w:p w14:paraId="09805667" w14:textId="77777777" w:rsidR="000D7A74" w:rsidRPr="002F7B70" w:rsidRDefault="000D7A74" w:rsidP="000D7A74">
            <w:pPr>
              <w:pStyle w:val="TAL"/>
              <w:keepNext w:val="0"/>
              <w:keepLines w:val="0"/>
              <w:jc w:val="center"/>
              <w:rPr>
                <w:ins w:id="3166" w:author="Dave - updates from draft v2.4 to v3.0" w:date="2018-12-26T18:30:00Z"/>
              </w:rPr>
            </w:pPr>
            <w:ins w:id="3167" w:author="Dave - updates from draft v2.4 to v3.0" w:date="2018-12-26T18:30:00Z">
              <w:r w:rsidRPr="002F7B70">
                <w:sym w:font="Wingdings" w:char="F0FC"/>
              </w:r>
            </w:ins>
          </w:p>
        </w:tc>
        <w:tc>
          <w:tcPr>
            <w:tcW w:w="425" w:type="dxa"/>
            <w:vAlign w:val="center"/>
            <w:tcPrChange w:id="3168" w:author="Dave - updates from draft v2.4 to v3.0" w:date="2018-12-26T18:45:00Z">
              <w:tcPr>
                <w:tcW w:w="425" w:type="dxa"/>
                <w:vAlign w:val="center"/>
              </w:tcPr>
            </w:tcPrChange>
          </w:tcPr>
          <w:p w14:paraId="1B7F5522" w14:textId="77777777" w:rsidR="000D7A74" w:rsidRPr="002F7B70" w:rsidRDefault="000D7A74" w:rsidP="000D7A74">
            <w:pPr>
              <w:pStyle w:val="TAL"/>
              <w:keepNext w:val="0"/>
              <w:keepLines w:val="0"/>
              <w:jc w:val="center"/>
              <w:rPr>
                <w:ins w:id="3169" w:author="Dave - updates from draft v2.4 to v3.0" w:date="2018-12-26T18:30:00Z"/>
              </w:rPr>
            </w:pPr>
            <w:ins w:id="3170" w:author="Dave - updates from draft v2.4 to v3.0" w:date="2018-12-26T18:30:00Z">
              <w:r w:rsidRPr="002F7B70">
                <w:sym w:font="Wingdings" w:char="F0FC"/>
              </w:r>
            </w:ins>
          </w:p>
        </w:tc>
        <w:tc>
          <w:tcPr>
            <w:tcW w:w="425" w:type="dxa"/>
            <w:vAlign w:val="center"/>
            <w:tcPrChange w:id="3171" w:author="Dave - updates from draft v2.4 to v3.0" w:date="2018-12-26T18:45:00Z">
              <w:tcPr>
                <w:tcW w:w="425" w:type="dxa"/>
                <w:vAlign w:val="center"/>
              </w:tcPr>
            </w:tcPrChange>
          </w:tcPr>
          <w:p w14:paraId="7EF1B72A" w14:textId="77777777" w:rsidR="000D7A74" w:rsidRPr="002F7B70" w:rsidRDefault="000D7A74" w:rsidP="000D7A74">
            <w:pPr>
              <w:pStyle w:val="TAL"/>
              <w:keepNext w:val="0"/>
              <w:keepLines w:val="0"/>
              <w:jc w:val="center"/>
              <w:rPr>
                <w:ins w:id="3172" w:author="Dave - updates from draft v2.4 to v3.0" w:date="2018-12-26T18:30:00Z"/>
              </w:rPr>
            </w:pPr>
            <w:ins w:id="3173" w:author="Dave - updates from draft v2.4 to v3.0" w:date="2018-12-26T18:30:00Z">
              <w:r w:rsidRPr="002F7B70">
                <w:sym w:font="Wingdings" w:char="F0FC"/>
              </w:r>
            </w:ins>
          </w:p>
        </w:tc>
        <w:tc>
          <w:tcPr>
            <w:tcW w:w="426" w:type="dxa"/>
            <w:vAlign w:val="center"/>
            <w:tcPrChange w:id="3174" w:author="Dave - updates from draft v2.4 to v3.0" w:date="2018-12-26T18:45:00Z">
              <w:tcPr>
                <w:tcW w:w="426" w:type="dxa"/>
                <w:vAlign w:val="center"/>
              </w:tcPr>
            </w:tcPrChange>
          </w:tcPr>
          <w:p w14:paraId="1A0CC0D8" w14:textId="77777777" w:rsidR="000D7A74" w:rsidRPr="002F7B70" w:rsidRDefault="000D7A74" w:rsidP="000D7A74">
            <w:pPr>
              <w:pStyle w:val="TAL"/>
              <w:keepNext w:val="0"/>
              <w:keepLines w:val="0"/>
              <w:jc w:val="center"/>
              <w:rPr>
                <w:ins w:id="3175" w:author="Dave - updates from draft v2.4 to v3.0" w:date="2018-12-26T18:30:00Z"/>
              </w:rPr>
            </w:pPr>
            <w:ins w:id="3176" w:author="Dave - updates from draft v2.4 to v3.0" w:date="2018-12-26T18:30:00Z">
              <w:r w:rsidRPr="002F7B70">
                <w:sym w:font="Wingdings" w:char="F0FC"/>
              </w:r>
            </w:ins>
          </w:p>
        </w:tc>
        <w:tc>
          <w:tcPr>
            <w:tcW w:w="567" w:type="dxa"/>
            <w:tcPrChange w:id="3177" w:author="Dave - updates from draft v2.4 to v3.0" w:date="2018-12-26T18:45:00Z">
              <w:tcPr>
                <w:tcW w:w="567" w:type="dxa"/>
                <w:vAlign w:val="center"/>
              </w:tcPr>
            </w:tcPrChange>
          </w:tcPr>
          <w:p w14:paraId="764ED83C" w14:textId="5C9DC3E7" w:rsidR="000D7A74" w:rsidRPr="002F7B70" w:rsidRDefault="000D7A74" w:rsidP="000D7A74">
            <w:pPr>
              <w:pStyle w:val="TAC"/>
              <w:keepNext w:val="0"/>
              <w:keepLines w:val="0"/>
              <w:rPr>
                <w:ins w:id="3178" w:author="Dave - updates from draft v2.4 to v3.0" w:date="2018-12-26T18:30:00Z"/>
              </w:rPr>
            </w:pPr>
            <w:ins w:id="3179" w:author="Dave - updates from draft v2.4 to v3.0" w:date="2018-12-26T18:42:00Z">
              <w:r w:rsidRPr="00D4422F">
                <w:t>C</w:t>
              </w:r>
            </w:ins>
          </w:p>
        </w:tc>
        <w:tc>
          <w:tcPr>
            <w:tcW w:w="3402" w:type="dxa"/>
            <w:tcPrChange w:id="3180" w:author="Dave - updates from draft v2.4 to v3.0" w:date="2018-12-26T18:45:00Z">
              <w:tcPr>
                <w:tcW w:w="3402" w:type="dxa"/>
                <w:vAlign w:val="center"/>
              </w:tcPr>
            </w:tcPrChange>
          </w:tcPr>
          <w:p w14:paraId="49CA77B9" w14:textId="609BABE1" w:rsidR="000D7A74" w:rsidRPr="002F7B70" w:rsidRDefault="000D7A74" w:rsidP="000D7A74">
            <w:pPr>
              <w:pStyle w:val="TAL"/>
              <w:keepNext w:val="0"/>
              <w:keepLines w:val="0"/>
              <w:rPr>
                <w:ins w:id="3181" w:author="Dave - updates from draft v2.4 to v3.0" w:date="2018-12-26T18:30:00Z"/>
              </w:rPr>
            </w:pPr>
            <w:ins w:id="3182" w:author="Dave - updates from draft v2.4 to v3.0" w:date="2018-12-26T18:45:00Z">
              <w:r w:rsidRPr="007F34C3">
                <w:t>Where the documents and forms are downloadable from the website</w:t>
              </w:r>
            </w:ins>
          </w:p>
        </w:tc>
        <w:tc>
          <w:tcPr>
            <w:tcW w:w="1459" w:type="dxa"/>
            <w:gridSpan w:val="2"/>
            <w:vAlign w:val="center"/>
            <w:tcPrChange w:id="3183" w:author="Dave - updates from draft v2.4 to v3.0" w:date="2018-12-26T18:45:00Z">
              <w:tcPr>
                <w:tcW w:w="1459" w:type="dxa"/>
                <w:gridSpan w:val="2"/>
                <w:vAlign w:val="center"/>
              </w:tcPr>
            </w:tcPrChange>
          </w:tcPr>
          <w:p w14:paraId="775FCCD8" w14:textId="3F7BA782" w:rsidR="000D7A74" w:rsidRPr="002F7B70" w:rsidRDefault="000D7A74" w:rsidP="000D7A74">
            <w:pPr>
              <w:pStyle w:val="TAL"/>
              <w:keepNext w:val="0"/>
              <w:keepLines w:val="0"/>
              <w:rPr>
                <w:ins w:id="3184" w:author="Dave - updates from draft v2.4 to v3.0" w:date="2018-12-26T18:30:00Z"/>
              </w:rPr>
            </w:pPr>
            <w:ins w:id="3185" w:author="Dave - updates from draft v2.4 to v3.0" w:date="2018-12-26T18:30:00Z">
              <w:r w:rsidRPr="002F7B70">
                <w:t>C.</w:t>
              </w:r>
            </w:ins>
            <w:ins w:id="3186" w:author="Dave - updates from draft v2.4 to v3.0" w:date="2018-12-26T18:34:00Z">
              <w:r>
                <w:t>10.</w:t>
              </w:r>
            </w:ins>
            <w:ins w:id="3187" w:author="Dave - updates from draft v2.4 to v3.0" w:date="2018-12-26T18:30:00Z">
              <w:r w:rsidRPr="002F7B70">
                <w:t>4.1.3</w:t>
              </w:r>
            </w:ins>
          </w:p>
        </w:tc>
      </w:tr>
      <w:tr w:rsidR="000D7A74" w:rsidRPr="002F7B70" w14:paraId="085A88B7" w14:textId="77777777" w:rsidTr="00816672">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188" w:author="Dave - updates from draft v2.4 to v3.0" w:date="2018-12-26T18:4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189" w:author="Dave - updates from draft v2.4 to v3.0" w:date="2018-12-26T18:40:00Z"/>
          <w:trPrChange w:id="3190" w:author="Dave - updates from draft v2.4 to v3.0" w:date="2018-12-26T18:45:00Z">
            <w:trPr>
              <w:cantSplit/>
              <w:jc w:val="center"/>
            </w:trPr>
          </w:trPrChange>
        </w:trPr>
        <w:tc>
          <w:tcPr>
            <w:tcW w:w="562" w:type="dxa"/>
            <w:vAlign w:val="center"/>
            <w:tcPrChange w:id="3191" w:author="Dave - updates from draft v2.4 to v3.0" w:date="2018-12-26T18:45:00Z">
              <w:tcPr>
                <w:tcW w:w="562" w:type="dxa"/>
                <w:vAlign w:val="center"/>
              </w:tcPr>
            </w:tcPrChange>
          </w:tcPr>
          <w:p w14:paraId="2BC30F26" w14:textId="353A9091" w:rsidR="000D7A74" w:rsidRPr="002F7B70" w:rsidRDefault="000D7A74" w:rsidP="000D7A74">
            <w:pPr>
              <w:pStyle w:val="TAC"/>
              <w:keepNext w:val="0"/>
              <w:keepLines w:val="0"/>
              <w:rPr>
                <w:ins w:id="3192" w:author="Dave - updates from draft v2.4 to v3.0" w:date="2018-12-26T18:40:00Z"/>
              </w:rPr>
            </w:pPr>
            <w:ins w:id="3193" w:author="Dave - updates from draft v2.4 to v3.0" w:date="2018-12-26T18:49:00Z">
              <w:r>
                <w:t>120</w:t>
              </w:r>
            </w:ins>
          </w:p>
        </w:tc>
        <w:tc>
          <w:tcPr>
            <w:tcW w:w="2694" w:type="dxa"/>
            <w:vAlign w:val="center"/>
            <w:tcPrChange w:id="3194" w:author="Dave - updates from draft v2.4 to v3.0" w:date="2018-12-26T18:45:00Z">
              <w:tcPr>
                <w:tcW w:w="2694" w:type="dxa"/>
                <w:vAlign w:val="center"/>
              </w:tcPr>
            </w:tcPrChange>
          </w:tcPr>
          <w:p w14:paraId="7528F1E7" w14:textId="3ED6B519" w:rsidR="000D7A74" w:rsidRPr="002F7B70" w:rsidRDefault="000D7A74" w:rsidP="000D7A74">
            <w:pPr>
              <w:pStyle w:val="TAC"/>
              <w:keepNext w:val="0"/>
              <w:keepLines w:val="0"/>
              <w:jc w:val="left"/>
              <w:rPr>
                <w:ins w:id="3195" w:author="Dave - updates from draft v2.4 to v3.0" w:date="2018-12-26T18:40:00Z"/>
              </w:rPr>
            </w:pPr>
            <w:ins w:id="3196" w:author="Dave - updates from draft v2.4 to v3.0" w:date="2018-12-26T18:40:00Z">
              <w:r>
                <w:t>10.5 Caption positioning</w:t>
              </w:r>
            </w:ins>
          </w:p>
        </w:tc>
        <w:tc>
          <w:tcPr>
            <w:tcW w:w="425" w:type="dxa"/>
            <w:vAlign w:val="center"/>
            <w:tcPrChange w:id="3197" w:author="Dave - updates from draft v2.4 to v3.0" w:date="2018-12-26T18:45:00Z">
              <w:tcPr>
                <w:tcW w:w="425" w:type="dxa"/>
                <w:vAlign w:val="center"/>
              </w:tcPr>
            </w:tcPrChange>
          </w:tcPr>
          <w:p w14:paraId="3ED52799" w14:textId="77777777" w:rsidR="000D7A74" w:rsidRPr="002F7B70" w:rsidRDefault="000D7A74" w:rsidP="000D7A74">
            <w:pPr>
              <w:pStyle w:val="TAL"/>
              <w:keepNext w:val="0"/>
              <w:keepLines w:val="0"/>
              <w:jc w:val="center"/>
              <w:rPr>
                <w:ins w:id="3198" w:author="Dave - updates from draft v2.4 to v3.0" w:date="2018-12-26T18:40:00Z"/>
              </w:rPr>
            </w:pPr>
            <w:ins w:id="3199" w:author="Dave - updates from draft v2.4 to v3.0" w:date="2018-12-26T18:40:00Z">
              <w:r w:rsidRPr="002F7B70">
                <w:sym w:font="Wingdings" w:char="F0FC"/>
              </w:r>
            </w:ins>
          </w:p>
        </w:tc>
        <w:tc>
          <w:tcPr>
            <w:tcW w:w="425" w:type="dxa"/>
            <w:vAlign w:val="center"/>
            <w:tcPrChange w:id="3200" w:author="Dave - updates from draft v2.4 to v3.0" w:date="2018-12-26T18:45:00Z">
              <w:tcPr>
                <w:tcW w:w="425" w:type="dxa"/>
                <w:vAlign w:val="center"/>
              </w:tcPr>
            </w:tcPrChange>
          </w:tcPr>
          <w:p w14:paraId="125CFC04" w14:textId="77777777" w:rsidR="000D7A74" w:rsidRPr="002F7B70" w:rsidRDefault="000D7A74" w:rsidP="000D7A74">
            <w:pPr>
              <w:pStyle w:val="TAL"/>
              <w:keepNext w:val="0"/>
              <w:keepLines w:val="0"/>
              <w:jc w:val="center"/>
              <w:rPr>
                <w:ins w:id="3201" w:author="Dave - updates from draft v2.4 to v3.0" w:date="2018-12-26T18:40:00Z"/>
              </w:rPr>
            </w:pPr>
            <w:ins w:id="3202" w:author="Dave - updates from draft v2.4 to v3.0" w:date="2018-12-26T18:40:00Z">
              <w:r w:rsidRPr="002F7B70">
                <w:sym w:font="Wingdings" w:char="F0FC"/>
              </w:r>
            </w:ins>
          </w:p>
        </w:tc>
        <w:tc>
          <w:tcPr>
            <w:tcW w:w="425" w:type="dxa"/>
            <w:vAlign w:val="center"/>
            <w:tcPrChange w:id="3203" w:author="Dave - updates from draft v2.4 to v3.0" w:date="2018-12-26T18:45:00Z">
              <w:tcPr>
                <w:tcW w:w="425" w:type="dxa"/>
                <w:vAlign w:val="center"/>
              </w:tcPr>
            </w:tcPrChange>
          </w:tcPr>
          <w:p w14:paraId="143CDA5B" w14:textId="77777777" w:rsidR="000D7A74" w:rsidRPr="002F7B70" w:rsidRDefault="000D7A74" w:rsidP="000D7A74">
            <w:pPr>
              <w:pStyle w:val="TAL"/>
              <w:keepNext w:val="0"/>
              <w:keepLines w:val="0"/>
              <w:jc w:val="center"/>
              <w:rPr>
                <w:ins w:id="3204" w:author="Dave - updates from draft v2.4 to v3.0" w:date="2018-12-26T18:40:00Z"/>
              </w:rPr>
            </w:pPr>
            <w:ins w:id="3205" w:author="Dave - updates from draft v2.4 to v3.0" w:date="2018-12-26T18:40:00Z">
              <w:r w:rsidRPr="002F7B70">
                <w:sym w:font="Wingdings" w:char="F0FC"/>
              </w:r>
            </w:ins>
          </w:p>
        </w:tc>
        <w:tc>
          <w:tcPr>
            <w:tcW w:w="426" w:type="dxa"/>
            <w:vAlign w:val="center"/>
            <w:tcPrChange w:id="3206" w:author="Dave - updates from draft v2.4 to v3.0" w:date="2018-12-26T18:45:00Z">
              <w:tcPr>
                <w:tcW w:w="426" w:type="dxa"/>
                <w:vAlign w:val="center"/>
              </w:tcPr>
            </w:tcPrChange>
          </w:tcPr>
          <w:p w14:paraId="7D9191AC" w14:textId="795562F2" w:rsidR="000D7A74" w:rsidRPr="002F7B70" w:rsidRDefault="000D7A74" w:rsidP="000D7A74">
            <w:pPr>
              <w:pStyle w:val="TAL"/>
              <w:keepNext w:val="0"/>
              <w:keepLines w:val="0"/>
              <w:jc w:val="center"/>
              <w:rPr>
                <w:ins w:id="3207" w:author="Dave - updates from draft v2.4 to v3.0" w:date="2018-12-26T18:40:00Z"/>
              </w:rPr>
            </w:pPr>
          </w:p>
        </w:tc>
        <w:tc>
          <w:tcPr>
            <w:tcW w:w="567" w:type="dxa"/>
            <w:tcPrChange w:id="3208" w:author="Dave - updates from draft v2.4 to v3.0" w:date="2018-12-26T18:45:00Z">
              <w:tcPr>
                <w:tcW w:w="567" w:type="dxa"/>
                <w:vAlign w:val="center"/>
              </w:tcPr>
            </w:tcPrChange>
          </w:tcPr>
          <w:p w14:paraId="548E71AA" w14:textId="3457809E" w:rsidR="000D7A74" w:rsidRPr="002F7B70" w:rsidRDefault="000D7A74" w:rsidP="000D7A74">
            <w:pPr>
              <w:pStyle w:val="TAC"/>
              <w:keepNext w:val="0"/>
              <w:keepLines w:val="0"/>
              <w:rPr>
                <w:ins w:id="3209" w:author="Dave - updates from draft v2.4 to v3.0" w:date="2018-12-26T18:40:00Z"/>
              </w:rPr>
            </w:pPr>
            <w:ins w:id="3210" w:author="Dave - updates from draft v2.4 to v3.0" w:date="2018-12-26T18:42:00Z">
              <w:r w:rsidRPr="00D4422F">
                <w:t>C</w:t>
              </w:r>
            </w:ins>
          </w:p>
        </w:tc>
        <w:tc>
          <w:tcPr>
            <w:tcW w:w="3402" w:type="dxa"/>
            <w:tcPrChange w:id="3211" w:author="Dave - updates from draft v2.4 to v3.0" w:date="2018-12-26T18:45:00Z">
              <w:tcPr>
                <w:tcW w:w="3402" w:type="dxa"/>
                <w:vAlign w:val="center"/>
              </w:tcPr>
            </w:tcPrChange>
          </w:tcPr>
          <w:p w14:paraId="77AB5C19" w14:textId="4F1DC555" w:rsidR="000D7A74" w:rsidRPr="002F7B70" w:rsidRDefault="000D7A74" w:rsidP="000D7A74">
            <w:pPr>
              <w:pStyle w:val="TAL"/>
              <w:keepNext w:val="0"/>
              <w:keepLines w:val="0"/>
              <w:rPr>
                <w:ins w:id="3212" w:author="Dave - updates from draft v2.4 to v3.0" w:date="2018-12-26T18:40:00Z"/>
              </w:rPr>
            </w:pPr>
            <w:ins w:id="3213" w:author="Dave - updates from draft v2.4 to v3.0" w:date="2018-12-26T18:45:00Z">
              <w:r w:rsidRPr="007F34C3">
                <w:t>Where the documents and forms are downloadable from the website</w:t>
              </w:r>
            </w:ins>
          </w:p>
        </w:tc>
        <w:tc>
          <w:tcPr>
            <w:tcW w:w="1459" w:type="dxa"/>
            <w:gridSpan w:val="2"/>
            <w:vAlign w:val="center"/>
            <w:tcPrChange w:id="3214" w:author="Dave - updates from draft v2.4 to v3.0" w:date="2018-12-26T18:45:00Z">
              <w:tcPr>
                <w:tcW w:w="1459" w:type="dxa"/>
                <w:gridSpan w:val="2"/>
                <w:vAlign w:val="center"/>
              </w:tcPr>
            </w:tcPrChange>
          </w:tcPr>
          <w:p w14:paraId="03F92704" w14:textId="2637CC83" w:rsidR="000D7A74" w:rsidRPr="002F7B70" w:rsidRDefault="000D7A74" w:rsidP="000D7A74">
            <w:pPr>
              <w:pStyle w:val="TAL"/>
              <w:keepNext w:val="0"/>
              <w:keepLines w:val="0"/>
              <w:rPr>
                <w:ins w:id="3215" w:author="Dave - updates from draft v2.4 to v3.0" w:date="2018-12-26T18:40:00Z"/>
              </w:rPr>
            </w:pPr>
            <w:ins w:id="3216" w:author="Dave - updates from draft v2.4 to v3.0" w:date="2018-12-26T18:40:00Z">
              <w:r w:rsidRPr="002F7B70">
                <w:t>C.</w:t>
              </w:r>
              <w:r>
                <w:t>10.</w:t>
              </w:r>
            </w:ins>
            <w:ins w:id="3217" w:author="Dave - updates from draft v2.4 to v3.0" w:date="2018-12-26T18:41:00Z">
              <w:r>
                <w:t>5</w:t>
              </w:r>
            </w:ins>
          </w:p>
        </w:tc>
      </w:tr>
      <w:tr w:rsidR="000D7A74" w:rsidRPr="002F7B70" w14:paraId="5BBC939C" w14:textId="77777777" w:rsidTr="0049019F">
        <w:trPr>
          <w:cantSplit/>
          <w:jc w:val="center"/>
        </w:trPr>
        <w:tc>
          <w:tcPr>
            <w:tcW w:w="562" w:type="dxa"/>
            <w:vAlign w:val="center"/>
          </w:tcPr>
          <w:p w14:paraId="4034A6F6" w14:textId="4B4BC4C8" w:rsidR="000D7A74" w:rsidRPr="002F7B70" w:rsidRDefault="000D7A74" w:rsidP="000D7A74">
            <w:pPr>
              <w:pStyle w:val="TAC"/>
              <w:keepNext w:val="0"/>
              <w:keepLines w:val="0"/>
            </w:pPr>
            <w:ins w:id="3218" w:author="Dave - updates from draft v2.4 to v3.0" w:date="2018-12-26T18:49:00Z">
              <w:r>
                <w:t>121</w:t>
              </w:r>
            </w:ins>
            <w:ins w:id="3219" w:author="Dave - updates, from v1.3 to v2.0" w:date="2018-10-08T15:38:00Z">
              <w:del w:id="3220" w:author="Dave - updates from draft v2.4 to v3.0" w:date="2018-12-26T18:46:00Z">
                <w:r w:rsidRPr="002F7B70" w:rsidDel="000D7A74">
                  <w:delText>7</w:delText>
                </w:r>
                <w:r w:rsidDel="000D7A74">
                  <w:delText>5</w:delText>
                </w:r>
              </w:del>
            </w:ins>
            <w:del w:id="3221" w:author="Dave - updates from draft v2.4 to v3.0" w:date="2018-12-26T18:46:00Z">
              <w:r w:rsidRPr="002F7B70" w:rsidDel="000D7A74">
                <w:delText>7</w:delText>
              </w:r>
              <w:r w:rsidDel="000D7A74">
                <w:delText>6</w:delText>
              </w:r>
            </w:del>
          </w:p>
        </w:tc>
        <w:tc>
          <w:tcPr>
            <w:tcW w:w="2694" w:type="dxa"/>
            <w:vAlign w:val="center"/>
          </w:tcPr>
          <w:p w14:paraId="3EF604FB" w14:textId="1F6B35D6" w:rsidR="000D7A74" w:rsidRPr="002F7B70" w:rsidRDefault="000D7A74" w:rsidP="000D7A74">
            <w:pPr>
              <w:pStyle w:val="TAC"/>
              <w:keepNext w:val="0"/>
              <w:keepLines w:val="0"/>
              <w:jc w:val="left"/>
            </w:pPr>
            <w:r w:rsidRPr="002F7B70">
              <w:t>11.6.2 No disruption of accessibility features</w:t>
            </w:r>
          </w:p>
        </w:tc>
        <w:tc>
          <w:tcPr>
            <w:tcW w:w="425" w:type="dxa"/>
            <w:vAlign w:val="center"/>
          </w:tcPr>
          <w:p w14:paraId="7F29F44F"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078E86D2" w14:textId="77777777" w:rsidR="000D7A74" w:rsidRPr="002F7B70" w:rsidRDefault="000D7A74" w:rsidP="000D7A74">
            <w:pPr>
              <w:pStyle w:val="TAL"/>
              <w:keepNext w:val="0"/>
              <w:keepLines w:val="0"/>
              <w:jc w:val="center"/>
            </w:pPr>
            <w:r w:rsidRPr="002F7B70">
              <w:sym w:font="Wingdings" w:char="F0FC"/>
            </w:r>
          </w:p>
        </w:tc>
        <w:tc>
          <w:tcPr>
            <w:tcW w:w="425" w:type="dxa"/>
            <w:vAlign w:val="center"/>
          </w:tcPr>
          <w:p w14:paraId="01D6CD2E"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288A1B9A" w14:textId="77777777" w:rsidR="000D7A74" w:rsidRPr="002F7B70" w:rsidRDefault="000D7A74" w:rsidP="000D7A74">
            <w:pPr>
              <w:pStyle w:val="TAL"/>
              <w:keepNext w:val="0"/>
              <w:keepLines w:val="0"/>
              <w:jc w:val="center"/>
            </w:pPr>
            <w:r w:rsidRPr="002F7B70">
              <w:sym w:font="Wingdings" w:char="F0FC"/>
            </w:r>
          </w:p>
        </w:tc>
        <w:tc>
          <w:tcPr>
            <w:tcW w:w="567" w:type="dxa"/>
            <w:vAlign w:val="center"/>
          </w:tcPr>
          <w:p w14:paraId="5551BE22" w14:textId="77777777" w:rsidR="000D7A74" w:rsidRPr="002F7B70" w:rsidRDefault="000D7A74" w:rsidP="000D7A74">
            <w:pPr>
              <w:pStyle w:val="TAC"/>
              <w:keepNext w:val="0"/>
              <w:keepLines w:val="0"/>
            </w:pPr>
            <w:r w:rsidRPr="002F7B70">
              <w:t>U</w:t>
            </w:r>
          </w:p>
        </w:tc>
        <w:tc>
          <w:tcPr>
            <w:tcW w:w="3402" w:type="dxa"/>
            <w:vAlign w:val="center"/>
          </w:tcPr>
          <w:p w14:paraId="3BF8115E" w14:textId="77777777" w:rsidR="000D7A74" w:rsidRPr="002F7B70" w:rsidRDefault="000D7A74" w:rsidP="000D7A74">
            <w:pPr>
              <w:pStyle w:val="TAL"/>
              <w:keepNext w:val="0"/>
              <w:keepLines w:val="0"/>
            </w:pPr>
          </w:p>
        </w:tc>
        <w:tc>
          <w:tcPr>
            <w:tcW w:w="1459" w:type="dxa"/>
            <w:gridSpan w:val="2"/>
            <w:vAlign w:val="center"/>
          </w:tcPr>
          <w:p w14:paraId="36BF1605" w14:textId="6934EB7F" w:rsidR="000D7A74" w:rsidRPr="002F7B70" w:rsidRDefault="000D7A74" w:rsidP="000D7A74">
            <w:pPr>
              <w:pStyle w:val="TAL"/>
              <w:keepNext w:val="0"/>
              <w:keepLines w:val="0"/>
            </w:pPr>
            <w:r w:rsidRPr="002F7B70">
              <w:t>C.11.6.2</w:t>
            </w:r>
          </w:p>
        </w:tc>
      </w:tr>
      <w:tr w:rsidR="000D7A74" w:rsidRPr="002F7B70" w14:paraId="2AECE8F3" w14:textId="77777777" w:rsidTr="0049019F">
        <w:trPr>
          <w:cantSplit/>
          <w:jc w:val="center"/>
        </w:trPr>
        <w:tc>
          <w:tcPr>
            <w:tcW w:w="562" w:type="dxa"/>
            <w:vAlign w:val="center"/>
          </w:tcPr>
          <w:p w14:paraId="6C77A0AF" w14:textId="34C91841" w:rsidR="000D7A74" w:rsidRPr="002F7B70" w:rsidRDefault="000D7A74" w:rsidP="000D7A74">
            <w:pPr>
              <w:pStyle w:val="TAC"/>
              <w:keepNext w:val="0"/>
              <w:keepLines w:val="0"/>
            </w:pPr>
            <w:ins w:id="3222" w:author="Dave - updates from draft v2.4 to v3.0" w:date="2018-12-26T18:49:00Z">
              <w:r>
                <w:t>122</w:t>
              </w:r>
            </w:ins>
            <w:ins w:id="3223" w:author="Dave - updates, from v1.3 to v2.0" w:date="2018-10-08T15:38:00Z">
              <w:del w:id="3224" w:author="Dave - updates from draft v2.4 to v3.0" w:date="2018-12-26T18:46:00Z">
                <w:r w:rsidRPr="002F7B70" w:rsidDel="000D7A74">
                  <w:delText>7</w:delText>
                </w:r>
                <w:r w:rsidDel="000D7A74">
                  <w:delText>6</w:delText>
                </w:r>
              </w:del>
            </w:ins>
            <w:del w:id="3225" w:author="Dave - updates from draft v2.4 to v3.0" w:date="2018-12-26T18:46:00Z">
              <w:r w:rsidRPr="002F7B70" w:rsidDel="000D7A74">
                <w:delText>7</w:delText>
              </w:r>
              <w:r w:rsidDel="000D7A74">
                <w:delText>7</w:delText>
              </w:r>
            </w:del>
          </w:p>
        </w:tc>
        <w:tc>
          <w:tcPr>
            <w:tcW w:w="2694" w:type="dxa"/>
            <w:vAlign w:val="center"/>
          </w:tcPr>
          <w:p w14:paraId="445C51AF" w14:textId="6F86E2C3" w:rsidR="000D7A74" w:rsidRPr="002F7B70" w:rsidRDefault="000D7A74" w:rsidP="000D7A74">
            <w:pPr>
              <w:pStyle w:val="TAC"/>
              <w:keepNext w:val="0"/>
              <w:keepLines w:val="0"/>
              <w:jc w:val="left"/>
            </w:pPr>
            <w:r w:rsidRPr="002F7B70">
              <w:t>11.7 User preferences</w:t>
            </w:r>
          </w:p>
        </w:tc>
        <w:tc>
          <w:tcPr>
            <w:tcW w:w="425" w:type="dxa"/>
            <w:vAlign w:val="center"/>
          </w:tcPr>
          <w:p w14:paraId="24B68702"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096628CD" w14:textId="77777777" w:rsidR="000D7A74" w:rsidRPr="002F7B70" w:rsidRDefault="000D7A74" w:rsidP="000D7A74">
            <w:pPr>
              <w:pStyle w:val="TAL"/>
              <w:keepNext w:val="0"/>
              <w:keepLines w:val="0"/>
              <w:jc w:val="center"/>
            </w:pPr>
            <w:r w:rsidRPr="002F7B70">
              <w:sym w:font="Wingdings" w:char="F0FC"/>
            </w:r>
          </w:p>
        </w:tc>
        <w:tc>
          <w:tcPr>
            <w:tcW w:w="425" w:type="dxa"/>
            <w:vAlign w:val="center"/>
          </w:tcPr>
          <w:p w14:paraId="2F38087B"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13AA1F84" w14:textId="77777777" w:rsidR="000D7A74" w:rsidRPr="002F7B70" w:rsidRDefault="000D7A74" w:rsidP="000D7A74">
            <w:pPr>
              <w:pStyle w:val="TAL"/>
              <w:keepNext w:val="0"/>
              <w:keepLines w:val="0"/>
              <w:jc w:val="center"/>
            </w:pPr>
            <w:r w:rsidRPr="002F7B70">
              <w:sym w:font="Wingdings" w:char="F0FC"/>
            </w:r>
          </w:p>
        </w:tc>
        <w:tc>
          <w:tcPr>
            <w:tcW w:w="567" w:type="dxa"/>
            <w:vAlign w:val="center"/>
          </w:tcPr>
          <w:p w14:paraId="0087D3B6" w14:textId="77777777" w:rsidR="000D7A74" w:rsidRPr="002F7B70" w:rsidRDefault="000D7A74" w:rsidP="000D7A74">
            <w:pPr>
              <w:pStyle w:val="TAC"/>
              <w:keepNext w:val="0"/>
              <w:keepLines w:val="0"/>
            </w:pPr>
            <w:r w:rsidRPr="002F7B70">
              <w:t>U</w:t>
            </w:r>
          </w:p>
        </w:tc>
        <w:tc>
          <w:tcPr>
            <w:tcW w:w="3402" w:type="dxa"/>
            <w:vAlign w:val="center"/>
          </w:tcPr>
          <w:p w14:paraId="75D1AEE7" w14:textId="77777777" w:rsidR="000D7A74" w:rsidRPr="002F7B70" w:rsidRDefault="000D7A74" w:rsidP="000D7A74">
            <w:pPr>
              <w:pStyle w:val="TAL"/>
              <w:keepNext w:val="0"/>
              <w:keepLines w:val="0"/>
            </w:pPr>
          </w:p>
        </w:tc>
        <w:tc>
          <w:tcPr>
            <w:tcW w:w="1459" w:type="dxa"/>
            <w:gridSpan w:val="2"/>
            <w:vAlign w:val="center"/>
          </w:tcPr>
          <w:p w14:paraId="082FC032" w14:textId="53F720DF" w:rsidR="000D7A74" w:rsidRPr="002F7B70" w:rsidRDefault="000D7A74" w:rsidP="000D7A74">
            <w:pPr>
              <w:pStyle w:val="TAL"/>
              <w:keepNext w:val="0"/>
              <w:keepLines w:val="0"/>
            </w:pPr>
            <w:r w:rsidRPr="002F7B70">
              <w:t>C.11.7</w:t>
            </w:r>
          </w:p>
        </w:tc>
      </w:tr>
      <w:tr w:rsidR="000D7A74" w:rsidRPr="002F7B70" w14:paraId="534CBE64" w14:textId="77777777" w:rsidTr="00A306B3">
        <w:trPr>
          <w:cantSplit/>
          <w:jc w:val="center"/>
        </w:trPr>
        <w:tc>
          <w:tcPr>
            <w:tcW w:w="562" w:type="dxa"/>
            <w:vAlign w:val="center"/>
          </w:tcPr>
          <w:p w14:paraId="5DB18140" w14:textId="21B44929" w:rsidR="000D7A74" w:rsidRPr="002F7B70" w:rsidRDefault="000D7A74" w:rsidP="000D7A74">
            <w:pPr>
              <w:pStyle w:val="TAC"/>
              <w:keepNext w:val="0"/>
              <w:keepLines w:val="0"/>
            </w:pPr>
            <w:ins w:id="3226" w:author="Dave - updates from draft v2.4 to v3.0" w:date="2018-12-26T18:49:00Z">
              <w:r>
                <w:t>123</w:t>
              </w:r>
            </w:ins>
            <w:ins w:id="3227" w:author="Dave - updates, from v1.3 to v2.0" w:date="2018-10-08T15:38:00Z">
              <w:del w:id="3228" w:author="Dave - updates from draft v2.4 to v3.0" w:date="2018-12-26T18:46:00Z">
                <w:r w:rsidRPr="002F7B70" w:rsidDel="000D7A74">
                  <w:delText>7</w:delText>
                </w:r>
                <w:r w:rsidDel="000D7A74">
                  <w:delText>7</w:delText>
                </w:r>
              </w:del>
            </w:ins>
            <w:del w:id="3229" w:author="Dave - updates from draft v2.4 to v3.0" w:date="2018-12-26T18:46:00Z">
              <w:r w:rsidRPr="002F7B70" w:rsidDel="000D7A74">
                <w:delText>7</w:delText>
              </w:r>
              <w:r w:rsidDel="000D7A74">
                <w:delText>8</w:delText>
              </w:r>
            </w:del>
          </w:p>
        </w:tc>
        <w:tc>
          <w:tcPr>
            <w:tcW w:w="2694" w:type="dxa"/>
            <w:vAlign w:val="center"/>
          </w:tcPr>
          <w:p w14:paraId="7DB85F52" w14:textId="4B6CF371" w:rsidR="000D7A74" w:rsidRPr="002F7B70" w:rsidRDefault="000D7A74" w:rsidP="000D7A74">
            <w:pPr>
              <w:pStyle w:val="TAC"/>
              <w:keepNext w:val="0"/>
              <w:keepLines w:val="0"/>
              <w:jc w:val="left"/>
            </w:pPr>
            <w:r w:rsidRPr="002F7B70">
              <w:t>11.8.1 Content technology</w:t>
            </w:r>
          </w:p>
        </w:tc>
        <w:tc>
          <w:tcPr>
            <w:tcW w:w="425" w:type="dxa"/>
            <w:vAlign w:val="center"/>
          </w:tcPr>
          <w:p w14:paraId="252DBC49"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669CFAC8" w14:textId="77777777" w:rsidR="000D7A74" w:rsidRPr="002F7B70" w:rsidRDefault="000D7A74" w:rsidP="000D7A74">
            <w:pPr>
              <w:pStyle w:val="TAL"/>
              <w:keepNext w:val="0"/>
              <w:keepLines w:val="0"/>
              <w:jc w:val="center"/>
            </w:pPr>
            <w:r w:rsidRPr="002F7B70">
              <w:sym w:font="Wingdings" w:char="F0FC"/>
            </w:r>
          </w:p>
        </w:tc>
        <w:tc>
          <w:tcPr>
            <w:tcW w:w="425" w:type="dxa"/>
            <w:vAlign w:val="center"/>
          </w:tcPr>
          <w:p w14:paraId="2F4DC8B0"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5618CF58" w14:textId="77777777" w:rsidR="000D7A74" w:rsidRPr="002F7B70" w:rsidRDefault="000D7A74" w:rsidP="000D7A74">
            <w:pPr>
              <w:pStyle w:val="TAL"/>
              <w:keepNext w:val="0"/>
              <w:keepLines w:val="0"/>
              <w:jc w:val="center"/>
            </w:pPr>
            <w:r w:rsidRPr="002F7B70">
              <w:sym w:font="Wingdings" w:char="F0FC"/>
            </w:r>
          </w:p>
        </w:tc>
        <w:tc>
          <w:tcPr>
            <w:tcW w:w="567" w:type="dxa"/>
            <w:vAlign w:val="center"/>
          </w:tcPr>
          <w:p w14:paraId="10D740C8" w14:textId="77777777" w:rsidR="000D7A74" w:rsidRPr="002F7B70" w:rsidRDefault="000D7A74" w:rsidP="000D7A74">
            <w:pPr>
              <w:pStyle w:val="TAC"/>
              <w:keepNext w:val="0"/>
              <w:keepLines w:val="0"/>
            </w:pPr>
            <w:r w:rsidRPr="002F7B70">
              <w:t>C</w:t>
            </w:r>
          </w:p>
        </w:tc>
        <w:tc>
          <w:tcPr>
            <w:tcW w:w="3402" w:type="dxa"/>
            <w:vAlign w:val="center"/>
          </w:tcPr>
          <w:p w14:paraId="2CDCFC05" w14:textId="1B07EBBE" w:rsidR="000D7A74" w:rsidRPr="002F7B70" w:rsidRDefault="000D7A74" w:rsidP="000D7A74">
            <w:pPr>
              <w:pStyle w:val="TAL"/>
              <w:keepNext w:val="0"/>
              <w:keepLines w:val="0"/>
            </w:pPr>
            <w:r w:rsidRPr="002F7B70">
              <w:t xml:space="preserve">Where </w:t>
            </w:r>
            <w:del w:id="3230" w:author="Dave - updates, from v1.3 to v2.0" w:date="2018-10-08T15:29:00Z">
              <w:r w:rsidRPr="00466830" w:rsidDel="006778B5">
                <w:delText>ICT</w:delText>
              </w:r>
            </w:del>
            <w:ins w:id="3231" w:author="Dave - updates, from v1.3 to v2.0" w:date="2018-10-08T15:29:00Z">
              <w:r>
                <w:t>web content</w:t>
              </w:r>
            </w:ins>
            <w:r w:rsidRPr="002F7B70">
              <w:t xml:space="preserve"> is an authoring tool</w:t>
            </w:r>
          </w:p>
        </w:tc>
        <w:tc>
          <w:tcPr>
            <w:tcW w:w="1459" w:type="dxa"/>
            <w:gridSpan w:val="2"/>
            <w:vAlign w:val="center"/>
          </w:tcPr>
          <w:p w14:paraId="34BD0A9B" w14:textId="15175919" w:rsidR="000D7A74" w:rsidRPr="002F7B70" w:rsidRDefault="000D7A74" w:rsidP="000D7A74">
            <w:pPr>
              <w:pStyle w:val="TAL"/>
              <w:keepNext w:val="0"/>
              <w:keepLines w:val="0"/>
            </w:pPr>
            <w:r w:rsidRPr="002F7B70">
              <w:t>C.11.8.1</w:t>
            </w:r>
          </w:p>
        </w:tc>
      </w:tr>
      <w:tr w:rsidR="000D7A74" w:rsidRPr="002F7B70" w14:paraId="5D2D2507" w14:textId="77777777" w:rsidTr="00A306B3">
        <w:trPr>
          <w:cantSplit/>
          <w:jc w:val="center"/>
        </w:trPr>
        <w:tc>
          <w:tcPr>
            <w:tcW w:w="562" w:type="dxa"/>
            <w:vAlign w:val="center"/>
          </w:tcPr>
          <w:p w14:paraId="4230D340" w14:textId="1C6771AE" w:rsidR="000D7A74" w:rsidRPr="002F7B70" w:rsidRDefault="000D7A74" w:rsidP="000D7A74">
            <w:pPr>
              <w:pStyle w:val="TAC"/>
              <w:keepNext w:val="0"/>
              <w:keepLines w:val="0"/>
            </w:pPr>
            <w:ins w:id="3232" w:author="Dave - updates from draft v2.4 to v3.0" w:date="2018-12-26T18:49:00Z">
              <w:r>
                <w:t>124</w:t>
              </w:r>
            </w:ins>
            <w:ins w:id="3233" w:author="Dave - updates, from v1.3 to v2.0" w:date="2018-10-08T15:38:00Z">
              <w:del w:id="3234" w:author="Dave - updates from draft v2.4 to v3.0" w:date="2018-12-26T18:46:00Z">
                <w:r w:rsidRPr="002F7B70" w:rsidDel="000D7A74">
                  <w:delText>7</w:delText>
                </w:r>
                <w:r w:rsidDel="000D7A74">
                  <w:delText>8</w:delText>
                </w:r>
              </w:del>
            </w:ins>
            <w:del w:id="3235" w:author="Dave - updates from draft v2.4 to v3.0" w:date="2018-12-26T18:46:00Z">
              <w:r w:rsidRPr="002F7B70" w:rsidDel="000D7A74">
                <w:delText>7</w:delText>
              </w:r>
              <w:r w:rsidDel="000D7A74">
                <w:delText>9</w:delText>
              </w:r>
            </w:del>
          </w:p>
        </w:tc>
        <w:tc>
          <w:tcPr>
            <w:tcW w:w="2694" w:type="dxa"/>
            <w:vAlign w:val="center"/>
          </w:tcPr>
          <w:p w14:paraId="66251EAE" w14:textId="1F76392A" w:rsidR="000D7A74" w:rsidRPr="002F7B70" w:rsidRDefault="000D7A74" w:rsidP="000D7A74">
            <w:pPr>
              <w:pStyle w:val="TAC"/>
              <w:keepNext w:val="0"/>
              <w:keepLines w:val="0"/>
              <w:jc w:val="left"/>
            </w:pPr>
            <w:r w:rsidRPr="002F7B70">
              <w:t>11.8.2 Accessible content creation</w:t>
            </w:r>
          </w:p>
        </w:tc>
        <w:tc>
          <w:tcPr>
            <w:tcW w:w="425" w:type="dxa"/>
            <w:vAlign w:val="center"/>
          </w:tcPr>
          <w:p w14:paraId="3916F0A6"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401AD850"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60E93DE4"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6EF842F2"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452D2610" w14:textId="77777777" w:rsidR="000D7A74" w:rsidRPr="002F7B70" w:rsidRDefault="000D7A74" w:rsidP="000D7A74">
            <w:pPr>
              <w:pStyle w:val="TAC"/>
              <w:keepNext w:val="0"/>
              <w:keepLines w:val="0"/>
            </w:pPr>
            <w:r w:rsidRPr="002F7B70">
              <w:t>C</w:t>
            </w:r>
          </w:p>
        </w:tc>
        <w:tc>
          <w:tcPr>
            <w:tcW w:w="3402" w:type="dxa"/>
            <w:vAlign w:val="center"/>
          </w:tcPr>
          <w:p w14:paraId="701A203B" w14:textId="7DB1EC96" w:rsidR="000D7A74" w:rsidRPr="002F7B70" w:rsidRDefault="000D7A74" w:rsidP="000D7A74">
            <w:pPr>
              <w:pStyle w:val="TAL"/>
              <w:keepNext w:val="0"/>
              <w:keepLines w:val="0"/>
            </w:pPr>
            <w:r w:rsidRPr="002F7B70">
              <w:t xml:space="preserve">Where </w:t>
            </w:r>
            <w:del w:id="3236" w:author="Dave - updates, from v1.3 to v2.0" w:date="2018-10-08T15:29:00Z">
              <w:r w:rsidRPr="00466830" w:rsidDel="006778B5">
                <w:delText>ICT</w:delText>
              </w:r>
            </w:del>
            <w:ins w:id="3237" w:author="Dave - updates, from v1.3 to v2.0" w:date="2018-10-08T15:29:00Z">
              <w:r>
                <w:t>web content</w:t>
              </w:r>
            </w:ins>
            <w:r w:rsidRPr="002F7B70">
              <w:t xml:space="preserve"> is an authoring tool</w:t>
            </w:r>
          </w:p>
        </w:tc>
        <w:tc>
          <w:tcPr>
            <w:tcW w:w="1459" w:type="dxa"/>
            <w:gridSpan w:val="2"/>
            <w:vAlign w:val="center"/>
          </w:tcPr>
          <w:p w14:paraId="35537145" w14:textId="772884F4" w:rsidR="000D7A74" w:rsidRPr="002F7B70" w:rsidRDefault="000D7A74" w:rsidP="000D7A74">
            <w:pPr>
              <w:pStyle w:val="TAL"/>
              <w:keepNext w:val="0"/>
              <w:keepLines w:val="0"/>
            </w:pPr>
            <w:r w:rsidRPr="002F7B70">
              <w:t>C.11.8.2</w:t>
            </w:r>
          </w:p>
        </w:tc>
      </w:tr>
      <w:tr w:rsidR="000D7A74" w:rsidRPr="002F7B70" w14:paraId="3AB0330C" w14:textId="77777777" w:rsidTr="00A306B3">
        <w:trPr>
          <w:cantSplit/>
          <w:jc w:val="center"/>
        </w:trPr>
        <w:tc>
          <w:tcPr>
            <w:tcW w:w="562" w:type="dxa"/>
            <w:vAlign w:val="center"/>
          </w:tcPr>
          <w:p w14:paraId="27F269E4" w14:textId="4780D423" w:rsidR="000D7A74" w:rsidRPr="002F7B70" w:rsidRDefault="000D7A74" w:rsidP="000D7A74">
            <w:pPr>
              <w:pStyle w:val="TAC"/>
              <w:keepNext w:val="0"/>
              <w:keepLines w:val="0"/>
            </w:pPr>
            <w:ins w:id="3238" w:author="Dave - updates from draft v2.4 to v3.0" w:date="2018-12-26T18:49:00Z">
              <w:r>
                <w:t>125</w:t>
              </w:r>
            </w:ins>
            <w:ins w:id="3239" w:author="Dave - updates, from v1.3 to v2.0" w:date="2018-10-08T15:38:00Z">
              <w:del w:id="3240" w:author="Dave - updates from draft v2.4 to v3.0" w:date="2018-12-26T18:46:00Z">
                <w:r w:rsidRPr="002F7B70" w:rsidDel="000D7A74">
                  <w:delText>7</w:delText>
                </w:r>
                <w:r w:rsidDel="000D7A74">
                  <w:delText>9</w:delText>
                </w:r>
              </w:del>
            </w:ins>
            <w:del w:id="3241" w:author="Dave - updates from draft v2.4 to v3.0" w:date="2018-12-26T18:46:00Z">
              <w:r w:rsidDel="000D7A74">
                <w:delText>80</w:delText>
              </w:r>
            </w:del>
          </w:p>
        </w:tc>
        <w:tc>
          <w:tcPr>
            <w:tcW w:w="2694" w:type="dxa"/>
            <w:vAlign w:val="center"/>
          </w:tcPr>
          <w:p w14:paraId="19D51C55" w14:textId="725EE3F3" w:rsidR="000D7A74" w:rsidRPr="002F7B70" w:rsidRDefault="000D7A74" w:rsidP="000D7A74">
            <w:pPr>
              <w:pStyle w:val="TAC"/>
              <w:keepNext w:val="0"/>
              <w:keepLines w:val="0"/>
              <w:jc w:val="left"/>
            </w:pPr>
            <w:r w:rsidRPr="002F7B70">
              <w:t>11.8.3 Preservation of accessibility information in transformations</w:t>
            </w:r>
          </w:p>
        </w:tc>
        <w:tc>
          <w:tcPr>
            <w:tcW w:w="425" w:type="dxa"/>
            <w:vAlign w:val="center"/>
          </w:tcPr>
          <w:p w14:paraId="1FACADD1"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3E94E299"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70C5DFD8"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7229609F"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386C970B" w14:textId="77777777" w:rsidR="000D7A74" w:rsidRPr="002F7B70" w:rsidRDefault="000D7A74" w:rsidP="000D7A74">
            <w:pPr>
              <w:pStyle w:val="TAC"/>
              <w:keepNext w:val="0"/>
              <w:keepLines w:val="0"/>
            </w:pPr>
            <w:r w:rsidRPr="002F7B70">
              <w:t>C</w:t>
            </w:r>
          </w:p>
        </w:tc>
        <w:tc>
          <w:tcPr>
            <w:tcW w:w="3402" w:type="dxa"/>
            <w:vAlign w:val="center"/>
          </w:tcPr>
          <w:p w14:paraId="38EB4E66" w14:textId="657B12DE" w:rsidR="000D7A74" w:rsidRPr="002F7B70" w:rsidRDefault="000D7A74" w:rsidP="000D7A74">
            <w:pPr>
              <w:pStyle w:val="TAL"/>
              <w:keepNext w:val="0"/>
              <w:keepLines w:val="0"/>
            </w:pPr>
            <w:r w:rsidRPr="002F7B70">
              <w:t xml:space="preserve">Where </w:t>
            </w:r>
            <w:del w:id="3242" w:author="Dave - updates, from v1.3 to v2.0" w:date="2018-10-08T15:29:00Z">
              <w:r w:rsidRPr="00466830" w:rsidDel="006778B5">
                <w:delText>ICT</w:delText>
              </w:r>
            </w:del>
            <w:ins w:id="3243" w:author="Dave - updates, from v1.3 to v2.0" w:date="2018-10-08T15:29:00Z">
              <w:r>
                <w:t>web content</w:t>
              </w:r>
            </w:ins>
            <w:r w:rsidRPr="002F7B70">
              <w:t xml:space="preserve"> is an authoring tool</w:t>
            </w:r>
          </w:p>
        </w:tc>
        <w:tc>
          <w:tcPr>
            <w:tcW w:w="1459" w:type="dxa"/>
            <w:gridSpan w:val="2"/>
            <w:vAlign w:val="center"/>
          </w:tcPr>
          <w:p w14:paraId="362B6AE2" w14:textId="422F2931" w:rsidR="000D7A74" w:rsidRPr="002F7B70" w:rsidRDefault="000D7A74" w:rsidP="000D7A74">
            <w:pPr>
              <w:pStyle w:val="TAL"/>
              <w:keepNext w:val="0"/>
              <w:keepLines w:val="0"/>
            </w:pPr>
            <w:r w:rsidRPr="002F7B70">
              <w:t>C.11.8.3</w:t>
            </w:r>
          </w:p>
        </w:tc>
      </w:tr>
      <w:tr w:rsidR="000D7A74" w:rsidRPr="002F7B70" w14:paraId="4F481144" w14:textId="77777777" w:rsidTr="00A306B3">
        <w:trPr>
          <w:cantSplit/>
          <w:jc w:val="center"/>
        </w:trPr>
        <w:tc>
          <w:tcPr>
            <w:tcW w:w="562" w:type="dxa"/>
            <w:vAlign w:val="center"/>
          </w:tcPr>
          <w:p w14:paraId="14A33020" w14:textId="345717D6" w:rsidR="000D7A74" w:rsidRPr="002F7B70" w:rsidRDefault="000D7A74" w:rsidP="000D7A74">
            <w:pPr>
              <w:pStyle w:val="TAC"/>
              <w:keepNext w:val="0"/>
              <w:keepLines w:val="0"/>
            </w:pPr>
            <w:ins w:id="3244" w:author="Dave - updates from draft v2.4 to v3.0" w:date="2018-12-26T18:49:00Z">
              <w:r>
                <w:t>126</w:t>
              </w:r>
            </w:ins>
            <w:ins w:id="3245" w:author="Dave - updates, from v1.3 to v2.0" w:date="2018-10-08T15:38:00Z">
              <w:del w:id="3246" w:author="Dave - updates from draft v2.4 to v3.0" w:date="2018-12-26T18:46:00Z">
                <w:r w:rsidDel="000D7A74">
                  <w:delText>80</w:delText>
                </w:r>
              </w:del>
            </w:ins>
            <w:del w:id="3247" w:author="Dave - updates from draft v2.4 to v3.0" w:date="2018-12-26T18:46:00Z">
              <w:r w:rsidRPr="002F7B70" w:rsidDel="000D7A74">
                <w:delText>8</w:delText>
              </w:r>
              <w:r w:rsidDel="000D7A74">
                <w:delText>1</w:delText>
              </w:r>
            </w:del>
          </w:p>
        </w:tc>
        <w:tc>
          <w:tcPr>
            <w:tcW w:w="2694" w:type="dxa"/>
            <w:vAlign w:val="center"/>
          </w:tcPr>
          <w:p w14:paraId="5379EA28" w14:textId="6D14FB6C" w:rsidR="000D7A74" w:rsidRPr="002F7B70" w:rsidRDefault="000D7A74" w:rsidP="000D7A74">
            <w:pPr>
              <w:pStyle w:val="TAC"/>
              <w:keepNext w:val="0"/>
              <w:keepLines w:val="0"/>
              <w:jc w:val="left"/>
            </w:pPr>
            <w:r w:rsidRPr="002F7B70">
              <w:t>11.8.4 Repair assistance</w:t>
            </w:r>
          </w:p>
        </w:tc>
        <w:tc>
          <w:tcPr>
            <w:tcW w:w="425" w:type="dxa"/>
            <w:vAlign w:val="center"/>
          </w:tcPr>
          <w:p w14:paraId="0718D2A8"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5E562D81"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2B1C89BA"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00DC7293"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24242840" w14:textId="77777777" w:rsidR="000D7A74" w:rsidRPr="002F7B70" w:rsidRDefault="000D7A74" w:rsidP="000D7A74">
            <w:pPr>
              <w:pStyle w:val="TAC"/>
              <w:keepNext w:val="0"/>
              <w:keepLines w:val="0"/>
            </w:pPr>
            <w:r w:rsidRPr="002F7B70">
              <w:t>C</w:t>
            </w:r>
          </w:p>
        </w:tc>
        <w:tc>
          <w:tcPr>
            <w:tcW w:w="3402" w:type="dxa"/>
            <w:vAlign w:val="center"/>
          </w:tcPr>
          <w:p w14:paraId="1A28F798" w14:textId="1F18D0C5" w:rsidR="000D7A74" w:rsidRPr="002F7B70" w:rsidRDefault="000D7A74" w:rsidP="000D7A74">
            <w:pPr>
              <w:pStyle w:val="TAL"/>
              <w:keepNext w:val="0"/>
              <w:keepLines w:val="0"/>
            </w:pPr>
            <w:r w:rsidRPr="002F7B70">
              <w:t xml:space="preserve">Where </w:t>
            </w:r>
            <w:del w:id="3248" w:author="Dave - updates, from v1.3 to v2.0" w:date="2018-10-08T15:29:00Z">
              <w:r w:rsidRPr="00466830" w:rsidDel="006778B5">
                <w:delText>ICT</w:delText>
              </w:r>
            </w:del>
            <w:ins w:id="3249" w:author="Dave - updates, from v1.3 to v2.0" w:date="2018-10-08T15:29:00Z">
              <w:r>
                <w:t>web content</w:t>
              </w:r>
            </w:ins>
            <w:r w:rsidRPr="002F7B70">
              <w:t xml:space="preserve"> is an authoring tool</w:t>
            </w:r>
          </w:p>
        </w:tc>
        <w:tc>
          <w:tcPr>
            <w:tcW w:w="1459" w:type="dxa"/>
            <w:gridSpan w:val="2"/>
            <w:vAlign w:val="center"/>
          </w:tcPr>
          <w:p w14:paraId="30AF471E" w14:textId="6D6F85E7" w:rsidR="000D7A74" w:rsidRPr="002F7B70" w:rsidRDefault="000D7A74" w:rsidP="000D7A74">
            <w:pPr>
              <w:pStyle w:val="TAL"/>
              <w:keepNext w:val="0"/>
              <w:keepLines w:val="0"/>
            </w:pPr>
            <w:r w:rsidRPr="002F7B70">
              <w:t>C.11.8.4</w:t>
            </w:r>
          </w:p>
        </w:tc>
      </w:tr>
      <w:tr w:rsidR="000D7A74" w:rsidRPr="002F7B70" w14:paraId="633EB371" w14:textId="77777777" w:rsidTr="00A306B3">
        <w:trPr>
          <w:cantSplit/>
          <w:jc w:val="center"/>
        </w:trPr>
        <w:tc>
          <w:tcPr>
            <w:tcW w:w="562" w:type="dxa"/>
            <w:vAlign w:val="center"/>
          </w:tcPr>
          <w:p w14:paraId="1ACB4B37" w14:textId="0C3A2D69" w:rsidR="000D7A74" w:rsidRPr="002F7B70" w:rsidRDefault="000D7A74" w:rsidP="000D7A74">
            <w:pPr>
              <w:pStyle w:val="TAC"/>
              <w:keepNext w:val="0"/>
              <w:keepLines w:val="0"/>
            </w:pPr>
            <w:ins w:id="3250" w:author="Dave - updates from draft v2.4 to v3.0" w:date="2018-12-26T18:49:00Z">
              <w:r>
                <w:t>127</w:t>
              </w:r>
            </w:ins>
            <w:ins w:id="3251" w:author="Dave - updates, from v1.3 to v2.0" w:date="2018-10-08T15:38:00Z">
              <w:del w:id="3252" w:author="Dave - updates from draft v2.4 to v3.0" w:date="2018-12-26T18:46:00Z">
                <w:r w:rsidRPr="002F7B70" w:rsidDel="000D7A74">
                  <w:delText>8</w:delText>
                </w:r>
                <w:r w:rsidDel="000D7A74">
                  <w:delText>1</w:delText>
                </w:r>
              </w:del>
            </w:ins>
            <w:del w:id="3253" w:author="Dave - updates from draft v2.4 to v3.0" w:date="2018-12-26T18:46:00Z">
              <w:r w:rsidRPr="002F7B70" w:rsidDel="000D7A74">
                <w:delText>8</w:delText>
              </w:r>
              <w:r w:rsidDel="000D7A74">
                <w:delText>2</w:delText>
              </w:r>
            </w:del>
          </w:p>
        </w:tc>
        <w:tc>
          <w:tcPr>
            <w:tcW w:w="2694" w:type="dxa"/>
            <w:vAlign w:val="center"/>
          </w:tcPr>
          <w:p w14:paraId="04112F30" w14:textId="421BFA69" w:rsidR="000D7A74" w:rsidRPr="002F7B70" w:rsidRDefault="000D7A74" w:rsidP="000D7A74">
            <w:pPr>
              <w:pStyle w:val="TAC"/>
              <w:keepNext w:val="0"/>
              <w:keepLines w:val="0"/>
              <w:jc w:val="left"/>
            </w:pPr>
            <w:r w:rsidRPr="002F7B70">
              <w:t>11.8.5 Templates</w:t>
            </w:r>
          </w:p>
        </w:tc>
        <w:tc>
          <w:tcPr>
            <w:tcW w:w="425" w:type="dxa"/>
            <w:vAlign w:val="center"/>
          </w:tcPr>
          <w:p w14:paraId="224BEC60"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55B7F198"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0CBC4271"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2D4DA3F2"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16974BEA" w14:textId="77777777" w:rsidR="000D7A74" w:rsidRPr="002F7B70" w:rsidRDefault="000D7A74" w:rsidP="000D7A74">
            <w:pPr>
              <w:pStyle w:val="TAC"/>
              <w:keepNext w:val="0"/>
              <w:keepLines w:val="0"/>
            </w:pPr>
            <w:r w:rsidRPr="002F7B70">
              <w:t>C</w:t>
            </w:r>
          </w:p>
        </w:tc>
        <w:tc>
          <w:tcPr>
            <w:tcW w:w="3402" w:type="dxa"/>
            <w:vAlign w:val="center"/>
          </w:tcPr>
          <w:p w14:paraId="4548110C" w14:textId="747E0292" w:rsidR="000D7A74" w:rsidRPr="002F7B70" w:rsidRDefault="000D7A74" w:rsidP="000D7A74">
            <w:pPr>
              <w:pStyle w:val="TAL"/>
              <w:keepNext w:val="0"/>
              <w:keepLines w:val="0"/>
            </w:pPr>
            <w:r w:rsidRPr="002F7B70">
              <w:t xml:space="preserve">Where </w:t>
            </w:r>
            <w:del w:id="3254" w:author="Dave - updates, from v1.3 to v2.0" w:date="2018-10-08T15:29:00Z">
              <w:r w:rsidRPr="00466830" w:rsidDel="006778B5">
                <w:delText>ICT</w:delText>
              </w:r>
            </w:del>
            <w:ins w:id="3255" w:author="Dave - updates, from v1.3 to v2.0" w:date="2018-10-08T15:29:00Z">
              <w:r>
                <w:t>web content</w:t>
              </w:r>
            </w:ins>
            <w:r w:rsidRPr="002F7B70">
              <w:t xml:space="preserve"> is an authoring tool</w:t>
            </w:r>
          </w:p>
        </w:tc>
        <w:tc>
          <w:tcPr>
            <w:tcW w:w="1459" w:type="dxa"/>
            <w:gridSpan w:val="2"/>
            <w:vAlign w:val="center"/>
          </w:tcPr>
          <w:p w14:paraId="78C2C64F" w14:textId="007CEBC3" w:rsidR="000D7A74" w:rsidRPr="002F7B70" w:rsidRDefault="000D7A74" w:rsidP="000D7A74">
            <w:pPr>
              <w:pStyle w:val="TAL"/>
              <w:keepNext w:val="0"/>
              <w:keepLines w:val="0"/>
            </w:pPr>
            <w:r w:rsidRPr="002F7B70">
              <w:t>C.11.8.5</w:t>
            </w:r>
          </w:p>
        </w:tc>
      </w:tr>
      <w:tr w:rsidR="000D7A74" w:rsidRPr="002F7B70" w14:paraId="608C4E69" w14:textId="77777777" w:rsidTr="00A306B3">
        <w:trPr>
          <w:cantSplit/>
          <w:jc w:val="center"/>
        </w:trPr>
        <w:tc>
          <w:tcPr>
            <w:tcW w:w="562" w:type="dxa"/>
            <w:vAlign w:val="center"/>
          </w:tcPr>
          <w:p w14:paraId="7776E1DF" w14:textId="2EECBF41" w:rsidR="000D7A74" w:rsidRPr="002F7B70" w:rsidRDefault="000D7A74" w:rsidP="000D7A74">
            <w:pPr>
              <w:pStyle w:val="TAC"/>
              <w:keepNext w:val="0"/>
              <w:keepLines w:val="0"/>
            </w:pPr>
            <w:ins w:id="3256" w:author="Dave - updates from draft v2.4 to v3.0" w:date="2018-12-26T18:49:00Z">
              <w:r>
                <w:t>128</w:t>
              </w:r>
            </w:ins>
            <w:ins w:id="3257" w:author="Dave - updates, from v1.3 to v2.0" w:date="2018-10-08T15:38:00Z">
              <w:del w:id="3258" w:author="Dave - updates from draft v2.4 to v3.0" w:date="2018-12-26T18:46:00Z">
                <w:r w:rsidRPr="002F7B70" w:rsidDel="000D7A74">
                  <w:delText>8</w:delText>
                </w:r>
                <w:r w:rsidDel="000D7A74">
                  <w:delText>2</w:delText>
                </w:r>
              </w:del>
            </w:ins>
            <w:del w:id="3259" w:author="Dave - updates from draft v2.4 to v3.0" w:date="2018-12-26T18:46:00Z">
              <w:r w:rsidRPr="002F7B70" w:rsidDel="000D7A74">
                <w:delText>8</w:delText>
              </w:r>
              <w:r w:rsidDel="000D7A74">
                <w:delText>3</w:delText>
              </w:r>
            </w:del>
          </w:p>
        </w:tc>
        <w:tc>
          <w:tcPr>
            <w:tcW w:w="2694" w:type="dxa"/>
            <w:vAlign w:val="center"/>
          </w:tcPr>
          <w:p w14:paraId="26C41077" w14:textId="4DBD2C01" w:rsidR="000D7A74" w:rsidRPr="002F7B70" w:rsidRDefault="000D7A74" w:rsidP="000D7A74">
            <w:pPr>
              <w:pStyle w:val="TAC"/>
              <w:keepNext w:val="0"/>
              <w:keepLines w:val="0"/>
              <w:jc w:val="left"/>
            </w:pPr>
            <w:r w:rsidRPr="002F7B70">
              <w:t>12.1.1 Accessibility and compatibility features</w:t>
            </w:r>
          </w:p>
        </w:tc>
        <w:tc>
          <w:tcPr>
            <w:tcW w:w="425" w:type="dxa"/>
            <w:vAlign w:val="center"/>
          </w:tcPr>
          <w:p w14:paraId="4AB860CC"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1E665B76"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57CF802D"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4E753509"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01806953" w14:textId="77777777" w:rsidR="000D7A74" w:rsidRPr="002F7B70" w:rsidRDefault="000D7A74" w:rsidP="000D7A74">
            <w:pPr>
              <w:pStyle w:val="TAC"/>
              <w:keepNext w:val="0"/>
              <w:keepLines w:val="0"/>
            </w:pPr>
            <w:r w:rsidRPr="002F7B70">
              <w:t>U</w:t>
            </w:r>
          </w:p>
        </w:tc>
        <w:tc>
          <w:tcPr>
            <w:tcW w:w="3402" w:type="dxa"/>
            <w:vAlign w:val="center"/>
          </w:tcPr>
          <w:p w14:paraId="36553A78" w14:textId="77777777" w:rsidR="000D7A74" w:rsidRPr="002F7B70" w:rsidRDefault="000D7A74" w:rsidP="000D7A74">
            <w:pPr>
              <w:pStyle w:val="TAL"/>
              <w:keepNext w:val="0"/>
              <w:keepLines w:val="0"/>
            </w:pPr>
          </w:p>
        </w:tc>
        <w:tc>
          <w:tcPr>
            <w:tcW w:w="1459" w:type="dxa"/>
            <w:gridSpan w:val="2"/>
            <w:vAlign w:val="center"/>
          </w:tcPr>
          <w:p w14:paraId="7EB0D29A" w14:textId="2C9B933F" w:rsidR="000D7A74" w:rsidRPr="002F7B70" w:rsidRDefault="000D7A74" w:rsidP="000D7A74">
            <w:pPr>
              <w:pStyle w:val="TAL"/>
              <w:keepNext w:val="0"/>
              <w:keepLines w:val="0"/>
            </w:pPr>
            <w:r w:rsidRPr="002F7B70">
              <w:t>C.12.1.1</w:t>
            </w:r>
          </w:p>
        </w:tc>
      </w:tr>
      <w:tr w:rsidR="000D7A74" w:rsidRPr="002F7B70" w14:paraId="17ADDE26" w14:textId="77777777" w:rsidTr="00A306B3">
        <w:trPr>
          <w:cantSplit/>
          <w:jc w:val="center"/>
        </w:trPr>
        <w:tc>
          <w:tcPr>
            <w:tcW w:w="562" w:type="dxa"/>
            <w:vAlign w:val="center"/>
          </w:tcPr>
          <w:p w14:paraId="01A904B7" w14:textId="4B71FD99" w:rsidR="000D7A74" w:rsidRPr="002F7B70" w:rsidRDefault="000D7A74" w:rsidP="000D7A74">
            <w:pPr>
              <w:pStyle w:val="TAC"/>
              <w:keepNext w:val="0"/>
              <w:keepLines w:val="0"/>
            </w:pPr>
            <w:ins w:id="3260" w:author="Dave - updates from draft v2.4 to v3.0" w:date="2018-12-26T18:49:00Z">
              <w:r>
                <w:t>129</w:t>
              </w:r>
            </w:ins>
            <w:ins w:id="3261" w:author="Dave - updates, from v1.3 to v2.0" w:date="2018-10-08T15:38:00Z">
              <w:del w:id="3262" w:author="Dave - updates from draft v2.4 to v3.0" w:date="2018-12-26T18:46:00Z">
                <w:r w:rsidRPr="002F7B70" w:rsidDel="000D7A74">
                  <w:delText>8</w:delText>
                </w:r>
                <w:r w:rsidDel="000D7A74">
                  <w:delText>3</w:delText>
                </w:r>
              </w:del>
            </w:ins>
            <w:del w:id="3263" w:author="Dave - updates from draft v2.4 to v3.0" w:date="2018-12-26T18:46:00Z">
              <w:r w:rsidRPr="002F7B70" w:rsidDel="000D7A74">
                <w:delText>8</w:delText>
              </w:r>
              <w:r w:rsidDel="000D7A74">
                <w:delText>4</w:delText>
              </w:r>
            </w:del>
          </w:p>
        </w:tc>
        <w:tc>
          <w:tcPr>
            <w:tcW w:w="2694" w:type="dxa"/>
            <w:vAlign w:val="center"/>
          </w:tcPr>
          <w:p w14:paraId="4C26898A" w14:textId="62A35624" w:rsidR="000D7A74" w:rsidRPr="002F7B70" w:rsidRDefault="000D7A74" w:rsidP="000D7A74">
            <w:pPr>
              <w:pStyle w:val="TAC"/>
              <w:keepNext w:val="0"/>
              <w:keepLines w:val="0"/>
              <w:jc w:val="left"/>
            </w:pPr>
            <w:r w:rsidRPr="002F7B70">
              <w:t>12.1.2 Accessible documentation</w:t>
            </w:r>
          </w:p>
        </w:tc>
        <w:tc>
          <w:tcPr>
            <w:tcW w:w="425" w:type="dxa"/>
            <w:vAlign w:val="center"/>
          </w:tcPr>
          <w:p w14:paraId="7D7761A6"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67EA25E6" w14:textId="77777777" w:rsidR="000D7A74" w:rsidRPr="002F7B70" w:rsidRDefault="000D7A74" w:rsidP="000D7A74">
            <w:pPr>
              <w:pStyle w:val="TAL"/>
              <w:keepNext w:val="0"/>
              <w:keepLines w:val="0"/>
              <w:jc w:val="center"/>
            </w:pPr>
            <w:r w:rsidRPr="002F7B70">
              <w:sym w:font="Wingdings" w:char="F0FC"/>
            </w:r>
          </w:p>
        </w:tc>
        <w:tc>
          <w:tcPr>
            <w:tcW w:w="425" w:type="dxa"/>
            <w:vAlign w:val="center"/>
          </w:tcPr>
          <w:p w14:paraId="1CBCC77E"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113DE593"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0E9CDFBE" w14:textId="77777777" w:rsidR="000D7A74" w:rsidRPr="002F7B70" w:rsidRDefault="000D7A74" w:rsidP="000D7A74">
            <w:pPr>
              <w:pStyle w:val="TAC"/>
              <w:keepNext w:val="0"/>
              <w:keepLines w:val="0"/>
            </w:pPr>
            <w:r w:rsidRPr="002F7B70">
              <w:t>U</w:t>
            </w:r>
          </w:p>
        </w:tc>
        <w:tc>
          <w:tcPr>
            <w:tcW w:w="3402" w:type="dxa"/>
            <w:vAlign w:val="center"/>
          </w:tcPr>
          <w:p w14:paraId="33403D5D" w14:textId="77777777" w:rsidR="000D7A74" w:rsidRPr="002F7B70" w:rsidRDefault="000D7A74" w:rsidP="000D7A74">
            <w:pPr>
              <w:pStyle w:val="TAL"/>
              <w:keepNext w:val="0"/>
              <w:keepLines w:val="0"/>
            </w:pPr>
          </w:p>
        </w:tc>
        <w:tc>
          <w:tcPr>
            <w:tcW w:w="1459" w:type="dxa"/>
            <w:gridSpan w:val="2"/>
            <w:vAlign w:val="center"/>
          </w:tcPr>
          <w:p w14:paraId="427EDB3F" w14:textId="676CA3DD" w:rsidR="000D7A74" w:rsidRPr="002F7B70" w:rsidRDefault="000D7A74" w:rsidP="000D7A74">
            <w:pPr>
              <w:pStyle w:val="TAL"/>
              <w:keepNext w:val="0"/>
              <w:keepLines w:val="0"/>
            </w:pPr>
            <w:r w:rsidRPr="002F7B70">
              <w:t>C.12.1.2</w:t>
            </w:r>
          </w:p>
        </w:tc>
      </w:tr>
      <w:tr w:rsidR="000D7A74" w:rsidRPr="002F7B70" w14:paraId="648380DB" w14:textId="77777777" w:rsidTr="00A306B3">
        <w:trPr>
          <w:cantSplit/>
          <w:jc w:val="center"/>
        </w:trPr>
        <w:tc>
          <w:tcPr>
            <w:tcW w:w="562" w:type="dxa"/>
            <w:vAlign w:val="center"/>
          </w:tcPr>
          <w:p w14:paraId="04301E9E" w14:textId="6F1AC061" w:rsidR="000D7A74" w:rsidRPr="002F7B70" w:rsidRDefault="000D7A74" w:rsidP="000D7A74">
            <w:pPr>
              <w:pStyle w:val="TAC"/>
              <w:keepNext w:val="0"/>
              <w:keepLines w:val="0"/>
            </w:pPr>
            <w:ins w:id="3264" w:author="Dave - updates from draft v2.4 to v3.0" w:date="2018-12-26T18:49:00Z">
              <w:r>
                <w:t>130</w:t>
              </w:r>
            </w:ins>
            <w:ins w:id="3265" w:author="Dave - updates, from v1.3 to v2.0" w:date="2018-10-08T15:38:00Z">
              <w:del w:id="3266" w:author="Dave - updates from draft v2.4 to v3.0" w:date="2018-12-26T18:46:00Z">
                <w:r w:rsidRPr="002F7B70" w:rsidDel="000D7A74">
                  <w:delText>8</w:delText>
                </w:r>
                <w:r w:rsidDel="000D7A74">
                  <w:delText>4</w:delText>
                </w:r>
              </w:del>
            </w:ins>
            <w:del w:id="3267" w:author="Dave - updates from draft v2.4 to v3.0" w:date="2018-12-26T18:46:00Z">
              <w:r w:rsidRPr="002F7B70" w:rsidDel="000D7A74">
                <w:delText>8</w:delText>
              </w:r>
              <w:r w:rsidDel="000D7A74">
                <w:delText>5</w:delText>
              </w:r>
            </w:del>
          </w:p>
        </w:tc>
        <w:tc>
          <w:tcPr>
            <w:tcW w:w="2694" w:type="dxa"/>
            <w:vAlign w:val="center"/>
          </w:tcPr>
          <w:p w14:paraId="45133976" w14:textId="5A4DC332" w:rsidR="000D7A74" w:rsidRPr="002F7B70" w:rsidRDefault="000D7A74" w:rsidP="000D7A74">
            <w:pPr>
              <w:pStyle w:val="TAC"/>
              <w:keepNext w:val="0"/>
              <w:keepLines w:val="0"/>
              <w:jc w:val="left"/>
            </w:pPr>
            <w:r w:rsidRPr="002F7B70">
              <w:t>12.2.2 Information on accessibility and compatibility features</w:t>
            </w:r>
          </w:p>
        </w:tc>
        <w:tc>
          <w:tcPr>
            <w:tcW w:w="425" w:type="dxa"/>
            <w:vAlign w:val="center"/>
          </w:tcPr>
          <w:p w14:paraId="0D904833"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732E8851" w14:textId="77777777" w:rsidR="000D7A74" w:rsidRPr="002F7B70" w:rsidRDefault="000D7A74" w:rsidP="000D7A74">
            <w:pPr>
              <w:pStyle w:val="TAL"/>
              <w:keepNext w:val="0"/>
              <w:keepLines w:val="0"/>
              <w:jc w:val="center"/>
            </w:pPr>
            <w:r w:rsidRPr="002F7B70">
              <w:sym w:font="Wingdings" w:char="F0FC"/>
            </w:r>
          </w:p>
        </w:tc>
        <w:tc>
          <w:tcPr>
            <w:tcW w:w="425" w:type="dxa"/>
            <w:vAlign w:val="center"/>
          </w:tcPr>
          <w:p w14:paraId="5B3089AE"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701EB498"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650329FF" w14:textId="77777777" w:rsidR="000D7A74" w:rsidRPr="002F7B70" w:rsidRDefault="000D7A74" w:rsidP="000D7A74">
            <w:pPr>
              <w:pStyle w:val="TAC"/>
              <w:keepNext w:val="0"/>
              <w:keepLines w:val="0"/>
            </w:pPr>
            <w:r w:rsidRPr="002F7B70">
              <w:t>U</w:t>
            </w:r>
          </w:p>
        </w:tc>
        <w:tc>
          <w:tcPr>
            <w:tcW w:w="3402" w:type="dxa"/>
            <w:vAlign w:val="center"/>
          </w:tcPr>
          <w:p w14:paraId="456F025D" w14:textId="77777777" w:rsidR="000D7A74" w:rsidRPr="002F7B70" w:rsidRDefault="000D7A74" w:rsidP="000D7A74">
            <w:pPr>
              <w:pStyle w:val="TAL"/>
              <w:keepNext w:val="0"/>
              <w:keepLines w:val="0"/>
            </w:pPr>
          </w:p>
        </w:tc>
        <w:tc>
          <w:tcPr>
            <w:tcW w:w="1459" w:type="dxa"/>
            <w:gridSpan w:val="2"/>
            <w:vAlign w:val="center"/>
          </w:tcPr>
          <w:p w14:paraId="4EBA84BF" w14:textId="4DD7362B" w:rsidR="000D7A74" w:rsidRPr="002F7B70" w:rsidRDefault="000D7A74" w:rsidP="000D7A74">
            <w:pPr>
              <w:pStyle w:val="TAL"/>
              <w:keepNext w:val="0"/>
              <w:keepLines w:val="0"/>
            </w:pPr>
            <w:r w:rsidRPr="002F7B70">
              <w:t>C.12.2.2</w:t>
            </w:r>
          </w:p>
        </w:tc>
      </w:tr>
      <w:tr w:rsidR="000D7A74" w:rsidRPr="002F7B70" w14:paraId="49828D83" w14:textId="77777777" w:rsidTr="00A306B3">
        <w:trPr>
          <w:cantSplit/>
          <w:jc w:val="center"/>
        </w:trPr>
        <w:tc>
          <w:tcPr>
            <w:tcW w:w="562" w:type="dxa"/>
            <w:vAlign w:val="center"/>
          </w:tcPr>
          <w:p w14:paraId="23F339DC" w14:textId="7053355B" w:rsidR="000D7A74" w:rsidRPr="002F7B70" w:rsidRDefault="000D7A74" w:rsidP="000D7A74">
            <w:pPr>
              <w:pStyle w:val="TAC"/>
              <w:keepNext w:val="0"/>
              <w:keepLines w:val="0"/>
            </w:pPr>
            <w:ins w:id="3268" w:author="Dave - updates from draft v2.4 to v3.0" w:date="2018-12-26T18:49:00Z">
              <w:r>
                <w:t>131</w:t>
              </w:r>
            </w:ins>
            <w:ins w:id="3269" w:author="Dave - updates, from v1.3 to v2.0" w:date="2018-10-08T15:38:00Z">
              <w:del w:id="3270" w:author="Dave - updates from draft v2.4 to v3.0" w:date="2018-12-26T18:46:00Z">
                <w:r w:rsidRPr="002F7B70" w:rsidDel="000D7A74">
                  <w:delText>8</w:delText>
                </w:r>
                <w:r w:rsidDel="000D7A74">
                  <w:delText>5</w:delText>
                </w:r>
              </w:del>
            </w:ins>
            <w:del w:id="3271" w:author="Dave - updates from draft v2.4 to v3.0" w:date="2018-12-26T18:46:00Z">
              <w:r w:rsidRPr="002F7B70" w:rsidDel="000D7A74">
                <w:delText>8</w:delText>
              </w:r>
              <w:r w:rsidDel="000D7A74">
                <w:delText>6</w:delText>
              </w:r>
            </w:del>
          </w:p>
        </w:tc>
        <w:tc>
          <w:tcPr>
            <w:tcW w:w="2694" w:type="dxa"/>
            <w:vAlign w:val="center"/>
          </w:tcPr>
          <w:p w14:paraId="44FF80C4" w14:textId="4477802C" w:rsidR="000D7A74" w:rsidRPr="002F7B70" w:rsidRDefault="000D7A74" w:rsidP="000D7A74">
            <w:pPr>
              <w:pStyle w:val="TAC"/>
              <w:keepNext w:val="0"/>
              <w:keepLines w:val="0"/>
              <w:jc w:val="left"/>
            </w:pPr>
            <w:r w:rsidRPr="002F7B70">
              <w:t>12.2.3 Effective communication</w:t>
            </w:r>
          </w:p>
        </w:tc>
        <w:tc>
          <w:tcPr>
            <w:tcW w:w="425" w:type="dxa"/>
            <w:vAlign w:val="center"/>
          </w:tcPr>
          <w:p w14:paraId="18FBC2DC"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0D6F3BBB" w14:textId="77777777" w:rsidR="000D7A74" w:rsidRPr="002F7B70" w:rsidRDefault="000D7A74" w:rsidP="000D7A74">
            <w:pPr>
              <w:pStyle w:val="TAL"/>
              <w:keepNext w:val="0"/>
              <w:keepLines w:val="0"/>
              <w:jc w:val="center"/>
            </w:pPr>
          </w:p>
        </w:tc>
        <w:tc>
          <w:tcPr>
            <w:tcW w:w="425" w:type="dxa"/>
            <w:vAlign w:val="center"/>
          </w:tcPr>
          <w:p w14:paraId="7F53252F"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33C67B61" w14:textId="77777777" w:rsidR="000D7A74" w:rsidRPr="002F7B70" w:rsidRDefault="000D7A74" w:rsidP="000D7A74">
            <w:pPr>
              <w:pStyle w:val="TAL"/>
              <w:keepNext w:val="0"/>
              <w:keepLines w:val="0"/>
              <w:jc w:val="center"/>
              <w:rPr>
                <w:b/>
              </w:rPr>
            </w:pPr>
          </w:p>
        </w:tc>
        <w:tc>
          <w:tcPr>
            <w:tcW w:w="567" w:type="dxa"/>
            <w:vAlign w:val="center"/>
          </w:tcPr>
          <w:p w14:paraId="60780317" w14:textId="77777777" w:rsidR="000D7A74" w:rsidRPr="002F7B70" w:rsidRDefault="000D7A74" w:rsidP="000D7A74">
            <w:pPr>
              <w:pStyle w:val="TAC"/>
              <w:keepNext w:val="0"/>
              <w:keepLines w:val="0"/>
            </w:pPr>
            <w:r w:rsidRPr="002F7B70">
              <w:t>U</w:t>
            </w:r>
          </w:p>
        </w:tc>
        <w:tc>
          <w:tcPr>
            <w:tcW w:w="3402" w:type="dxa"/>
            <w:vAlign w:val="center"/>
          </w:tcPr>
          <w:p w14:paraId="771B74CD" w14:textId="77777777" w:rsidR="000D7A74" w:rsidRPr="002F7B70" w:rsidRDefault="000D7A74" w:rsidP="000D7A74">
            <w:pPr>
              <w:pStyle w:val="TAL"/>
              <w:keepNext w:val="0"/>
              <w:keepLines w:val="0"/>
            </w:pPr>
          </w:p>
        </w:tc>
        <w:tc>
          <w:tcPr>
            <w:tcW w:w="1459" w:type="dxa"/>
            <w:gridSpan w:val="2"/>
            <w:vAlign w:val="center"/>
          </w:tcPr>
          <w:p w14:paraId="735CC871" w14:textId="5445E424" w:rsidR="000D7A74" w:rsidRPr="002F7B70" w:rsidRDefault="000D7A74" w:rsidP="000D7A74">
            <w:pPr>
              <w:pStyle w:val="TAL"/>
              <w:keepNext w:val="0"/>
              <w:keepLines w:val="0"/>
            </w:pPr>
            <w:r w:rsidRPr="002F7B70">
              <w:t>C.12.2.3</w:t>
            </w:r>
          </w:p>
        </w:tc>
      </w:tr>
      <w:tr w:rsidR="000D7A74" w:rsidRPr="002F7B70" w14:paraId="00C7788C" w14:textId="77777777" w:rsidTr="00A306B3">
        <w:trPr>
          <w:cantSplit/>
          <w:jc w:val="center"/>
        </w:trPr>
        <w:tc>
          <w:tcPr>
            <w:tcW w:w="562" w:type="dxa"/>
            <w:vAlign w:val="center"/>
          </w:tcPr>
          <w:p w14:paraId="307BBB2C" w14:textId="2D07775E" w:rsidR="000D7A74" w:rsidRPr="002F7B70" w:rsidRDefault="000D7A74" w:rsidP="000D7A74">
            <w:pPr>
              <w:pStyle w:val="TAC"/>
              <w:keepNext w:val="0"/>
              <w:keepLines w:val="0"/>
            </w:pPr>
            <w:ins w:id="3272" w:author="Dave - updates from draft v2.4 to v3.0" w:date="2018-12-26T18:49:00Z">
              <w:r>
                <w:t>132</w:t>
              </w:r>
            </w:ins>
            <w:ins w:id="3273" w:author="Dave - updates, from v1.3 to v2.0" w:date="2018-10-08T15:38:00Z">
              <w:del w:id="3274" w:author="Dave - updates from draft v2.4 to v3.0" w:date="2018-12-26T18:46:00Z">
                <w:r w:rsidRPr="002F7B70" w:rsidDel="000D7A74">
                  <w:delText>8</w:delText>
                </w:r>
                <w:r w:rsidDel="000D7A74">
                  <w:delText>6</w:delText>
                </w:r>
              </w:del>
            </w:ins>
            <w:del w:id="3275" w:author="Dave - updates from draft v2.4 to v3.0" w:date="2018-12-26T18:46:00Z">
              <w:r w:rsidRPr="002F7B70" w:rsidDel="000D7A74">
                <w:delText>8</w:delText>
              </w:r>
              <w:r w:rsidDel="000D7A74">
                <w:delText>7</w:delText>
              </w:r>
            </w:del>
          </w:p>
        </w:tc>
        <w:tc>
          <w:tcPr>
            <w:tcW w:w="2694" w:type="dxa"/>
            <w:vAlign w:val="center"/>
          </w:tcPr>
          <w:p w14:paraId="15C865FF" w14:textId="4F27FF65" w:rsidR="000D7A74" w:rsidRPr="002F7B70" w:rsidRDefault="000D7A74" w:rsidP="000D7A74">
            <w:pPr>
              <w:pStyle w:val="TAC"/>
              <w:keepNext w:val="0"/>
              <w:keepLines w:val="0"/>
              <w:jc w:val="left"/>
            </w:pPr>
            <w:r w:rsidRPr="002F7B70">
              <w:t>12.2.4 Accessible documentation</w:t>
            </w:r>
          </w:p>
        </w:tc>
        <w:tc>
          <w:tcPr>
            <w:tcW w:w="425" w:type="dxa"/>
            <w:vAlign w:val="center"/>
          </w:tcPr>
          <w:p w14:paraId="43FDA767" w14:textId="77777777" w:rsidR="000D7A74" w:rsidRPr="002F7B70" w:rsidRDefault="000D7A74" w:rsidP="000D7A74">
            <w:pPr>
              <w:pStyle w:val="TAL"/>
              <w:keepNext w:val="0"/>
              <w:keepLines w:val="0"/>
              <w:jc w:val="center"/>
              <w:rPr>
                <w:b/>
              </w:rPr>
            </w:pPr>
            <w:r w:rsidRPr="002F7B70">
              <w:sym w:font="Wingdings" w:char="F0FC"/>
            </w:r>
          </w:p>
        </w:tc>
        <w:tc>
          <w:tcPr>
            <w:tcW w:w="425" w:type="dxa"/>
            <w:vAlign w:val="center"/>
          </w:tcPr>
          <w:p w14:paraId="750BE3FF" w14:textId="77777777" w:rsidR="000D7A74" w:rsidRPr="002F7B70" w:rsidRDefault="000D7A74" w:rsidP="000D7A74">
            <w:pPr>
              <w:pStyle w:val="TAL"/>
              <w:keepNext w:val="0"/>
              <w:keepLines w:val="0"/>
              <w:jc w:val="center"/>
            </w:pPr>
            <w:r w:rsidRPr="002F7B70">
              <w:sym w:font="Wingdings" w:char="F0FC"/>
            </w:r>
          </w:p>
        </w:tc>
        <w:tc>
          <w:tcPr>
            <w:tcW w:w="425" w:type="dxa"/>
            <w:vAlign w:val="center"/>
          </w:tcPr>
          <w:p w14:paraId="643695B6" w14:textId="77777777" w:rsidR="000D7A74" w:rsidRPr="002F7B70" w:rsidRDefault="000D7A74" w:rsidP="000D7A74">
            <w:pPr>
              <w:pStyle w:val="TAL"/>
              <w:keepNext w:val="0"/>
              <w:keepLines w:val="0"/>
              <w:jc w:val="center"/>
              <w:rPr>
                <w:b/>
              </w:rPr>
            </w:pPr>
            <w:r w:rsidRPr="002F7B70">
              <w:sym w:font="Wingdings" w:char="F0FC"/>
            </w:r>
          </w:p>
        </w:tc>
        <w:tc>
          <w:tcPr>
            <w:tcW w:w="426" w:type="dxa"/>
            <w:vAlign w:val="center"/>
          </w:tcPr>
          <w:p w14:paraId="1D1A4C7F" w14:textId="77777777" w:rsidR="000D7A74" w:rsidRPr="002F7B70" w:rsidRDefault="000D7A74" w:rsidP="000D7A74">
            <w:pPr>
              <w:pStyle w:val="TAL"/>
              <w:keepNext w:val="0"/>
              <w:keepLines w:val="0"/>
              <w:jc w:val="center"/>
              <w:rPr>
                <w:b/>
              </w:rPr>
            </w:pPr>
            <w:r w:rsidRPr="002F7B70">
              <w:sym w:font="Wingdings" w:char="F0FC"/>
            </w:r>
          </w:p>
        </w:tc>
        <w:tc>
          <w:tcPr>
            <w:tcW w:w="567" w:type="dxa"/>
            <w:vAlign w:val="center"/>
          </w:tcPr>
          <w:p w14:paraId="14F574C3" w14:textId="77777777" w:rsidR="000D7A74" w:rsidRPr="002F7B70" w:rsidRDefault="000D7A74" w:rsidP="000D7A74">
            <w:pPr>
              <w:pStyle w:val="TAC"/>
              <w:keepNext w:val="0"/>
              <w:keepLines w:val="0"/>
            </w:pPr>
            <w:r w:rsidRPr="002F7B70">
              <w:t>U</w:t>
            </w:r>
          </w:p>
        </w:tc>
        <w:tc>
          <w:tcPr>
            <w:tcW w:w="3402" w:type="dxa"/>
            <w:vAlign w:val="center"/>
          </w:tcPr>
          <w:p w14:paraId="278D2167" w14:textId="77777777" w:rsidR="000D7A74" w:rsidRPr="002F7B70" w:rsidRDefault="000D7A74" w:rsidP="000D7A74">
            <w:pPr>
              <w:pStyle w:val="TAL"/>
              <w:keepNext w:val="0"/>
              <w:keepLines w:val="0"/>
            </w:pPr>
          </w:p>
        </w:tc>
        <w:tc>
          <w:tcPr>
            <w:tcW w:w="1459" w:type="dxa"/>
            <w:gridSpan w:val="2"/>
            <w:vAlign w:val="center"/>
          </w:tcPr>
          <w:p w14:paraId="6C47279C" w14:textId="0AC8BDA1" w:rsidR="000D7A74" w:rsidRPr="002F7B70" w:rsidRDefault="000D7A74" w:rsidP="000D7A74">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lastRenderedPageBreak/>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2F7B70" w14:paraId="78FE100C" w14:textId="77777777" w:rsidTr="00A306B3">
        <w:trPr>
          <w:gridAfter w:val="1"/>
          <w:wAfter w:w="14" w:type="dxa"/>
          <w:tblHeader/>
          <w:jc w:val="center"/>
        </w:trPr>
        <w:tc>
          <w:tcPr>
            <w:tcW w:w="4957" w:type="dxa"/>
            <w:gridSpan w:val="6"/>
            <w:vAlign w:val="center"/>
          </w:tcPr>
          <w:p w14:paraId="5DF1E7D4" w14:textId="77777777" w:rsidR="005D16F6" w:rsidRPr="002F7B70" w:rsidRDefault="005D16F6" w:rsidP="00E61E5A">
            <w:pPr>
              <w:pStyle w:val="TAH"/>
              <w:keepLines w:val="0"/>
            </w:pPr>
            <w:r w:rsidRPr="002F7B70">
              <w:t>Requirement</w:t>
            </w:r>
          </w:p>
        </w:tc>
        <w:tc>
          <w:tcPr>
            <w:tcW w:w="3969" w:type="dxa"/>
            <w:gridSpan w:val="2"/>
            <w:vAlign w:val="center"/>
          </w:tcPr>
          <w:p w14:paraId="24579818" w14:textId="77777777" w:rsidR="005D16F6" w:rsidRPr="002F7B70" w:rsidRDefault="005D16F6" w:rsidP="00E61E5A">
            <w:pPr>
              <w:pStyle w:val="TAH"/>
              <w:keepLines w:val="0"/>
            </w:pPr>
            <w:r w:rsidRPr="002F7B70">
              <w:t>Requirement conditionality</w:t>
            </w:r>
          </w:p>
        </w:tc>
        <w:tc>
          <w:tcPr>
            <w:tcW w:w="1445" w:type="dxa"/>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CD3628">
        <w:trPr>
          <w:tblHeader/>
          <w:jc w:val="center"/>
        </w:trPr>
        <w:tc>
          <w:tcPr>
            <w:tcW w:w="562" w:type="dxa"/>
            <w:vMerge w:val="restart"/>
            <w:vAlign w:val="center"/>
          </w:tcPr>
          <w:p w14:paraId="45BA8B67" w14:textId="77777777" w:rsidR="005D16F6" w:rsidRPr="002F7B70" w:rsidRDefault="005D16F6" w:rsidP="00E61E5A">
            <w:pPr>
              <w:pStyle w:val="TAH"/>
              <w:keepLines w:val="0"/>
            </w:pPr>
            <w:r w:rsidRPr="002F7B70">
              <w:t>No.</w:t>
            </w:r>
          </w:p>
        </w:tc>
        <w:tc>
          <w:tcPr>
            <w:tcW w:w="2694" w:type="dxa"/>
            <w:vMerge w:val="restart"/>
            <w:vAlign w:val="center"/>
          </w:tcPr>
          <w:p w14:paraId="2082CFC1" w14:textId="77777777" w:rsidR="005D16F6" w:rsidRPr="002F7B70" w:rsidRDefault="005D16F6" w:rsidP="00E61E5A">
            <w:pPr>
              <w:pStyle w:val="TAH"/>
              <w:keepLines w:val="0"/>
            </w:pPr>
            <w:r w:rsidRPr="002F7B70">
              <w:t>Clause of the present document</w:t>
            </w:r>
          </w:p>
        </w:tc>
        <w:tc>
          <w:tcPr>
            <w:tcW w:w="1701" w:type="dxa"/>
            <w:gridSpan w:val="4"/>
            <w:vAlign w:val="center"/>
          </w:tcPr>
          <w:p w14:paraId="5568D0B7" w14:textId="77777777" w:rsidR="005D16F6" w:rsidRPr="002F7B70" w:rsidRDefault="005D16F6" w:rsidP="00E61E5A">
            <w:pPr>
              <w:pStyle w:val="TAH"/>
              <w:keepLines w:val="0"/>
            </w:pPr>
            <w:r w:rsidRPr="002F7B70">
              <w:t>Essential requirements of Directive</w:t>
            </w:r>
          </w:p>
        </w:tc>
        <w:tc>
          <w:tcPr>
            <w:tcW w:w="567" w:type="dxa"/>
            <w:vMerge w:val="restart"/>
            <w:textDirection w:val="btLr"/>
            <w:vAlign w:val="center"/>
          </w:tcPr>
          <w:p w14:paraId="311BDFC3" w14:textId="7E0588F0" w:rsidR="005D16F6" w:rsidRPr="002F7B70" w:rsidRDefault="007A3849" w:rsidP="00E61E5A">
            <w:pPr>
              <w:pStyle w:val="TAH"/>
              <w:keepLines w:val="0"/>
              <w:ind w:left="113" w:right="113"/>
            </w:pPr>
            <w:r w:rsidRPr="002F7B70">
              <w:t>Conditional or Unconditional</w:t>
            </w:r>
          </w:p>
        </w:tc>
        <w:tc>
          <w:tcPr>
            <w:tcW w:w="3402" w:type="dxa"/>
            <w:vMerge w:val="restart"/>
            <w:vAlign w:val="center"/>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A306B3">
        <w:trPr>
          <w:cantSplit/>
          <w:trHeight w:val="1647"/>
          <w:jc w:val="center"/>
        </w:trPr>
        <w:tc>
          <w:tcPr>
            <w:tcW w:w="562" w:type="dxa"/>
            <w:vMerge/>
            <w:vAlign w:val="center"/>
          </w:tcPr>
          <w:p w14:paraId="51B34623" w14:textId="77777777" w:rsidR="005D16F6" w:rsidRPr="002F7B70" w:rsidRDefault="005D16F6" w:rsidP="00E61E5A">
            <w:pPr>
              <w:pStyle w:val="TAC"/>
              <w:keepLines w:val="0"/>
            </w:pPr>
          </w:p>
        </w:tc>
        <w:tc>
          <w:tcPr>
            <w:tcW w:w="2694" w:type="dxa"/>
            <w:vMerge/>
          </w:tcPr>
          <w:p w14:paraId="65968521" w14:textId="77777777" w:rsidR="005D16F6" w:rsidRPr="002F7B70" w:rsidRDefault="005D16F6" w:rsidP="00E61E5A">
            <w:pPr>
              <w:pStyle w:val="TAC"/>
              <w:keepLines w:val="0"/>
              <w:jc w:val="left"/>
            </w:pPr>
          </w:p>
        </w:tc>
        <w:tc>
          <w:tcPr>
            <w:tcW w:w="425" w:type="dxa"/>
            <w:textDirection w:val="btLr"/>
            <w:vAlign w:val="center"/>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25" w:type="dxa"/>
            <w:textDirection w:val="btLr"/>
            <w:vAlign w:val="center"/>
          </w:tcPr>
          <w:p w14:paraId="35132C72" w14:textId="77777777" w:rsidR="005D16F6" w:rsidRPr="002F7B70" w:rsidRDefault="005D16F6" w:rsidP="00E61E5A">
            <w:pPr>
              <w:pStyle w:val="TAL"/>
              <w:ind w:left="113" w:right="113"/>
              <w:jc w:val="center"/>
              <w:rPr>
                <w:b/>
              </w:rPr>
            </w:pPr>
            <w:r w:rsidRPr="002F7B70">
              <w:rPr>
                <w:b/>
              </w:rPr>
              <w:t>Operable</w:t>
            </w:r>
          </w:p>
        </w:tc>
        <w:tc>
          <w:tcPr>
            <w:tcW w:w="425" w:type="dxa"/>
            <w:textDirection w:val="btLr"/>
            <w:vAlign w:val="center"/>
          </w:tcPr>
          <w:p w14:paraId="3B9CD886" w14:textId="77777777" w:rsidR="005D16F6" w:rsidRPr="002F7B70" w:rsidRDefault="005D16F6" w:rsidP="00E61E5A">
            <w:pPr>
              <w:pStyle w:val="TAL"/>
              <w:ind w:left="113" w:right="113"/>
              <w:jc w:val="center"/>
              <w:rPr>
                <w:b/>
              </w:rPr>
            </w:pPr>
            <w:r w:rsidRPr="002F7B70">
              <w:rPr>
                <w:b/>
              </w:rPr>
              <w:t>Understandable</w:t>
            </w:r>
          </w:p>
        </w:tc>
        <w:tc>
          <w:tcPr>
            <w:tcW w:w="426" w:type="dxa"/>
            <w:textDirection w:val="btLr"/>
            <w:vAlign w:val="center"/>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
          <w:p w14:paraId="1773D73F" w14:textId="77777777" w:rsidR="005D16F6" w:rsidRPr="002F7B70" w:rsidRDefault="005D16F6" w:rsidP="00E61E5A">
            <w:pPr>
              <w:pStyle w:val="TAC"/>
              <w:keepLines w:val="0"/>
            </w:pPr>
          </w:p>
        </w:tc>
        <w:tc>
          <w:tcPr>
            <w:tcW w:w="3402" w:type="dxa"/>
            <w:vMerge/>
          </w:tcPr>
          <w:p w14:paraId="5215492D" w14:textId="77777777" w:rsidR="005D16F6" w:rsidRPr="002F7B70" w:rsidRDefault="005D16F6" w:rsidP="00E61E5A">
            <w:pPr>
              <w:pStyle w:val="TAL"/>
              <w:keepLines w:val="0"/>
            </w:pPr>
          </w:p>
        </w:tc>
        <w:tc>
          <w:tcPr>
            <w:tcW w:w="1459" w:type="dxa"/>
            <w:gridSpan w:val="2"/>
            <w:vMerge/>
          </w:tcPr>
          <w:p w14:paraId="15A53385" w14:textId="77777777" w:rsidR="005D16F6" w:rsidRPr="002F7B70" w:rsidRDefault="005D16F6" w:rsidP="00E61E5A">
            <w:pPr>
              <w:pStyle w:val="TAL"/>
              <w:keepLines w:val="0"/>
            </w:pPr>
          </w:p>
        </w:tc>
      </w:tr>
      <w:tr w:rsidR="005D16F6" w:rsidRPr="002F7B70" w14:paraId="2D5A8981" w14:textId="77777777" w:rsidTr="00A306B3">
        <w:trPr>
          <w:cantSplit/>
          <w:jc w:val="center"/>
        </w:trPr>
        <w:tc>
          <w:tcPr>
            <w:tcW w:w="562" w:type="dxa"/>
            <w:vAlign w:val="center"/>
          </w:tcPr>
          <w:p w14:paraId="4FCC2AFA" w14:textId="77777777" w:rsidR="005D16F6" w:rsidRPr="002F7B70" w:rsidRDefault="005D16F6" w:rsidP="00E61E5A">
            <w:pPr>
              <w:pStyle w:val="TAC"/>
              <w:keepLines w:val="0"/>
            </w:pPr>
            <w:r w:rsidRPr="002F7B70">
              <w:t>1</w:t>
            </w:r>
          </w:p>
        </w:tc>
        <w:tc>
          <w:tcPr>
            <w:tcW w:w="2694" w:type="dxa"/>
            <w:vAlign w:val="center"/>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25" w:type="dxa"/>
            <w:vAlign w:val="center"/>
          </w:tcPr>
          <w:p w14:paraId="301D06B8" w14:textId="77777777" w:rsidR="005D16F6" w:rsidRPr="002F7B70" w:rsidRDefault="005D16F6" w:rsidP="00E61E5A">
            <w:pPr>
              <w:pStyle w:val="TAL"/>
              <w:keepLines w:val="0"/>
              <w:jc w:val="center"/>
            </w:pPr>
            <w:r w:rsidRPr="002F7B70">
              <w:sym w:font="Wingdings" w:char="F0FC"/>
            </w:r>
          </w:p>
        </w:tc>
        <w:tc>
          <w:tcPr>
            <w:tcW w:w="425" w:type="dxa"/>
            <w:vAlign w:val="center"/>
          </w:tcPr>
          <w:p w14:paraId="64978673" w14:textId="77777777" w:rsidR="005D16F6" w:rsidRPr="002F7B70" w:rsidRDefault="005D16F6" w:rsidP="00E61E5A">
            <w:pPr>
              <w:pStyle w:val="TAL"/>
              <w:jc w:val="center"/>
            </w:pPr>
            <w:r w:rsidRPr="002F7B70">
              <w:sym w:font="Wingdings" w:char="F0FC"/>
            </w:r>
          </w:p>
        </w:tc>
        <w:tc>
          <w:tcPr>
            <w:tcW w:w="425" w:type="dxa"/>
            <w:vAlign w:val="center"/>
          </w:tcPr>
          <w:p w14:paraId="240DE02B" w14:textId="77777777" w:rsidR="005D16F6" w:rsidRPr="002F7B70" w:rsidRDefault="005D16F6" w:rsidP="00E61E5A">
            <w:pPr>
              <w:pStyle w:val="TAL"/>
              <w:jc w:val="center"/>
            </w:pPr>
            <w:r w:rsidRPr="002F7B70">
              <w:sym w:font="Wingdings" w:char="F0FC"/>
            </w:r>
          </w:p>
        </w:tc>
        <w:tc>
          <w:tcPr>
            <w:tcW w:w="426" w:type="dxa"/>
            <w:vAlign w:val="center"/>
          </w:tcPr>
          <w:p w14:paraId="435D84CC" w14:textId="77777777" w:rsidR="005D16F6" w:rsidRPr="002F7B70" w:rsidRDefault="005D16F6" w:rsidP="00E61E5A">
            <w:pPr>
              <w:pStyle w:val="TAL"/>
              <w:jc w:val="center"/>
            </w:pPr>
            <w:r w:rsidRPr="002F7B70">
              <w:sym w:font="Wingdings" w:char="F0FC"/>
            </w:r>
          </w:p>
        </w:tc>
        <w:tc>
          <w:tcPr>
            <w:tcW w:w="567" w:type="dxa"/>
            <w:vAlign w:val="center"/>
          </w:tcPr>
          <w:p w14:paraId="75BC6245" w14:textId="77777777" w:rsidR="005D16F6" w:rsidRPr="002F7B70" w:rsidRDefault="005D16F6" w:rsidP="00E61E5A">
            <w:pPr>
              <w:pStyle w:val="TAC"/>
              <w:keepLines w:val="0"/>
            </w:pPr>
            <w:r w:rsidRPr="002F7B70">
              <w:t>C</w:t>
            </w:r>
          </w:p>
        </w:tc>
        <w:tc>
          <w:tcPr>
            <w:tcW w:w="3402" w:type="dxa"/>
            <w:vAlign w:val="center"/>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5D16F6" w:rsidRPr="002F7B70" w14:paraId="0EAA359A" w14:textId="77777777" w:rsidTr="00A306B3">
        <w:trPr>
          <w:cantSplit/>
          <w:jc w:val="center"/>
        </w:trPr>
        <w:tc>
          <w:tcPr>
            <w:tcW w:w="562" w:type="dxa"/>
            <w:vAlign w:val="center"/>
          </w:tcPr>
          <w:p w14:paraId="0559E76B" w14:textId="77777777" w:rsidR="005D16F6" w:rsidRPr="002F7B70" w:rsidRDefault="005D16F6" w:rsidP="00EB221D">
            <w:pPr>
              <w:pStyle w:val="TAC"/>
              <w:keepNext w:val="0"/>
              <w:keepLines w:val="0"/>
            </w:pPr>
            <w:r w:rsidRPr="002F7B70">
              <w:t>2</w:t>
            </w:r>
          </w:p>
        </w:tc>
        <w:tc>
          <w:tcPr>
            <w:tcW w:w="2694" w:type="dxa"/>
            <w:vAlign w:val="center"/>
          </w:tcPr>
          <w:p w14:paraId="650FA745" w14:textId="67A49AD7"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25" w:type="dxa"/>
            <w:vAlign w:val="center"/>
          </w:tcPr>
          <w:p w14:paraId="2490F323" w14:textId="77777777" w:rsidR="005D16F6" w:rsidRPr="002F7B70" w:rsidRDefault="005D16F6" w:rsidP="00A306B3">
            <w:pPr>
              <w:pStyle w:val="TAL"/>
              <w:keepNext w:val="0"/>
              <w:keepLines w:val="0"/>
              <w:jc w:val="center"/>
            </w:pPr>
          </w:p>
        </w:tc>
        <w:tc>
          <w:tcPr>
            <w:tcW w:w="425" w:type="dxa"/>
            <w:vAlign w:val="center"/>
          </w:tcPr>
          <w:p w14:paraId="67CC3CDC"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147B823" w14:textId="77777777" w:rsidR="005D16F6" w:rsidRPr="002F7B70" w:rsidRDefault="005D16F6" w:rsidP="00A306B3">
            <w:pPr>
              <w:pStyle w:val="TAL"/>
              <w:keepNext w:val="0"/>
              <w:keepLines w:val="0"/>
              <w:jc w:val="center"/>
            </w:pPr>
          </w:p>
        </w:tc>
        <w:tc>
          <w:tcPr>
            <w:tcW w:w="426" w:type="dxa"/>
            <w:vAlign w:val="center"/>
          </w:tcPr>
          <w:p w14:paraId="576FE5FD" w14:textId="77777777" w:rsidR="005D16F6" w:rsidRPr="002F7B70" w:rsidRDefault="005D16F6" w:rsidP="00A306B3">
            <w:pPr>
              <w:pStyle w:val="TAL"/>
              <w:keepNext w:val="0"/>
              <w:keepLines w:val="0"/>
              <w:jc w:val="center"/>
            </w:pPr>
          </w:p>
        </w:tc>
        <w:tc>
          <w:tcPr>
            <w:tcW w:w="567" w:type="dxa"/>
            <w:vAlign w:val="center"/>
          </w:tcPr>
          <w:p w14:paraId="7AD6FB7D" w14:textId="77777777" w:rsidR="005D16F6" w:rsidRPr="002F7B70" w:rsidRDefault="005D16F6" w:rsidP="00A306B3">
            <w:pPr>
              <w:pStyle w:val="TAC"/>
              <w:keepNext w:val="0"/>
              <w:keepLines w:val="0"/>
            </w:pPr>
            <w:r w:rsidRPr="002F7B70">
              <w:t>C</w:t>
            </w:r>
          </w:p>
        </w:tc>
        <w:tc>
          <w:tcPr>
            <w:tcW w:w="3402" w:type="dxa"/>
            <w:vAlign w:val="center"/>
          </w:tcPr>
          <w:p w14:paraId="247AEFC9" w14:textId="77777777" w:rsidR="005D16F6" w:rsidRPr="002F7B70" w:rsidRDefault="005D16F6" w:rsidP="00A306B3">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
          <w:p w14:paraId="1B4DB1C9" w14:textId="2406BC83"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4D4DA0A0" w14:textId="77777777" w:rsidTr="00A306B3">
        <w:trPr>
          <w:cantSplit/>
          <w:jc w:val="center"/>
        </w:trPr>
        <w:tc>
          <w:tcPr>
            <w:tcW w:w="562" w:type="dxa"/>
            <w:vAlign w:val="center"/>
          </w:tcPr>
          <w:p w14:paraId="32D716A9" w14:textId="77777777" w:rsidR="005D16F6" w:rsidRPr="002F7B70" w:rsidRDefault="00C46B93" w:rsidP="00EB221D">
            <w:pPr>
              <w:pStyle w:val="TAC"/>
              <w:keepNext w:val="0"/>
              <w:keepLines w:val="0"/>
            </w:pPr>
            <w:r w:rsidRPr="002F7B70">
              <w:t>3</w:t>
            </w:r>
          </w:p>
        </w:tc>
        <w:tc>
          <w:tcPr>
            <w:tcW w:w="2694" w:type="dxa"/>
            <w:vAlign w:val="center"/>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25" w:type="dxa"/>
            <w:vAlign w:val="center"/>
          </w:tcPr>
          <w:p w14:paraId="3EB87CE6"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69C4C3C" w14:textId="77777777" w:rsidR="005D16F6" w:rsidRPr="002F7B70" w:rsidRDefault="005D16F6" w:rsidP="00A306B3">
            <w:pPr>
              <w:pStyle w:val="TAL"/>
              <w:keepNext w:val="0"/>
              <w:keepLines w:val="0"/>
              <w:jc w:val="center"/>
            </w:pPr>
          </w:p>
        </w:tc>
        <w:tc>
          <w:tcPr>
            <w:tcW w:w="425" w:type="dxa"/>
            <w:vAlign w:val="center"/>
          </w:tcPr>
          <w:p w14:paraId="75258671" w14:textId="77777777" w:rsidR="005D16F6" w:rsidRPr="002F7B70" w:rsidRDefault="005D16F6" w:rsidP="00A306B3">
            <w:pPr>
              <w:pStyle w:val="TAL"/>
              <w:keepNext w:val="0"/>
              <w:keepLines w:val="0"/>
              <w:jc w:val="center"/>
            </w:pPr>
            <w:r w:rsidRPr="002F7B70">
              <w:sym w:font="Wingdings" w:char="F0FC"/>
            </w:r>
          </w:p>
        </w:tc>
        <w:tc>
          <w:tcPr>
            <w:tcW w:w="426" w:type="dxa"/>
            <w:vAlign w:val="center"/>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0B42817D" w14:textId="77777777" w:rsidR="005D16F6" w:rsidRPr="002F7B70" w:rsidRDefault="005D16F6" w:rsidP="00A306B3">
            <w:pPr>
              <w:pStyle w:val="TAC"/>
              <w:keepNext w:val="0"/>
              <w:keepLines w:val="0"/>
            </w:pPr>
            <w:r w:rsidRPr="002F7B70">
              <w:t>C</w:t>
            </w:r>
          </w:p>
        </w:tc>
        <w:tc>
          <w:tcPr>
            <w:tcW w:w="3402" w:type="dxa"/>
            <w:vAlign w:val="center"/>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510D9F" w:rsidRPr="002F7B70" w14:paraId="5B28D3F2" w14:textId="77777777" w:rsidTr="007D3042">
        <w:trPr>
          <w:cantSplit/>
          <w:jc w:val="center"/>
          <w:ins w:id="3276" w:author="Dave" w:date="2018-08-28T15:59:00Z"/>
        </w:trPr>
        <w:tc>
          <w:tcPr>
            <w:tcW w:w="562" w:type="dxa"/>
            <w:vAlign w:val="center"/>
          </w:tcPr>
          <w:p w14:paraId="37A36C78" w14:textId="0DA59766" w:rsidR="00510D9F" w:rsidRPr="002F7B70" w:rsidRDefault="00510D9F" w:rsidP="00510D9F">
            <w:pPr>
              <w:pStyle w:val="TAC"/>
              <w:keepNext w:val="0"/>
              <w:keepLines w:val="0"/>
              <w:rPr>
                <w:ins w:id="3277" w:author="Dave" w:date="2018-08-28T15:59:00Z"/>
              </w:rPr>
            </w:pPr>
            <w:ins w:id="3278" w:author="Dave - updates, from v1.3 to v2.0" w:date="2018-10-08T15:39:00Z">
              <w:r w:rsidRPr="002F7B70">
                <w:t>4</w:t>
              </w:r>
            </w:ins>
            <w:ins w:id="3279" w:author="Dave" w:date="2018-08-28T15:59:00Z">
              <w:del w:id="3280" w:author="Dave - updates, from v1.3 to v2.0" w:date="2018-10-08T15:39:00Z">
                <w:r w:rsidDel="00EE729C">
                  <w:delText>nn</w:delText>
                </w:r>
              </w:del>
            </w:ins>
          </w:p>
        </w:tc>
        <w:tc>
          <w:tcPr>
            <w:tcW w:w="2694" w:type="dxa"/>
            <w:vAlign w:val="center"/>
          </w:tcPr>
          <w:p w14:paraId="1384FF01" w14:textId="77777777" w:rsidR="00510D9F" w:rsidRPr="002F7B70" w:rsidRDefault="00510D9F" w:rsidP="00510D9F">
            <w:pPr>
              <w:pStyle w:val="TAC"/>
              <w:keepNext w:val="0"/>
              <w:keepLines w:val="0"/>
              <w:jc w:val="left"/>
              <w:rPr>
                <w:ins w:id="3281" w:author="Dave" w:date="2018-08-28T15:59:00Z"/>
              </w:rPr>
            </w:pPr>
            <w:ins w:id="3282" w:author="Dave" w:date="2018-08-28T15:59:00Z">
              <w:r w:rsidRPr="002F7B70">
                <w:t>5.5.1 Means of operation</w:t>
              </w:r>
            </w:ins>
          </w:p>
        </w:tc>
        <w:tc>
          <w:tcPr>
            <w:tcW w:w="425" w:type="dxa"/>
            <w:vAlign w:val="center"/>
          </w:tcPr>
          <w:p w14:paraId="703780CF" w14:textId="77777777" w:rsidR="00510D9F" w:rsidRPr="002F7B70" w:rsidRDefault="00510D9F" w:rsidP="00510D9F">
            <w:pPr>
              <w:pStyle w:val="TAL"/>
              <w:keepNext w:val="0"/>
              <w:keepLines w:val="0"/>
              <w:jc w:val="center"/>
              <w:rPr>
                <w:ins w:id="3283" w:author="Dave" w:date="2018-08-28T15:59:00Z"/>
              </w:rPr>
            </w:pPr>
          </w:p>
        </w:tc>
        <w:tc>
          <w:tcPr>
            <w:tcW w:w="425" w:type="dxa"/>
            <w:vAlign w:val="center"/>
          </w:tcPr>
          <w:p w14:paraId="1C556EED" w14:textId="77777777" w:rsidR="00510D9F" w:rsidRPr="002F7B70" w:rsidRDefault="00510D9F" w:rsidP="00510D9F">
            <w:pPr>
              <w:pStyle w:val="TAL"/>
              <w:keepNext w:val="0"/>
              <w:keepLines w:val="0"/>
              <w:jc w:val="center"/>
              <w:rPr>
                <w:ins w:id="3284" w:author="Dave" w:date="2018-08-28T15:59:00Z"/>
              </w:rPr>
            </w:pPr>
            <w:ins w:id="3285" w:author="Dave" w:date="2018-08-28T15:59:00Z">
              <w:r w:rsidRPr="002F7B70">
                <w:sym w:font="Wingdings" w:char="F0FC"/>
              </w:r>
            </w:ins>
          </w:p>
        </w:tc>
        <w:tc>
          <w:tcPr>
            <w:tcW w:w="425" w:type="dxa"/>
            <w:vAlign w:val="center"/>
          </w:tcPr>
          <w:p w14:paraId="148D38F7" w14:textId="77777777" w:rsidR="00510D9F" w:rsidRPr="002F7B70" w:rsidRDefault="00510D9F" w:rsidP="00510D9F">
            <w:pPr>
              <w:pStyle w:val="TAL"/>
              <w:keepNext w:val="0"/>
              <w:keepLines w:val="0"/>
              <w:jc w:val="center"/>
              <w:rPr>
                <w:ins w:id="3286" w:author="Dave" w:date="2018-08-28T15:59:00Z"/>
              </w:rPr>
            </w:pPr>
          </w:p>
        </w:tc>
        <w:tc>
          <w:tcPr>
            <w:tcW w:w="426" w:type="dxa"/>
            <w:vAlign w:val="center"/>
          </w:tcPr>
          <w:p w14:paraId="08CF1E6C" w14:textId="77777777" w:rsidR="00510D9F" w:rsidRPr="002F7B70" w:rsidRDefault="00510D9F" w:rsidP="00510D9F">
            <w:pPr>
              <w:pStyle w:val="TAL"/>
              <w:keepNext w:val="0"/>
              <w:keepLines w:val="0"/>
              <w:jc w:val="center"/>
              <w:rPr>
                <w:ins w:id="3287" w:author="Dave" w:date="2018-08-28T15:59:00Z"/>
              </w:rPr>
            </w:pPr>
          </w:p>
        </w:tc>
        <w:tc>
          <w:tcPr>
            <w:tcW w:w="567" w:type="dxa"/>
            <w:vAlign w:val="center"/>
          </w:tcPr>
          <w:p w14:paraId="0CCEBBAD" w14:textId="77777777" w:rsidR="00510D9F" w:rsidRPr="002F7B70" w:rsidRDefault="00510D9F" w:rsidP="00510D9F">
            <w:pPr>
              <w:pStyle w:val="TAC"/>
              <w:keepNext w:val="0"/>
              <w:keepLines w:val="0"/>
              <w:rPr>
                <w:ins w:id="3288" w:author="Dave" w:date="2018-08-28T15:59:00Z"/>
              </w:rPr>
            </w:pPr>
            <w:ins w:id="3289" w:author="Dave" w:date="2018-08-28T15:59:00Z">
              <w:r w:rsidRPr="002F7B70">
                <w:t>C</w:t>
              </w:r>
            </w:ins>
          </w:p>
        </w:tc>
        <w:tc>
          <w:tcPr>
            <w:tcW w:w="3402" w:type="dxa"/>
            <w:vAlign w:val="center"/>
          </w:tcPr>
          <w:p w14:paraId="7202964A" w14:textId="77777777" w:rsidR="00510D9F" w:rsidRPr="002F7B70" w:rsidRDefault="00510D9F" w:rsidP="00510D9F">
            <w:pPr>
              <w:pStyle w:val="TAL"/>
              <w:keepNext w:val="0"/>
              <w:keepLines w:val="0"/>
              <w:rPr>
                <w:ins w:id="3290" w:author="Dave" w:date="2018-08-28T15:59:00Z"/>
              </w:rPr>
            </w:pPr>
            <w:ins w:id="3291" w:author="Dave" w:date="2018-08-28T15:59:00Z">
              <w:r w:rsidRPr="002F7B70">
                <w:t xml:space="preserve">Where </w:t>
              </w:r>
              <w:r w:rsidRPr="00466830">
                <w:t>ICT</w:t>
              </w:r>
              <w:r w:rsidRPr="002F7B70">
                <w:t xml:space="preserve"> has operable parts</w:t>
              </w:r>
            </w:ins>
          </w:p>
        </w:tc>
        <w:tc>
          <w:tcPr>
            <w:tcW w:w="1459" w:type="dxa"/>
            <w:gridSpan w:val="2"/>
            <w:vAlign w:val="center"/>
          </w:tcPr>
          <w:p w14:paraId="684C88CB" w14:textId="77777777" w:rsidR="00510D9F" w:rsidRPr="002F7B70" w:rsidRDefault="00510D9F" w:rsidP="00510D9F">
            <w:pPr>
              <w:pStyle w:val="TAL"/>
              <w:keepNext w:val="0"/>
              <w:keepLines w:val="0"/>
              <w:rPr>
                <w:ins w:id="3292" w:author="Dave" w:date="2018-08-28T15:59:00Z"/>
              </w:rPr>
            </w:pPr>
            <w:ins w:id="3293" w:author="Dave" w:date="2018-08-28T15:59:00Z">
              <w:r w:rsidRPr="002F7B70">
                <w:t>C.5.5.1</w:t>
              </w:r>
            </w:ins>
          </w:p>
        </w:tc>
      </w:tr>
      <w:tr w:rsidR="00510D9F" w:rsidRPr="002F7B70" w14:paraId="263E8F30" w14:textId="77777777" w:rsidTr="00A306B3">
        <w:trPr>
          <w:cantSplit/>
          <w:jc w:val="center"/>
        </w:trPr>
        <w:tc>
          <w:tcPr>
            <w:tcW w:w="562" w:type="dxa"/>
            <w:vAlign w:val="center"/>
          </w:tcPr>
          <w:p w14:paraId="3618014D" w14:textId="3B1E5A7E" w:rsidR="00510D9F" w:rsidRPr="002F7B70" w:rsidRDefault="00510D9F" w:rsidP="00510D9F">
            <w:pPr>
              <w:pStyle w:val="TAC"/>
              <w:keepNext w:val="0"/>
              <w:keepLines w:val="0"/>
            </w:pPr>
            <w:ins w:id="3294" w:author="Dave - updates, from v1.3 to v2.0" w:date="2018-10-08T15:39:00Z">
              <w:r w:rsidRPr="002F7B70">
                <w:t>5</w:t>
              </w:r>
            </w:ins>
            <w:del w:id="3295" w:author="Dave - updates, from v1.3 to v2.0" w:date="2018-10-08T15:39:00Z">
              <w:r w:rsidRPr="002F7B70" w:rsidDel="00EE729C">
                <w:delText>4</w:delText>
              </w:r>
            </w:del>
          </w:p>
        </w:tc>
        <w:tc>
          <w:tcPr>
            <w:tcW w:w="2694" w:type="dxa"/>
            <w:vAlign w:val="center"/>
          </w:tcPr>
          <w:p w14:paraId="51F6C562" w14:textId="7549E92B" w:rsidR="00510D9F" w:rsidRPr="002F7B70" w:rsidRDefault="00510D9F" w:rsidP="00510D9F">
            <w:pPr>
              <w:pStyle w:val="TAC"/>
              <w:keepNext w:val="0"/>
              <w:keepLines w:val="0"/>
              <w:jc w:val="left"/>
            </w:pPr>
            <w:r w:rsidRPr="002F7B70">
              <w:t>5.5.2 Operable parts discernibility</w:t>
            </w:r>
          </w:p>
        </w:tc>
        <w:tc>
          <w:tcPr>
            <w:tcW w:w="425" w:type="dxa"/>
            <w:vAlign w:val="center"/>
          </w:tcPr>
          <w:p w14:paraId="02FF1559"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0EE2BB85"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B409C09" w14:textId="77777777" w:rsidR="00510D9F" w:rsidRPr="002F7B70" w:rsidRDefault="00510D9F" w:rsidP="00510D9F">
            <w:pPr>
              <w:pStyle w:val="TAL"/>
              <w:keepNext w:val="0"/>
              <w:keepLines w:val="0"/>
              <w:jc w:val="center"/>
            </w:pPr>
          </w:p>
        </w:tc>
        <w:tc>
          <w:tcPr>
            <w:tcW w:w="426" w:type="dxa"/>
            <w:vAlign w:val="center"/>
          </w:tcPr>
          <w:p w14:paraId="68AED105" w14:textId="77777777" w:rsidR="00510D9F" w:rsidRPr="002F7B70" w:rsidRDefault="00510D9F" w:rsidP="00510D9F">
            <w:pPr>
              <w:pStyle w:val="TAL"/>
              <w:keepNext w:val="0"/>
              <w:keepLines w:val="0"/>
              <w:jc w:val="center"/>
            </w:pPr>
          </w:p>
        </w:tc>
        <w:tc>
          <w:tcPr>
            <w:tcW w:w="567" w:type="dxa"/>
            <w:vAlign w:val="center"/>
          </w:tcPr>
          <w:p w14:paraId="15959F29" w14:textId="77777777" w:rsidR="00510D9F" w:rsidRPr="002F7B70" w:rsidRDefault="00510D9F" w:rsidP="00510D9F">
            <w:pPr>
              <w:pStyle w:val="TAC"/>
              <w:keepNext w:val="0"/>
              <w:keepLines w:val="0"/>
            </w:pPr>
            <w:r w:rsidRPr="002F7B70">
              <w:t>C</w:t>
            </w:r>
          </w:p>
        </w:tc>
        <w:tc>
          <w:tcPr>
            <w:tcW w:w="3402" w:type="dxa"/>
            <w:vAlign w:val="center"/>
          </w:tcPr>
          <w:p w14:paraId="2807A26A" w14:textId="77777777" w:rsidR="00510D9F" w:rsidRPr="002F7B70" w:rsidRDefault="00510D9F" w:rsidP="00510D9F">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47EE9107" w14:textId="495F30E4" w:rsidR="00510D9F" w:rsidRPr="002F7B70" w:rsidRDefault="00510D9F" w:rsidP="00510D9F">
            <w:pPr>
              <w:pStyle w:val="TAL"/>
              <w:keepNext w:val="0"/>
              <w:keepLines w:val="0"/>
            </w:pPr>
            <w:r w:rsidRPr="002F7B70">
              <w:t>C.5.5.2</w:t>
            </w:r>
          </w:p>
        </w:tc>
      </w:tr>
      <w:tr w:rsidR="00510D9F" w:rsidRPr="002F7B70" w14:paraId="60BB05C8" w14:textId="77777777" w:rsidTr="00A306B3">
        <w:trPr>
          <w:cantSplit/>
          <w:jc w:val="center"/>
        </w:trPr>
        <w:tc>
          <w:tcPr>
            <w:tcW w:w="562" w:type="dxa"/>
            <w:vAlign w:val="center"/>
          </w:tcPr>
          <w:p w14:paraId="4907EF84" w14:textId="266E9DCB" w:rsidR="00510D9F" w:rsidRPr="002F7B70" w:rsidRDefault="00510D9F" w:rsidP="00510D9F">
            <w:pPr>
              <w:pStyle w:val="TAC"/>
              <w:keepNext w:val="0"/>
              <w:keepLines w:val="0"/>
            </w:pPr>
            <w:ins w:id="3296" w:author="Dave - updates, from v1.3 to v2.0" w:date="2018-10-08T15:39:00Z">
              <w:r w:rsidRPr="002F7B70">
                <w:t>6</w:t>
              </w:r>
            </w:ins>
            <w:del w:id="3297" w:author="Dave - updates, from v1.3 to v2.0" w:date="2018-10-08T15:39:00Z">
              <w:r w:rsidRPr="002F7B70" w:rsidDel="00EE729C">
                <w:delText>5</w:delText>
              </w:r>
            </w:del>
          </w:p>
        </w:tc>
        <w:tc>
          <w:tcPr>
            <w:tcW w:w="2694" w:type="dxa"/>
            <w:vAlign w:val="center"/>
          </w:tcPr>
          <w:p w14:paraId="507C74F1" w14:textId="7D8B0A0D" w:rsidR="00510D9F" w:rsidRPr="002F7B70" w:rsidRDefault="00510D9F" w:rsidP="00510D9F">
            <w:pPr>
              <w:pStyle w:val="TAC"/>
              <w:keepNext w:val="0"/>
              <w:keepLines w:val="0"/>
              <w:jc w:val="left"/>
            </w:pPr>
            <w:r w:rsidRPr="002F7B70">
              <w:t>5.6.1 Tactile or auditory status</w:t>
            </w:r>
          </w:p>
        </w:tc>
        <w:tc>
          <w:tcPr>
            <w:tcW w:w="425" w:type="dxa"/>
            <w:vAlign w:val="center"/>
          </w:tcPr>
          <w:p w14:paraId="519F2129"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0C7F30A"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1C3BBF8" w14:textId="77777777" w:rsidR="00510D9F" w:rsidRPr="002F7B70" w:rsidRDefault="00510D9F" w:rsidP="00510D9F">
            <w:pPr>
              <w:pStyle w:val="TAL"/>
              <w:keepNext w:val="0"/>
              <w:keepLines w:val="0"/>
              <w:jc w:val="center"/>
            </w:pPr>
          </w:p>
        </w:tc>
        <w:tc>
          <w:tcPr>
            <w:tcW w:w="426" w:type="dxa"/>
            <w:vAlign w:val="center"/>
          </w:tcPr>
          <w:p w14:paraId="7D0F042A" w14:textId="77777777" w:rsidR="00510D9F" w:rsidRPr="002F7B70" w:rsidRDefault="00510D9F" w:rsidP="00510D9F">
            <w:pPr>
              <w:pStyle w:val="TAL"/>
              <w:keepNext w:val="0"/>
              <w:keepLines w:val="0"/>
              <w:jc w:val="center"/>
            </w:pPr>
          </w:p>
        </w:tc>
        <w:tc>
          <w:tcPr>
            <w:tcW w:w="567" w:type="dxa"/>
            <w:vAlign w:val="center"/>
          </w:tcPr>
          <w:p w14:paraId="441FAED3" w14:textId="77777777" w:rsidR="00510D9F" w:rsidRPr="002F7B70" w:rsidRDefault="00510D9F" w:rsidP="00510D9F">
            <w:pPr>
              <w:pStyle w:val="TAC"/>
              <w:keepNext w:val="0"/>
              <w:keepLines w:val="0"/>
            </w:pPr>
            <w:r w:rsidRPr="002F7B70">
              <w:t>C</w:t>
            </w:r>
          </w:p>
        </w:tc>
        <w:tc>
          <w:tcPr>
            <w:tcW w:w="3402" w:type="dxa"/>
            <w:vAlign w:val="center"/>
          </w:tcPr>
          <w:p w14:paraId="0E82C054"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49190AAA" w14:textId="63E369CD" w:rsidR="00510D9F" w:rsidRPr="002F7B70" w:rsidRDefault="00510D9F" w:rsidP="00510D9F">
            <w:pPr>
              <w:pStyle w:val="TAL"/>
              <w:keepNext w:val="0"/>
              <w:keepLines w:val="0"/>
            </w:pPr>
            <w:r w:rsidRPr="002F7B70">
              <w:t>C.5.6.1</w:t>
            </w:r>
          </w:p>
        </w:tc>
      </w:tr>
      <w:tr w:rsidR="00510D9F" w:rsidRPr="002F7B70" w14:paraId="5F7FCA69" w14:textId="77777777" w:rsidTr="00A306B3">
        <w:trPr>
          <w:cantSplit/>
          <w:jc w:val="center"/>
        </w:trPr>
        <w:tc>
          <w:tcPr>
            <w:tcW w:w="562" w:type="dxa"/>
            <w:vAlign w:val="center"/>
          </w:tcPr>
          <w:p w14:paraId="01D9A453" w14:textId="5CAB46E4" w:rsidR="00510D9F" w:rsidRPr="002F7B70" w:rsidRDefault="00510D9F" w:rsidP="00510D9F">
            <w:pPr>
              <w:pStyle w:val="TAC"/>
              <w:keepNext w:val="0"/>
              <w:keepLines w:val="0"/>
            </w:pPr>
            <w:ins w:id="3298" w:author="Dave - updates, from v1.3 to v2.0" w:date="2018-10-08T15:39:00Z">
              <w:r w:rsidRPr="002F7B70">
                <w:t>7</w:t>
              </w:r>
            </w:ins>
            <w:del w:id="3299" w:author="Dave - updates, from v1.3 to v2.0" w:date="2018-10-08T15:39:00Z">
              <w:r w:rsidRPr="002F7B70" w:rsidDel="00EE729C">
                <w:delText>6</w:delText>
              </w:r>
            </w:del>
          </w:p>
        </w:tc>
        <w:tc>
          <w:tcPr>
            <w:tcW w:w="2694" w:type="dxa"/>
            <w:vAlign w:val="center"/>
          </w:tcPr>
          <w:p w14:paraId="1581AF64" w14:textId="5A0D9273" w:rsidR="00510D9F" w:rsidRPr="002F7B70" w:rsidRDefault="00510D9F" w:rsidP="00510D9F">
            <w:pPr>
              <w:pStyle w:val="TAC"/>
              <w:keepNext w:val="0"/>
              <w:keepLines w:val="0"/>
              <w:jc w:val="left"/>
            </w:pPr>
            <w:r w:rsidRPr="002F7B70">
              <w:t xml:space="preserve">5.6.2 Visual status </w:t>
            </w:r>
          </w:p>
        </w:tc>
        <w:tc>
          <w:tcPr>
            <w:tcW w:w="425" w:type="dxa"/>
            <w:vAlign w:val="center"/>
          </w:tcPr>
          <w:p w14:paraId="2B323B64"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411D2E50"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7869BBD" w14:textId="77777777" w:rsidR="00510D9F" w:rsidRPr="002F7B70" w:rsidRDefault="00510D9F" w:rsidP="00510D9F">
            <w:pPr>
              <w:pStyle w:val="TAL"/>
              <w:keepNext w:val="0"/>
              <w:keepLines w:val="0"/>
              <w:jc w:val="center"/>
            </w:pPr>
          </w:p>
        </w:tc>
        <w:tc>
          <w:tcPr>
            <w:tcW w:w="426" w:type="dxa"/>
            <w:vAlign w:val="center"/>
          </w:tcPr>
          <w:p w14:paraId="221171FC" w14:textId="77777777" w:rsidR="00510D9F" w:rsidRPr="002F7B70" w:rsidRDefault="00510D9F" w:rsidP="00510D9F">
            <w:pPr>
              <w:pStyle w:val="TAL"/>
              <w:keepNext w:val="0"/>
              <w:keepLines w:val="0"/>
              <w:jc w:val="center"/>
            </w:pPr>
          </w:p>
        </w:tc>
        <w:tc>
          <w:tcPr>
            <w:tcW w:w="567" w:type="dxa"/>
            <w:vAlign w:val="center"/>
          </w:tcPr>
          <w:p w14:paraId="124E9F99" w14:textId="77777777" w:rsidR="00510D9F" w:rsidRPr="002F7B70" w:rsidRDefault="00510D9F" w:rsidP="00510D9F">
            <w:pPr>
              <w:pStyle w:val="TAC"/>
              <w:keepNext w:val="0"/>
              <w:keepLines w:val="0"/>
            </w:pPr>
            <w:r w:rsidRPr="002F7B70">
              <w:t>C</w:t>
            </w:r>
          </w:p>
        </w:tc>
        <w:tc>
          <w:tcPr>
            <w:tcW w:w="3402" w:type="dxa"/>
            <w:vAlign w:val="center"/>
          </w:tcPr>
          <w:p w14:paraId="6D4D7C42"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50A4DB59" w14:textId="265EC88C" w:rsidR="00510D9F" w:rsidRPr="002F7B70" w:rsidRDefault="00510D9F" w:rsidP="00510D9F">
            <w:pPr>
              <w:pStyle w:val="TAL"/>
              <w:keepNext w:val="0"/>
              <w:keepLines w:val="0"/>
            </w:pPr>
            <w:r w:rsidRPr="002F7B70">
              <w:t>C.5.6.2</w:t>
            </w:r>
          </w:p>
        </w:tc>
      </w:tr>
      <w:tr w:rsidR="00510D9F" w:rsidRPr="002F7B70" w14:paraId="38B59ECE" w14:textId="77777777" w:rsidTr="00A306B3">
        <w:trPr>
          <w:cantSplit/>
          <w:jc w:val="center"/>
        </w:trPr>
        <w:tc>
          <w:tcPr>
            <w:tcW w:w="562" w:type="dxa"/>
            <w:vAlign w:val="center"/>
          </w:tcPr>
          <w:p w14:paraId="4484F942" w14:textId="67DABAAF" w:rsidR="00510D9F" w:rsidRPr="002F7B70" w:rsidRDefault="00510D9F" w:rsidP="00510D9F">
            <w:pPr>
              <w:pStyle w:val="TAC"/>
              <w:keepNext w:val="0"/>
              <w:keepLines w:val="0"/>
            </w:pPr>
            <w:ins w:id="3300" w:author="Dave - updates, from v1.3 to v2.0" w:date="2018-10-08T15:39:00Z">
              <w:r w:rsidRPr="002F7B70">
                <w:t>8</w:t>
              </w:r>
            </w:ins>
            <w:del w:id="3301" w:author="Dave - updates, from v1.3 to v2.0" w:date="2018-10-08T15:39:00Z">
              <w:r w:rsidRPr="002F7B70" w:rsidDel="00EE729C">
                <w:delText>7</w:delText>
              </w:r>
            </w:del>
          </w:p>
        </w:tc>
        <w:tc>
          <w:tcPr>
            <w:tcW w:w="2694" w:type="dxa"/>
            <w:vAlign w:val="center"/>
          </w:tcPr>
          <w:p w14:paraId="3C5B2E05" w14:textId="1C6BFF92" w:rsidR="00510D9F" w:rsidRPr="002F7B70" w:rsidRDefault="00510D9F" w:rsidP="00510D9F">
            <w:pPr>
              <w:pStyle w:val="TAC"/>
              <w:keepNext w:val="0"/>
              <w:keepLines w:val="0"/>
              <w:jc w:val="left"/>
            </w:pPr>
            <w:r w:rsidRPr="002F7B70">
              <w:t>5.7 Key repeat</w:t>
            </w:r>
          </w:p>
        </w:tc>
        <w:tc>
          <w:tcPr>
            <w:tcW w:w="425" w:type="dxa"/>
            <w:vAlign w:val="center"/>
          </w:tcPr>
          <w:p w14:paraId="110155E1" w14:textId="77777777" w:rsidR="00510D9F" w:rsidRPr="002F7B70" w:rsidRDefault="00510D9F" w:rsidP="00510D9F">
            <w:pPr>
              <w:pStyle w:val="TAL"/>
              <w:keepNext w:val="0"/>
              <w:keepLines w:val="0"/>
              <w:jc w:val="center"/>
            </w:pPr>
          </w:p>
        </w:tc>
        <w:tc>
          <w:tcPr>
            <w:tcW w:w="425" w:type="dxa"/>
            <w:vAlign w:val="center"/>
          </w:tcPr>
          <w:p w14:paraId="7B4846F7"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ED774B5" w14:textId="77777777" w:rsidR="00510D9F" w:rsidRPr="002F7B70" w:rsidRDefault="00510D9F" w:rsidP="00510D9F">
            <w:pPr>
              <w:pStyle w:val="TAL"/>
              <w:keepNext w:val="0"/>
              <w:keepLines w:val="0"/>
              <w:jc w:val="center"/>
            </w:pPr>
          </w:p>
        </w:tc>
        <w:tc>
          <w:tcPr>
            <w:tcW w:w="426" w:type="dxa"/>
            <w:vAlign w:val="center"/>
          </w:tcPr>
          <w:p w14:paraId="4AA50AB6" w14:textId="77777777" w:rsidR="00510D9F" w:rsidRPr="002F7B70" w:rsidRDefault="00510D9F" w:rsidP="00510D9F">
            <w:pPr>
              <w:pStyle w:val="TAL"/>
              <w:keepNext w:val="0"/>
              <w:keepLines w:val="0"/>
              <w:jc w:val="center"/>
            </w:pPr>
          </w:p>
        </w:tc>
        <w:tc>
          <w:tcPr>
            <w:tcW w:w="567" w:type="dxa"/>
            <w:vAlign w:val="center"/>
          </w:tcPr>
          <w:p w14:paraId="3898C27B" w14:textId="77777777" w:rsidR="00510D9F" w:rsidRPr="002F7B70" w:rsidRDefault="00510D9F" w:rsidP="00510D9F">
            <w:pPr>
              <w:pStyle w:val="TAC"/>
              <w:keepNext w:val="0"/>
              <w:keepLines w:val="0"/>
            </w:pPr>
            <w:r w:rsidRPr="002F7B70">
              <w:t>C</w:t>
            </w:r>
          </w:p>
        </w:tc>
        <w:tc>
          <w:tcPr>
            <w:tcW w:w="3402" w:type="dxa"/>
            <w:vAlign w:val="center"/>
          </w:tcPr>
          <w:p w14:paraId="5769C4C5" w14:textId="77777777" w:rsidR="00510D9F" w:rsidRPr="002F7B70" w:rsidRDefault="00510D9F" w:rsidP="00510D9F">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
          <w:p w14:paraId="0FAE9C7A" w14:textId="1D406BFE" w:rsidR="00510D9F" w:rsidRPr="002F7B70" w:rsidRDefault="00510D9F" w:rsidP="00510D9F">
            <w:pPr>
              <w:pStyle w:val="TAL"/>
              <w:keepNext w:val="0"/>
              <w:keepLines w:val="0"/>
            </w:pPr>
            <w:r w:rsidRPr="002F7B70">
              <w:t>C.5.7</w:t>
            </w:r>
          </w:p>
        </w:tc>
      </w:tr>
      <w:tr w:rsidR="00510D9F" w:rsidRPr="002F7B70" w14:paraId="227CE8B8" w14:textId="77777777" w:rsidTr="00A306B3">
        <w:trPr>
          <w:cantSplit/>
          <w:jc w:val="center"/>
        </w:trPr>
        <w:tc>
          <w:tcPr>
            <w:tcW w:w="562" w:type="dxa"/>
            <w:vAlign w:val="center"/>
          </w:tcPr>
          <w:p w14:paraId="2A9A1E4D" w14:textId="13FD44DA" w:rsidR="00510D9F" w:rsidRPr="002F7B70" w:rsidRDefault="00510D9F" w:rsidP="00510D9F">
            <w:pPr>
              <w:pStyle w:val="TAC"/>
              <w:keepNext w:val="0"/>
              <w:keepLines w:val="0"/>
            </w:pPr>
            <w:ins w:id="3302" w:author="Dave - updates, from v1.3 to v2.0" w:date="2018-10-08T15:39:00Z">
              <w:r w:rsidRPr="002F7B70">
                <w:t>9</w:t>
              </w:r>
            </w:ins>
            <w:del w:id="3303" w:author="Dave - updates, from v1.3 to v2.0" w:date="2018-10-08T15:39:00Z">
              <w:r w:rsidRPr="002F7B70" w:rsidDel="00EE729C">
                <w:delText>8</w:delText>
              </w:r>
            </w:del>
          </w:p>
        </w:tc>
        <w:tc>
          <w:tcPr>
            <w:tcW w:w="2694" w:type="dxa"/>
            <w:vAlign w:val="center"/>
          </w:tcPr>
          <w:p w14:paraId="7589452A" w14:textId="6696CA89" w:rsidR="00510D9F" w:rsidRPr="002F7B70" w:rsidRDefault="00510D9F" w:rsidP="00510D9F">
            <w:pPr>
              <w:pStyle w:val="TAC"/>
              <w:keepNext w:val="0"/>
              <w:keepLines w:val="0"/>
              <w:jc w:val="left"/>
            </w:pPr>
            <w:r w:rsidRPr="002F7B70">
              <w:t>5.8 Double-strike key acceptance</w:t>
            </w:r>
          </w:p>
        </w:tc>
        <w:tc>
          <w:tcPr>
            <w:tcW w:w="425" w:type="dxa"/>
            <w:vAlign w:val="center"/>
          </w:tcPr>
          <w:p w14:paraId="2E2F4A41" w14:textId="77777777" w:rsidR="00510D9F" w:rsidRPr="002F7B70" w:rsidRDefault="00510D9F" w:rsidP="00510D9F">
            <w:pPr>
              <w:pStyle w:val="TAL"/>
              <w:keepNext w:val="0"/>
              <w:keepLines w:val="0"/>
              <w:jc w:val="center"/>
            </w:pPr>
          </w:p>
        </w:tc>
        <w:tc>
          <w:tcPr>
            <w:tcW w:w="425" w:type="dxa"/>
            <w:vAlign w:val="center"/>
          </w:tcPr>
          <w:p w14:paraId="67406BF7"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D7AC018" w14:textId="77777777" w:rsidR="00510D9F" w:rsidRPr="002F7B70" w:rsidRDefault="00510D9F" w:rsidP="00510D9F">
            <w:pPr>
              <w:pStyle w:val="TAL"/>
              <w:keepNext w:val="0"/>
              <w:keepLines w:val="0"/>
              <w:jc w:val="center"/>
            </w:pPr>
          </w:p>
        </w:tc>
        <w:tc>
          <w:tcPr>
            <w:tcW w:w="426" w:type="dxa"/>
            <w:vAlign w:val="center"/>
          </w:tcPr>
          <w:p w14:paraId="592818A2" w14:textId="77777777" w:rsidR="00510D9F" w:rsidRPr="002F7B70" w:rsidRDefault="00510D9F" w:rsidP="00510D9F">
            <w:pPr>
              <w:pStyle w:val="TAL"/>
              <w:keepNext w:val="0"/>
              <w:keepLines w:val="0"/>
              <w:jc w:val="center"/>
            </w:pPr>
          </w:p>
        </w:tc>
        <w:tc>
          <w:tcPr>
            <w:tcW w:w="567" w:type="dxa"/>
            <w:vAlign w:val="center"/>
          </w:tcPr>
          <w:p w14:paraId="7245D65D" w14:textId="77777777" w:rsidR="00510D9F" w:rsidRPr="002F7B70" w:rsidRDefault="00510D9F" w:rsidP="00510D9F">
            <w:pPr>
              <w:pStyle w:val="TAC"/>
              <w:keepNext w:val="0"/>
              <w:keepLines w:val="0"/>
            </w:pPr>
            <w:r w:rsidRPr="002F7B70">
              <w:t>C</w:t>
            </w:r>
          </w:p>
        </w:tc>
        <w:tc>
          <w:tcPr>
            <w:tcW w:w="3402" w:type="dxa"/>
            <w:vAlign w:val="center"/>
          </w:tcPr>
          <w:p w14:paraId="7C3DB3FA" w14:textId="77777777" w:rsidR="00510D9F" w:rsidRPr="002F7B70" w:rsidRDefault="00510D9F" w:rsidP="00510D9F">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
          <w:p w14:paraId="662E8A4F" w14:textId="4B7BAD8A" w:rsidR="00510D9F" w:rsidRPr="002F7B70" w:rsidRDefault="00510D9F" w:rsidP="00510D9F">
            <w:pPr>
              <w:pStyle w:val="TAL"/>
              <w:keepNext w:val="0"/>
              <w:keepLines w:val="0"/>
            </w:pPr>
            <w:r w:rsidRPr="002F7B70">
              <w:t>C.5.8</w:t>
            </w:r>
          </w:p>
        </w:tc>
      </w:tr>
      <w:tr w:rsidR="00510D9F" w:rsidRPr="002F7B70" w14:paraId="78FD8D41" w14:textId="77777777" w:rsidTr="00A306B3">
        <w:trPr>
          <w:cantSplit/>
          <w:jc w:val="center"/>
        </w:trPr>
        <w:tc>
          <w:tcPr>
            <w:tcW w:w="562" w:type="dxa"/>
            <w:vAlign w:val="center"/>
          </w:tcPr>
          <w:p w14:paraId="2CF8A387" w14:textId="2067995D" w:rsidR="00510D9F" w:rsidRPr="002F7B70" w:rsidRDefault="00510D9F" w:rsidP="00510D9F">
            <w:pPr>
              <w:pStyle w:val="TAC"/>
              <w:keepNext w:val="0"/>
              <w:keepLines w:val="0"/>
            </w:pPr>
            <w:ins w:id="3304" w:author="Dave - updates, from v1.3 to v2.0" w:date="2018-10-08T15:39:00Z">
              <w:r w:rsidRPr="002F7B70">
                <w:t>10</w:t>
              </w:r>
            </w:ins>
            <w:del w:id="3305" w:author="Dave - updates, from v1.3 to v2.0" w:date="2018-10-08T15:39:00Z">
              <w:r w:rsidRPr="002F7B70" w:rsidDel="00EE729C">
                <w:delText>9</w:delText>
              </w:r>
            </w:del>
          </w:p>
        </w:tc>
        <w:tc>
          <w:tcPr>
            <w:tcW w:w="2694" w:type="dxa"/>
            <w:vAlign w:val="center"/>
          </w:tcPr>
          <w:p w14:paraId="59A62CDC" w14:textId="03B1E100" w:rsidR="00510D9F" w:rsidRPr="002F7B70" w:rsidRDefault="00510D9F" w:rsidP="00510D9F">
            <w:pPr>
              <w:pStyle w:val="TAC"/>
              <w:keepNext w:val="0"/>
              <w:keepLines w:val="0"/>
              <w:jc w:val="left"/>
            </w:pPr>
            <w:r w:rsidRPr="002F7B70">
              <w:t>5.9 Simultaneous user actions</w:t>
            </w:r>
          </w:p>
        </w:tc>
        <w:tc>
          <w:tcPr>
            <w:tcW w:w="425" w:type="dxa"/>
            <w:vAlign w:val="center"/>
          </w:tcPr>
          <w:p w14:paraId="5713E450" w14:textId="77777777" w:rsidR="00510D9F" w:rsidRPr="002F7B70" w:rsidRDefault="00510D9F" w:rsidP="00510D9F">
            <w:pPr>
              <w:pStyle w:val="TAL"/>
              <w:keepNext w:val="0"/>
              <w:keepLines w:val="0"/>
              <w:jc w:val="center"/>
            </w:pPr>
          </w:p>
        </w:tc>
        <w:tc>
          <w:tcPr>
            <w:tcW w:w="425" w:type="dxa"/>
            <w:vAlign w:val="center"/>
          </w:tcPr>
          <w:p w14:paraId="312ABC96"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4F919311" w14:textId="77777777" w:rsidR="00510D9F" w:rsidRPr="002F7B70" w:rsidRDefault="00510D9F" w:rsidP="00510D9F">
            <w:pPr>
              <w:pStyle w:val="TAL"/>
              <w:keepNext w:val="0"/>
              <w:keepLines w:val="0"/>
              <w:jc w:val="center"/>
            </w:pPr>
          </w:p>
        </w:tc>
        <w:tc>
          <w:tcPr>
            <w:tcW w:w="426" w:type="dxa"/>
            <w:vAlign w:val="center"/>
          </w:tcPr>
          <w:p w14:paraId="1EC3E572" w14:textId="77777777" w:rsidR="00510D9F" w:rsidRPr="002F7B70" w:rsidRDefault="00510D9F" w:rsidP="00510D9F">
            <w:pPr>
              <w:pStyle w:val="TAL"/>
              <w:keepNext w:val="0"/>
              <w:keepLines w:val="0"/>
              <w:jc w:val="center"/>
            </w:pPr>
          </w:p>
        </w:tc>
        <w:tc>
          <w:tcPr>
            <w:tcW w:w="567" w:type="dxa"/>
            <w:vAlign w:val="center"/>
          </w:tcPr>
          <w:p w14:paraId="5C45F9F7" w14:textId="77777777" w:rsidR="00510D9F" w:rsidRPr="002F7B70" w:rsidRDefault="00510D9F" w:rsidP="00510D9F">
            <w:pPr>
              <w:pStyle w:val="TAC"/>
              <w:keepNext w:val="0"/>
              <w:keepLines w:val="0"/>
            </w:pPr>
            <w:r w:rsidRPr="002F7B70">
              <w:t>C</w:t>
            </w:r>
          </w:p>
        </w:tc>
        <w:tc>
          <w:tcPr>
            <w:tcW w:w="3402" w:type="dxa"/>
            <w:vAlign w:val="center"/>
          </w:tcPr>
          <w:p w14:paraId="03935160" w14:textId="77777777" w:rsidR="00510D9F" w:rsidRPr="002F7B70" w:rsidRDefault="00510D9F" w:rsidP="00510D9F">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
          <w:p w14:paraId="45A57EC8" w14:textId="62BD5ECC" w:rsidR="00510D9F" w:rsidRPr="002F7B70" w:rsidRDefault="00510D9F" w:rsidP="00510D9F">
            <w:pPr>
              <w:pStyle w:val="TAL"/>
              <w:keepNext w:val="0"/>
              <w:keepLines w:val="0"/>
            </w:pPr>
            <w:r w:rsidRPr="002F7B70">
              <w:t>C.5.9</w:t>
            </w:r>
          </w:p>
        </w:tc>
      </w:tr>
      <w:tr w:rsidR="00510D9F" w:rsidRPr="002F7B70" w14:paraId="10B93D02" w14:textId="77777777" w:rsidTr="00A306B3">
        <w:trPr>
          <w:cantSplit/>
          <w:jc w:val="center"/>
        </w:trPr>
        <w:tc>
          <w:tcPr>
            <w:tcW w:w="562" w:type="dxa"/>
            <w:vAlign w:val="center"/>
          </w:tcPr>
          <w:p w14:paraId="3220E535" w14:textId="0036067E" w:rsidR="00510D9F" w:rsidRPr="002F7B70" w:rsidRDefault="00510D9F" w:rsidP="00510D9F">
            <w:pPr>
              <w:pStyle w:val="TAC"/>
              <w:keepNext w:val="0"/>
              <w:keepLines w:val="0"/>
            </w:pPr>
            <w:ins w:id="3306" w:author="Dave - updates, from v1.3 to v2.0" w:date="2018-10-08T15:39:00Z">
              <w:r w:rsidRPr="002F7B70">
                <w:t>11</w:t>
              </w:r>
            </w:ins>
            <w:del w:id="3307" w:author="Dave - updates, from v1.3 to v2.0" w:date="2018-10-08T15:39:00Z">
              <w:r w:rsidRPr="002F7B70" w:rsidDel="00EE729C">
                <w:delText>10</w:delText>
              </w:r>
            </w:del>
          </w:p>
        </w:tc>
        <w:tc>
          <w:tcPr>
            <w:tcW w:w="2694" w:type="dxa"/>
            <w:vAlign w:val="center"/>
          </w:tcPr>
          <w:p w14:paraId="3305FFFE" w14:textId="670CACE8" w:rsidR="00510D9F" w:rsidRPr="002F7B70" w:rsidRDefault="00510D9F" w:rsidP="00510D9F">
            <w:pPr>
              <w:pStyle w:val="TAC"/>
              <w:keepNext w:val="0"/>
              <w:keepLines w:val="0"/>
              <w:jc w:val="left"/>
            </w:pPr>
            <w:r w:rsidRPr="002F7B70">
              <w:t>6.1 Audio bandwidth for speech</w:t>
            </w:r>
          </w:p>
        </w:tc>
        <w:tc>
          <w:tcPr>
            <w:tcW w:w="425" w:type="dxa"/>
            <w:vAlign w:val="center"/>
          </w:tcPr>
          <w:p w14:paraId="083A6FA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4DAB608" w14:textId="77777777" w:rsidR="00510D9F" w:rsidRPr="002F7B70" w:rsidRDefault="00510D9F" w:rsidP="00510D9F">
            <w:pPr>
              <w:pStyle w:val="TAL"/>
              <w:keepNext w:val="0"/>
              <w:keepLines w:val="0"/>
              <w:jc w:val="center"/>
              <w:rPr>
                <w:b/>
              </w:rPr>
            </w:pPr>
          </w:p>
        </w:tc>
        <w:tc>
          <w:tcPr>
            <w:tcW w:w="425" w:type="dxa"/>
            <w:vAlign w:val="center"/>
          </w:tcPr>
          <w:p w14:paraId="1586329E" w14:textId="77777777" w:rsidR="00510D9F" w:rsidRPr="002F7B70" w:rsidRDefault="00510D9F" w:rsidP="00510D9F">
            <w:pPr>
              <w:pStyle w:val="TAL"/>
              <w:keepNext w:val="0"/>
              <w:keepLines w:val="0"/>
              <w:jc w:val="center"/>
              <w:rPr>
                <w:b/>
              </w:rPr>
            </w:pPr>
          </w:p>
        </w:tc>
        <w:tc>
          <w:tcPr>
            <w:tcW w:w="426" w:type="dxa"/>
            <w:vAlign w:val="center"/>
          </w:tcPr>
          <w:p w14:paraId="5850857A" w14:textId="77777777" w:rsidR="00510D9F" w:rsidRPr="002F7B70" w:rsidRDefault="00510D9F" w:rsidP="00510D9F">
            <w:pPr>
              <w:pStyle w:val="TAL"/>
              <w:keepNext w:val="0"/>
              <w:keepLines w:val="0"/>
              <w:jc w:val="center"/>
              <w:rPr>
                <w:b/>
              </w:rPr>
            </w:pPr>
          </w:p>
        </w:tc>
        <w:tc>
          <w:tcPr>
            <w:tcW w:w="567" w:type="dxa"/>
            <w:vAlign w:val="center"/>
          </w:tcPr>
          <w:p w14:paraId="241D8E5C" w14:textId="77777777" w:rsidR="00510D9F" w:rsidRPr="002F7B70" w:rsidRDefault="00510D9F" w:rsidP="00510D9F">
            <w:pPr>
              <w:pStyle w:val="TAC"/>
              <w:keepNext w:val="0"/>
              <w:keepLines w:val="0"/>
            </w:pPr>
            <w:r w:rsidRPr="002F7B70">
              <w:t>C</w:t>
            </w:r>
          </w:p>
        </w:tc>
        <w:tc>
          <w:tcPr>
            <w:tcW w:w="3402" w:type="dxa"/>
            <w:vAlign w:val="center"/>
          </w:tcPr>
          <w:p w14:paraId="1CEB2EA0"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5686361" w14:textId="15EAA5E2" w:rsidR="00510D9F" w:rsidRPr="002F7B70" w:rsidRDefault="00510D9F" w:rsidP="00510D9F">
            <w:pPr>
              <w:pStyle w:val="TAL"/>
              <w:keepNext w:val="0"/>
              <w:keepLines w:val="0"/>
            </w:pPr>
            <w:r w:rsidRPr="002F7B70">
              <w:t>C.6.1</w:t>
            </w:r>
          </w:p>
        </w:tc>
      </w:tr>
      <w:tr w:rsidR="00510D9F" w:rsidRPr="002F7B70" w14:paraId="14790166" w14:textId="77777777" w:rsidTr="00A306B3">
        <w:trPr>
          <w:cantSplit/>
          <w:jc w:val="center"/>
        </w:trPr>
        <w:tc>
          <w:tcPr>
            <w:tcW w:w="562" w:type="dxa"/>
            <w:vAlign w:val="center"/>
          </w:tcPr>
          <w:p w14:paraId="2D66351E" w14:textId="2D88F449" w:rsidR="00510D9F" w:rsidRPr="002F7B70" w:rsidRDefault="00510D9F" w:rsidP="00510D9F">
            <w:pPr>
              <w:pStyle w:val="TAC"/>
              <w:keepNext w:val="0"/>
              <w:keepLines w:val="0"/>
            </w:pPr>
            <w:ins w:id="3308" w:author="Dave - updates, from v1.3 to v2.0" w:date="2018-10-08T15:39:00Z">
              <w:r w:rsidRPr="002F7B70">
                <w:t>12</w:t>
              </w:r>
            </w:ins>
            <w:del w:id="3309" w:author="Dave - updates, from v1.3 to v2.0" w:date="2018-10-08T15:39:00Z">
              <w:r w:rsidRPr="002F7B70" w:rsidDel="00EE729C">
                <w:delText>11</w:delText>
              </w:r>
            </w:del>
          </w:p>
        </w:tc>
        <w:tc>
          <w:tcPr>
            <w:tcW w:w="2694" w:type="dxa"/>
            <w:vAlign w:val="center"/>
          </w:tcPr>
          <w:p w14:paraId="45108D00" w14:textId="77777777" w:rsidR="00510D9F" w:rsidRPr="002F7B70" w:rsidRDefault="00510D9F" w:rsidP="00510D9F">
            <w:pPr>
              <w:pStyle w:val="TAC"/>
              <w:keepNext w:val="0"/>
              <w:keepLines w:val="0"/>
              <w:jc w:val="left"/>
            </w:pPr>
            <w:r w:rsidRPr="002F7B70">
              <w:t xml:space="preserve">6.2.1 </w:t>
            </w:r>
            <w:r w:rsidRPr="00466830">
              <w:t>RTT</w:t>
            </w:r>
            <w:r w:rsidRPr="002F7B70">
              <w:t xml:space="preserve"> provision</w:t>
            </w:r>
          </w:p>
        </w:tc>
        <w:tc>
          <w:tcPr>
            <w:tcW w:w="425" w:type="dxa"/>
            <w:vAlign w:val="center"/>
          </w:tcPr>
          <w:p w14:paraId="26FE0F5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B9E79DA" w14:textId="77777777" w:rsidR="00510D9F" w:rsidRPr="002F7B70" w:rsidRDefault="00510D9F" w:rsidP="00510D9F">
            <w:pPr>
              <w:pStyle w:val="TAL"/>
              <w:keepNext w:val="0"/>
              <w:keepLines w:val="0"/>
              <w:jc w:val="center"/>
              <w:rPr>
                <w:b/>
              </w:rPr>
            </w:pPr>
          </w:p>
        </w:tc>
        <w:tc>
          <w:tcPr>
            <w:tcW w:w="425" w:type="dxa"/>
            <w:vAlign w:val="center"/>
          </w:tcPr>
          <w:p w14:paraId="09B5A1D3" w14:textId="77777777" w:rsidR="00510D9F" w:rsidRPr="002F7B70" w:rsidRDefault="00510D9F" w:rsidP="00510D9F">
            <w:pPr>
              <w:pStyle w:val="TAL"/>
              <w:keepNext w:val="0"/>
              <w:keepLines w:val="0"/>
              <w:jc w:val="center"/>
              <w:rPr>
                <w:b/>
              </w:rPr>
            </w:pPr>
          </w:p>
        </w:tc>
        <w:tc>
          <w:tcPr>
            <w:tcW w:w="426" w:type="dxa"/>
            <w:vAlign w:val="center"/>
          </w:tcPr>
          <w:p w14:paraId="180DD86C" w14:textId="77777777" w:rsidR="00510D9F" w:rsidRPr="002F7B70" w:rsidRDefault="00510D9F" w:rsidP="00510D9F">
            <w:pPr>
              <w:pStyle w:val="TAL"/>
              <w:keepNext w:val="0"/>
              <w:keepLines w:val="0"/>
              <w:jc w:val="center"/>
              <w:rPr>
                <w:b/>
              </w:rPr>
            </w:pPr>
          </w:p>
        </w:tc>
        <w:tc>
          <w:tcPr>
            <w:tcW w:w="567" w:type="dxa"/>
            <w:vAlign w:val="center"/>
          </w:tcPr>
          <w:p w14:paraId="6634669F" w14:textId="77777777" w:rsidR="00510D9F" w:rsidRPr="002F7B70" w:rsidRDefault="00510D9F" w:rsidP="00510D9F">
            <w:pPr>
              <w:pStyle w:val="TAC"/>
              <w:keepNext w:val="0"/>
              <w:keepLines w:val="0"/>
            </w:pPr>
            <w:r w:rsidRPr="002F7B70">
              <w:t>C</w:t>
            </w:r>
          </w:p>
        </w:tc>
        <w:tc>
          <w:tcPr>
            <w:tcW w:w="3402" w:type="dxa"/>
            <w:vAlign w:val="center"/>
          </w:tcPr>
          <w:p w14:paraId="0351D53B" w14:textId="77777777" w:rsidR="00510D9F" w:rsidRPr="002F7B70" w:rsidRDefault="00510D9F" w:rsidP="00510D9F">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756DE863" w14:textId="65EA868C" w:rsidR="00510D9F" w:rsidRPr="002F7B70" w:rsidRDefault="00510D9F" w:rsidP="00510D9F">
            <w:pPr>
              <w:pStyle w:val="TAL"/>
              <w:keepNext w:val="0"/>
              <w:keepLines w:val="0"/>
            </w:pPr>
            <w:r w:rsidRPr="002F7B70">
              <w:t>C.6.2.1</w:t>
            </w:r>
          </w:p>
        </w:tc>
      </w:tr>
      <w:tr w:rsidR="00510D9F" w:rsidRPr="002F7B70" w14:paraId="30B4B570" w14:textId="77777777" w:rsidTr="00A306B3">
        <w:trPr>
          <w:cantSplit/>
          <w:jc w:val="center"/>
        </w:trPr>
        <w:tc>
          <w:tcPr>
            <w:tcW w:w="562" w:type="dxa"/>
            <w:vAlign w:val="center"/>
          </w:tcPr>
          <w:p w14:paraId="013771F6" w14:textId="61A62544" w:rsidR="00510D9F" w:rsidRPr="002F7B70" w:rsidRDefault="00510D9F" w:rsidP="00510D9F">
            <w:pPr>
              <w:pStyle w:val="TAC"/>
              <w:keepNext w:val="0"/>
              <w:keepLines w:val="0"/>
            </w:pPr>
            <w:ins w:id="3310" w:author="Dave - updates, from v1.3 to v2.0" w:date="2018-10-08T15:39:00Z">
              <w:r w:rsidRPr="002F7B70">
                <w:t>13</w:t>
              </w:r>
            </w:ins>
            <w:del w:id="3311" w:author="Dave - updates, from v1.3 to v2.0" w:date="2018-10-08T15:39:00Z">
              <w:r w:rsidRPr="002F7B70" w:rsidDel="00EE729C">
                <w:delText>12</w:delText>
              </w:r>
            </w:del>
          </w:p>
        </w:tc>
        <w:tc>
          <w:tcPr>
            <w:tcW w:w="2694" w:type="dxa"/>
            <w:vAlign w:val="center"/>
          </w:tcPr>
          <w:p w14:paraId="471B9DEB" w14:textId="77777777" w:rsidR="00510D9F" w:rsidRPr="002F7B70" w:rsidRDefault="00510D9F" w:rsidP="00510D9F">
            <w:pPr>
              <w:pStyle w:val="TAC"/>
              <w:keepNext w:val="0"/>
              <w:keepLines w:val="0"/>
              <w:jc w:val="left"/>
            </w:pPr>
            <w:r w:rsidRPr="002F7B70">
              <w:t>6.2.2 Display of Real-time Text</w:t>
            </w:r>
          </w:p>
        </w:tc>
        <w:tc>
          <w:tcPr>
            <w:tcW w:w="425" w:type="dxa"/>
            <w:vAlign w:val="center"/>
          </w:tcPr>
          <w:p w14:paraId="0986190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87A68D2" w14:textId="77777777" w:rsidR="00510D9F" w:rsidRPr="002F7B70" w:rsidRDefault="00510D9F" w:rsidP="00510D9F">
            <w:pPr>
              <w:pStyle w:val="TAL"/>
              <w:keepNext w:val="0"/>
              <w:keepLines w:val="0"/>
              <w:jc w:val="center"/>
              <w:rPr>
                <w:b/>
              </w:rPr>
            </w:pPr>
          </w:p>
        </w:tc>
        <w:tc>
          <w:tcPr>
            <w:tcW w:w="425" w:type="dxa"/>
            <w:vAlign w:val="center"/>
          </w:tcPr>
          <w:p w14:paraId="0B142D3D" w14:textId="77777777" w:rsidR="00510D9F" w:rsidRPr="002F7B70" w:rsidRDefault="00510D9F" w:rsidP="00510D9F">
            <w:pPr>
              <w:pStyle w:val="TAL"/>
              <w:keepNext w:val="0"/>
              <w:keepLines w:val="0"/>
              <w:jc w:val="center"/>
              <w:rPr>
                <w:b/>
              </w:rPr>
            </w:pPr>
          </w:p>
        </w:tc>
        <w:tc>
          <w:tcPr>
            <w:tcW w:w="426" w:type="dxa"/>
            <w:vAlign w:val="center"/>
          </w:tcPr>
          <w:p w14:paraId="201834D6" w14:textId="77777777" w:rsidR="00510D9F" w:rsidRPr="002F7B70" w:rsidRDefault="00510D9F" w:rsidP="00510D9F">
            <w:pPr>
              <w:pStyle w:val="TAL"/>
              <w:keepNext w:val="0"/>
              <w:keepLines w:val="0"/>
              <w:jc w:val="center"/>
              <w:rPr>
                <w:b/>
              </w:rPr>
            </w:pPr>
          </w:p>
        </w:tc>
        <w:tc>
          <w:tcPr>
            <w:tcW w:w="567" w:type="dxa"/>
            <w:vAlign w:val="center"/>
          </w:tcPr>
          <w:p w14:paraId="5BAFA7A5" w14:textId="77777777" w:rsidR="00510D9F" w:rsidRPr="002F7B70" w:rsidRDefault="00510D9F" w:rsidP="00510D9F">
            <w:pPr>
              <w:pStyle w:val="TAC"/>
              <w:keepNext w:val="0"/>
              <w:keepLines w:val="0"/>
            </w:pPr>
            <w:r w:rsidRPr="002F7B70">
              <w:t>C</w:t>
            </w:r>
          </w:p>
        </w:tc>
        <w:tc>
          <w:tcPr>
            <w:tcW w:w="3402" w:type="dxa"/>
            <w:vAlign w:val="center"/>
          </w:tcPr>
          <w:p w14:paraId="7CBF3DBA"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FB01223" w14:textId="71389295" w:rsidR="00510D9F" w:rsidRPr="002F7B70" w:rsidRDefault="00510D9F" w:rsidP="00510D9F">
            <w:pPr>
              <w:pStyle w:val="TAL"/>
              <w:keepNext w:val="0"/>
              <w:keepLines w:val="0"/>
            </w:pPr>
            <w:r w:rsidRPr="002F7B70">
              <w:t>C.6.2.2</w:t>
            </w:r>
          </w:p>
        </w:tc>
      </w:tr>
      <w:tr w:rsidR="00510D9F" w:rsidRPr="002F7B70" w14:paraId="54B41F85" w14:textId="77777777" w:rsidTr="00A306B3">
        <w:trPr>
          <w:cantSplit/>
          <w:jc w:val="center"/>
        </w:trPr>
        <w:tc>
          <w:tcPr>
            <w:tcW w:w="562" w:type="dxa"/>
            <w:vAlign w:val="center"/>
          </w:tcPr>
          <w:p w14:paraId="1FA152AC" w14:textId="52102382" w:rsidR="00510D9F" w:rsidRPr="002F7B70" w:rsidRDefault="00510D9F" w:rsidP="00510D9F">
            <w:pPr>
              <w:pStyle w:val="TAC"/>
              <w:keepNext w:val="0"/>
              <w:keepLines w:val="0"/>
            </w:pPr>
            <w:ins w:id="3312" w:author="Dave - updates, from v1.3 to v2.0" w:date="2018-10-08T15:39:00Z">
              <w:r w:rsidRPr="002F7B70">
                <w:t>14</w:t>
              </w:r>
            </w:ins>
            <w:del w:id="3313" w:author="Dave - updates, from v1.3 to v2.0" w:date="2018-10-08T15:39:00Z">
              <w:r w:rsidRPr="002F7B70" w:rsidDel="00EE729C">
                <w:delText>13</w:delText>
              </w:r>
            </w:del>
          </w:p>
        </w:tc>
        <w:tc>
          <w:tcPr>
            <w:tcW w:w="2694" w:type="dxa"/>
            <w:vAlign w:val="center"/>
          </w:tcPr>
          <w:p w14:paraId="0AED40D1" w14:textId="77777777" w:rsidR="00510D9F" w:rsidRPr="002F7B70" w:rsidRDefault="00510D9F" w:rsidP="00510D9F">
            <w:pPr>
              <w:pStyle w:val="TAC"/>
              <w:keepNext w:val="0"/>
              <w:keepLines w:val="0"/>
              <w:jc w:val="left"/>
            </w:pPr>
            <w:r w:rsidRPr="002F7B70">
              <w:t xml:space="preserve">6.2.3 Interoperability </w:t>
            </w:r>
          </w:p>
        </w:tc>
        <w:tc>
          <w:tcPr>
            <w:tcW w:w="425" w:type="dxa"/>
            <w:vAlign w:val="center"/>
          </w:tcPr>
          <w:p w14:paraId="4ADC4B7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048279E" w14:textId="77777777" w:rsidR="00510D9F" w:rsidRPr="002F7B70" w:rsidRDefault="00510D9F" w:rsidP="00510D9F">
            <w:pPr>
              <w:pStyle w:val="TAL"/>
              <w:keepNext w:val="0"/>
              <w:keepLines w:val="0"/>
              <w:jc w:val="center"/>
              <w:rPr>
                <w:b/>
              </w:rPr>
            </w:pPr>
          </w:p>
        </w:tc>
        <w:tc>
          <w:tcPr>
            <w:tcW w:w="425" w:type="dxa"/>
            <w:vAlign w:val="center"/>
          </w:tcPr>
          <w:p w14:paraId="6B2496E3" w14:textId="77777777" w:rsidR="00510D9F" w:rsidRPr="002F7B70" w:rsidRDefault="00510D9F" w:rsidP="00510D9F">
            <w:pPr>
              <w:pStyle w:val="TAL"/>
              <w:keepNext w:val="0"/>
              <w:keepLines w:val="0"/>
              <w:jc w:val="center"/>
              <w:rPr>
                <w:b/>
              </w:rPr>
            </w:pPr>
          </w:p>
        </w:tc>
        <w:tc>
          <w:tcPr>
            <w:tcW w:w="426" w:type="dxa"/>
            <w:vAlign w:val="center"/>
          </w:tcPr>
          <w:p w14:paraId="75BD6F09" w14:textId="77777777" w:rsidR="00510D9F" w:rsidRPr="002F7B70" w:rsidRDefault="00510D9F" w:rsidP="00510D9F">
            <w:pPr>
              <w:pStyle w:val="TAL"/>
              <w:keepNext w:val="0"/>
              <w:keepLines w:val="0"/>
              <w:jc w:val="center"/>
              <w:rPr>
                <w:b/>
              </w:rPr>
            </w:pPr>
          </w:p>
        </w:tc>
        <w:tc>
          <w:tcPr>
            <w:tcW w:w="567" w:type="dxa"/>
            <w:vAlign w:val="center"/>
          </w:tcPr>
          <w:p w14:paraId="7F599C22" w14:textId="77777777" w:rsidR="00510D9F" w:rsidRPr="002F7B70" w:rsidRDefault="00510D9F" w:rsidP="00510D9F">
            <w:pPr>
              <w:pStyle w:val="TAC"/>
              <w:keepNext w:val="0"/>
              <w:keepLines w:val="0"/>
            </w:pPr>
            <w:r w:rsidRPr="002F7B70">
              <w:t>C</w:t>
            </w:r>
          </w:p>
        </w:tc>
        <w:tc>
          <w:tcPr>
            <w:tcW w:w="3402" w:type="dxa"/>
            <w:vAlign w:val="center"/>
          </w:tcPr>
          <w:p w14:paraId="2BC7CBE6"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2AE600A9" w14:textId="225C4349" w:rsidR="00510D9F" w:rsidRPr="002F7B70" w:rsidRDefault="00510D9F" w:rsidP="00510D9F">
            <w:pPr>
              <w:pStyle w:val="TAL"/>
              <w:keepNext w:val="0"/>
              <w:keepLines w:val="0"/>
            </w:pPr>
            <w:r w:rsidRPr="002F7B70">
              <w:t>C.6.2.3</w:t>
            </w:r>
          </w:p>
        </w:tc>
      </w:tr>
      <w:tr w:rsidR="00510D9F" w:rsidRPr="002F7B70" w14:paraId="258106C1" w14:textId="77777777" w:rsidTr="00A306B3">
        <w:trPr>
          <w:cantSplit/>
          <w:jc w:val="center"/>
        </w:trPr>
        <w:tc>
          <w:tcPr>
            <w:tcW w:w="562" w:type="dxa"/>
            <w:vAlign w:val="center"/>
          </w:tcPr>
          <w:p w14:paraId="1D2A2023" w14:textId="366D8B2E" w:rsidR="00510D9F" w:rsidRPr="002F7B70" w:rsidRDefault="00510D9F" w:rsidP="00510D9F">
            <w:pPr>
              <w:pStyle w:val="TAC"/>
              <w:keepNext w:val="0"/>
              <w:keepLines w:val="0"/>
            </w:pPr>
            <w:ins w:id="3314" w:author="Dave - updates, from v1.3 to v2.0" w:date="2018-10-08T15:39:00Z">
              <w:r w:rsidRPr="002F7B70">
                <w:t>15</w:t>
              </w:r>
            </w:ins>
            <w:del w:id="3315" w:author="Dave - updates, from v1.3 to v2.0" w:date="2018-10-08T15:39:00Z">
              <w:r w:rsidRPr="002F7B70" w:rsidDel="00EE729C">
                <w:delText>14</w:delText>
              </w:r>
            </w:del>
          </w:p>
        </w:tc>
        <w:tc>
          <w:tcPr>
            <w:tcW w:w="2694" w:type="dxa"/>
            <w:vAlign w:val="center"/>
          </w:tcPr>
          <w:p w14:paraId="741FAAFD" w14:textId="77777777" w:rsidR="00510D9F" w:rsidRPr="002F7B70" w:rsidRDefault="00510D9F" w:rsidP="00510D9F">
            <w:pPr>
              <w:pStyle w:val="TAC"/>
              <w:keepNext w:val="0"/>
              <w:keepLines w:val="0"/>
              <w:jc w:val="left"/>
            </w:pPr>
            <w:r w:rsidRPr="002F7B70">
              <w:t>6.2.4 Real-time text responsiveness</w:t>
            </w:r>
          </w:p>
        </w:tc>
        <w:tc>
          <w:tcPr>
            <w:tcW w:w="425" w:type="dxa"/>
            <w:vAlign w:val="center"/>
          </w:tcPr>
          <w:p w14:paraId="7DEFA8A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E266C3A" w14:textId="77777777" w:rsidR="00510D9F" w:rsidRPr="002F7B70" w:rsidRDefault="00510D9F" w:rsidP="00510D9F">
            <w:pPr>
              <w:pStyle w:val="TAL"/>
              <w:keepNext w:val="0"/>
              <w:keepLines w:val="0"/>
              <w:jc w:val="center"/>
            </w:pPr>
          </w:p>
        </w:tc>
        <w:tc>
          <w:tcPr>
            <w:tcW w:w="425" w:type="dxa"/>
            <w:vAlign w:val="center"/>
          </w:tcPr>
          <w:p w14:paraId="5312F19E" w14:textId="77777777" w:rsidR="00510D9F" w:rsidRPr="002F7B70" w:rsidRDefault="00510D9F" w:rsidP="00510D9F">
            <w:pPr>
              <w:pStyle w:val="TAL"/>
              <w:keepNext w:val="0"/>
              <w:keepLines w:val="0"/>
              <w:jc w:val="center"/>
              <w:rPr>
                <w:b/>
              </w:rPr>
            </w:pPr>
          </w:p>
        </w:tc>
        <w:tc>
          <w:tcPr>
            <w:tcW w:w="426" w:type="dxa"/>
            <w:vAlign w:val="center"/>
          </w:tcPr>
          <w:p w14:paraId="18CC20AE" w14:textId="77777777" w:rsidR="00510D9F" w:rsidRPr="002F7B70" w:rsidRDefault="00510D9F" w:rsidP="00510D9F">
            <w:pPr>
              <w:pStyle w:val="TAL"/>
              <w:keepNext w:val="0"/>
              <w:keepLines w:val="0"/>
              <w:jc w:val="center"/>
              <w:rPr>
                <w:b/>
              </w:rPr>
            </w:pPr>
          </w:p>
        </w:tc>
        <w:tc>
          <w:tcPr>
            <w:tcW w:w="567" w:type="dxa"/>
            <w:vAlign w:val="center"/>
          </w:tcPr>
          <w:p w14:paraId="6A0E645D" w14:textId="77777777" w:rsidR="00510D9F" w:rsidRPr="002F7B70" w:rsidRDefault="00510D9F" w:rsidP="00510D9F">
            <w:pPr>
              <w:pStyle w:val="TAC"/>
              <w:keepNext w:val="0"/>
              <w:keepLines w:val="0"/>
            </w:pPr>
            <w:r w:rsidRPr="002F7B70">
              <w:t>C</w:t>
            </w:r>
          </w:p>
        </w:tc>
        <w:tc>
          <w:tcPr>
            <w:tcW w:w="3402" w:type="dxa"/>
            <w:vAlign w:val="center"/>
          </w:tcPr>
          <w:p w14:paraId="452D239E" w14:textId="77777777" w:rsidR="00510D9F" w:rsidRPr="002F7B70" w:rsidRDefault="00510D9F" w:rsidP="00510D9F">
            <w:pPr>
              <w:pStyle w:val="TAL"/>
              <w:keepNext w:val="0"/>
              <w:keepLines w:val="0"/>
              <w:tabs>
                <w:tab w:val="left" w:pos="684"/>
              </w:tabs>
            </w:pPr>
            <w:r w:rsidRPr="002F7B70">
              <w:t xml:space="preserve">Where </w:t>
            </w:r>
            <w:r w:rsidRPr="00466830">
              <w:t>ICT</w:t>
            </w:r>
            <w:r w:rsidRPr="002F7B70">
              <w:t xml:space="preserve"> provides two-way voice communication</w:t>
            </w:r>
          </w:p>
        </w:tc>
        <w:tc>
          <w:tcPr>
            <w:tcW w:w="1459" w:type="dxa"/>
            <w:gridSpan w:val="2"/>
            <w:vAlign w:val="center"/>
          </w:tcPr>
          <w:p w14:paraId="6FBC4A73" w14:textId="488E0363" w:rsidR="00510D9F" w:rsidRPr="002F7B70" w:rsidRDefault="00510D9F" w:rsidP="00510D9F">
            <w:pPr>
              <w:pStyle w:val="TAL"/>
              <w:keepNext w:val="0"/>
              <w:keepLines w:val="0"/>
            </w:pPr>
            <w:r w:rsidRPr="002F7B70">
              <w:t>C.6.2.4</w:t>
            </w:r>
          </w:p>
        </w:tc>
      </w:tr>
      <w:tr w:rsidR="00510D9F" w:rsidRPr="002F7B70" w14:paraId="3A64B3E0" w14:textId="77777777" w:rsidTr="00A306B3">
        <w:trPr>
          <w:cantSplit/>
          <w:jc w:val="center"/>
        </w:trPr>
        <w:tc>
          <w:tcPr>
            <w:tcW w:w="562" w:type="dxa"/>
            <w:vAlign w:val="center"/>
          </w:tcPr>
          <w:p w14:paraId="61ECE005" w14:textId="2C96C4C3" w:rsidR="00510D9F" w:rsidRPr="002F7B70" w:rsidRDefault="00510D9F" w:rsidP="00510D9F">
            <w:pPr>
              <w:pStyle w:val="TAC"/>
              <w:keepNext w:val="0"/>
              <w:keepLines w:val="0"/>
            </w:pPr>
            <w:ins w:id="3316" w:author="Dave - updates, from v1.3 to v2.0" w:date="2018-10-08T15:39:00Z">
              <w:r w:rsidRPr="002F7B70">
                <w:t>16</w:t>
              </w:r>
            </w:ins>
            <w:del w:id="3317" w:author="Dave - updates, from v1.3 to v2.0" w:date="2018-10-08T15:39:00Z">
              <w:r w:rsidRPr="002F7B70" w:rsidDel="00EE729C">
                <w:delText>15</w:delText>
              </w:r>
            </w:del>
          </w:p>
        </w:tc>
        <w:tc>
          <w:tcPr>
            <w:tcW w:w="2694" w:type="dxa"/>
            <w:vAlign w:val="center"/>
          </w:tcPr>
          <w:p w14:paraId="575B0BB6" w14:textId="2A75273D" w:rsidR="00510D9F" w:rsidRPr="002F7B70" w:rsidRDefault="00510D9F" w:rsidP="00510D9F">
            <w:pPr>
              <w:pStyle w:val="TAC"/>
              <w:keepNext w:val="0"/>
              <w:keepLines w:val="0"/>
              <w:jc w:val="left"/>
            </w:pPr>
            <w:r w:rsidRPr="002F7B70">
              <w:t>6.3 Caller ID</w:t>
            </w:r>
          </w:p>
        </w:tc>
        <w:tc>
          <w:tcPr>
            <w:tcW w:w="425" w:type="dxa"/>
            <w:vAlign w:val="center"/>
          </w:tcPr>
          <w:p w14:paraId="5ADD348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335496D"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E4EDCBF"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27778DC"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0C6451DD" w14:textId="77777777" w:rsidR="00510D9F" w:rsidRPr="002F7B70" w:rsidRDefault="00510D9F" w:rsidP="00510D9F">
            <w:pPr>
              <w:pStyle w:val="TAC"/>
              <w:keepNext w:val="0"/>
              <w:keepLines w:val="0"/>
            </w:pPr>
            <w:r w:rsidRPr="002F7B70">
              <w:t>C</w:t>
            </w:r>
          </w:p>
        </w:tc>
        <w:tc>
          <w:tcPr>
            <w:tcW w:w="3402" w:type="dxa"/>
            <w:vAlign w:val="center"/>
          </w:tcPr>
          <w:p w14:paraId="7FA538C3"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07F9ADD" w14:textId="0B24CBD4" w:rsidR="00510D9F" w:rsidRPr="002F7B70" w:rsidRDefault="00510D9F" w:rsidP="00510D9F">
            <w:pPr>
              <w:pStyle w:val="TAL"/>
              <w:keepNext w:val="0"/>
              <w:keepLines w:val="0"/>
            </w:pPr>
            <w:r w:rsidRPr="002F7B70">
              <w:t>C.6.3</w:t>
            </w:r>
          </w:p>
        </w:tc>
      </w:tr>
      <w:tr w:rsidR="00510D9F" w:rsidRPr="002F7B70" w14:paraId="6E052CE2" w14:textId="77777777" w:rsidTr="00A306B3">
        <w:trPr>
          <w:cantSplit/>
          <w:jc w:val="center"/>
        </w:trPr>
        <w:tc>
          <w:tcPr>
            <w:tcW w:w="562" w:type="dxa"/>
            <w:vAlign w:val="center"/>
          </w:tcPr>
          <w:p w14:paraId="44557CEE" w14:textId="44CD9748" w:rsidR="00510D9F" w:rsidRPr="002F7B70" w:rsidRDefault="00510D9F" w:rsidP="00510D9F">
            <w:pPr>
              <w:pStyle w:val="TAC"/>
              <w:keepNext w:val="0"/>
              <w:keepLines w:val="0"/>
            </w:pPr>
            <w:ins w:id="3318" w:author="Dave - updates, from v1.3 to v2.0" w:date="2018-10-08T15:39:00Z">
              <w:r w:rsidRPr="002F7B70">
                <w:t>17</w:t>
              </w:r>
            </w:ins>
            <w:del w:id="3319" w:author="Dave - updates, from v1.3 to v2.0" w:date="2018-10-08T15:39:00Z">
              <w:r w:rsidRPr="002F7B70" w:rsidDel="00EE729C">
                <w:delText>16</w:delText>
              </w:r>
            </w:del>
          </w:p>
        </w:tc>
        <w:tc>
          <w:tcPr>
            <w:tcW w:w="2694" w:type="dxa"/>
            <w:vAlign w:val="center"/>
          </w:tcPr>
          <w:p w14:paraId="1EA692A0" w14:textId="55B83E30" w:rsidR="00510D9F" w:rsidRPr="002F7B70" w:rsidRDefault="00510D9F" w:rsidP="00510D9F">
            <w:pPr>
              <w:pStyle w:val="TAC"/>
              <w:keepNext w:val="0"/>
              <w:keepLines w:val="0"/>
              <w:jc w:val="left"/>
            </w:pPr>
            <w:r w:rsidRPr="002F7B70">
              <w:t>6.5.2 Resolution item a)</w:t>
            </w:r>
          </w:p>
        </w:tc>
        <w:tc>
          <w:tcPr>
            <w:tcW w:w="425" w:type="dxa"/>
            <w:vAlign w:val="center"/>
          </w:tcPr>
          <w:p w14:paraId="7753C7A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41E84F1" w14:textId="77777777" w:rsidR="00510D9F" w:rsidRPr="002F7B70" w:rsidRDefault="00510D9F" w:rsidP="00510D9F">
            <w:pPr>
              <w:pStyle w:val="TAL"/>
              <w:keepNext w:val="0"/>
              <w:keepLines w:val="0"/>
              <w:jc w:val="center"/>
            </w:pPr>
          </w:p>
        </w:tc>
        <w:tc>
          <w:tcPr>
            <w:tcW w:w="425" w:type="dxa"/>
            <w:vAlign w:val="center"/>
          </w:tcPr>
          <w:p w14:paraId="01DEEB6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5FF92D00" w14:textId="77777777" w:rsidR="00510D9F" w:rsidRPr="002F7B70" w:rsidRDefault="00510D9F" w:rsidP="00510D9F">
            <w:pPr>
              <w:pStyle w:val="TAL"/>
              <w:keepNext w:val="0"/>
              <w:keepLines w:val="0"/>
              <w:jc w:val="center"/>
              <w:rPr>
                <w:b/>
              </w:rPr>
            </w:pPr>
          </w:p>
        </w:tc>
        <w:tc>
          <w:tcPr>
            <w:tcW w:w="567" w:type="dxa"/>
            <w:vAlign w:val="center"/>
          </w:tcPr>
          <w:p w14:paraId="75403264" w14:textId="77777777" w:rsidR="00510D9F" w:rsidRPr="002F7B70" w:rsidRDefault="00510D9F" w:rsidP="00510D9F">
            <w:pPr>
              <w:pStyle w:val="TAC"/>
              <w:keepNext w:val="0"/>
              <w:keepLines w:val="0"/>
            </w:pPr>
            <w:r w:rsidRPr="002F7B70">
              <w:t>C</w:t>
            </w:r>
          </w:p>
        </w:tc>
        <w:tc>
          <w:tcPr>
            <w:tcW w:w="3402" w:type="dxa"/>
            <w:vAlign w:val="center"/>
          </w:tcPr>
          <w:p w14:paraId="3ADA0B8F"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59FA2FB6" w14:textId="1DAC35D8" w:rsidR="00510D9F" w:rsidRPr="002F7B70" w:rsidRDefault="00510D9F" w:rsidP="00510D9F">
            <w:pPr>
              <w:pStyle w:val="TAL"/>
              <w:keepNext w:val="0"/>
              <w:keepLines w:val="0"/>
            </w:pPr>
            <w:r w:rsidRPr="002F7B70">
              <w:t>C.6.5.2</w:t>
            </w:r>
          </w:p>
        </w:tc>
      </w:tr>
      <w:tr w:rsidR="00510D9F" w:rsidRPr="002F7B70" w14:paraId="3EFEC9D4" w14:textId="77777777" w:rsidTr="00A306B3">
        <w:trPr>
          <w:cantSplit/>
          <w:jc w:val="center"/>
        </w:trPr>
        <w:tc>
          <w:tcPr>
            <w:tcW w:w="562" w:type="dxa"/>
            <w:vAlign w:val="center"/>
          </w:tcPr>
          <w:p w14:paraId="5797DD26" w14:textId="69D0E61A" w:rsidR="00510D9F" w:rsidRPr="002F7B70" w:rsidRDefault="00510D9F" w:rsidP="00510D9F">
            <w:pPr>
              <w:pStyle w:val="TAC"/>
              <w:keepNext w:val="0"/>
              <w:keepLines w:val="0"/>
            </w:pPr>
            <w:ins w:id="3320" w:author="Dave - updates, from v1.3 to v2.0" w:date="2018-10-08T15:39:00Z">
              <w:r w:rsidRPr="002F7B70">
                <w:t>18</w:t>
              </w:r>
            </w:ins>
            <w:del w:id="3321" w:author="Dave - updates, from v1.3 to v2.0" w:date="2018-10-08T15:39:00Z">
              <w:r w:rsidRPr="002F7B70" w:rsidDel="00EE729C">
                <w:delText>17</w:delText>
              </w:r>
            </w:del>
          </w:p>
        </w:tc>
        <w:tc>
          <w:tcPr>
            <w:tcW w:w="2694" w:type="dxa"/>
            <w:vAlign w:val="center"/>
          </w:tcPr>
          <w:p w14:paraId="780BEF2A" w14:textId="18368D4F" w:rsidR="00510D9F" w:rsidRPr="002F7B70" w:rsidRDefault="00510D9F" w:rsidP="00510D9F">
            <w:pPr>
              <w:pStyle w:val="TAC"/>
              <w:keepNext w:val="0"/>
              <w:keepLines w:val="0"/>
              <w:jc w:val="left"/>
            </w:pPr>
            <w:r w:rsidRPr="002F7B70">
              <w:t>6.5.3 Frame rate item a)</w:t>
            </w:r>
          </w:p>
        </w:tc>
        <w:tc>
          <w:tcPr>
            <w:tcW w:w="425" w:type="dxa"/>
            <w:vAlign w:val="center"/>
          </w:tcPr>
          <w:p w14:paraId="7CE321D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095C0B8" w14:textId="77777777" w:rsidR="00510D9F" w:rsidRPr="002F7B70" w:rsidRDefault="00510D9F" w:rsidP="00510D9F">
            <w:pPr>
              <w:pStyle w:val="TAL"/>
              <w:keepNext w:val="0"/>
              <w:keepLines w:val="0"/>
              <w:jc w:val="center"/>
            </w:pPr>
          </w:p>
        </w:tc>
        <w:tc>
          <w:tcPr>
            <w:tcW w:w="425" w:type="dxa"/>
            <w:vAlign w:val="center"/>
          </w:tcPr>
          <w:p w14:paraId="7C0F32A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E17FCE6" w14:textId="77777777" w:rsidR="00510D9F" w:rsidRPr="002F7B70" w:rsidRDefault="00510D9F" w:rsidP="00510D9F">
            <w:pPr>
              <w:pStyle w:val="TAL"/>
              <w:keepNext w:val="0"/>
              <w:keepLines w:val="0"/>
              <w:jc w:val="center"/>
              <w:rPr>
                <w:b/>
              </w:rPr>
            </w:pPr>
          </w:p>
        </w:tc>
        <w:tc>
          <w:tcPr>
            <w:tcW w:w="567" w:type="dxa"/>
            <w:vAlign w:val="center"/>
          </w:tcPr>
          <w:p w14:paraId="294DECAE" w14:textId="77777777" w:rsidR="00510D9F" w:rsidRPr="002F7B70" w:rsidRDefault="00510D9F" w:rsidP="00510D9F">
            <w:pPr>
              <w:pStyle w:val="TAC"/>
              <w:keepNext w:val="0"/>
              <w:keepLines w:val="0"/>
            </w:pPr>
            <w:r w:rsidRPr="002F7B70">
              <w:t>C</w:t>
            </w:r>
          </w:p>
        </w:tc>
        <w:tc>
          <w:tcPr>
            <w:tcW w:w="3402" w:type="dxa"/>
            <w:vAlign w:val="center"/>
          </w:tcPr>
          <w:p w14:paraId="2D7DA30F"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7E533BE" w14:textId="729A714A" w:rsidR="00510D9F" w:rsidRPr="002F7B70" w:rsidRDefault="00510D9F" w:rsidP="00510D9F">
            <w:pPr>
              <w:pStyle w:val="TAL"/>
              <w:keepNext w:val="0"/>
              <w:keepLines w:val="0"/>
            </w:pPr>
            <w:r w:rsidRPr="002F7B70">
              <w:t>C.6.5.3</w:t>
            </w:r>
          </w:p>
        </w:tc>
      </w:tr>
      <w:tr w:rsidR="00510D9F" w:rsidRPr="002F7B70" w14:paraId="6BB40299" w14:textId="77777777" w:rsidTr="00A306B3">
        <w:trPr>
          <w:cantSplit/>
          <w:jc w:val="center"/>
        </w:trPr>
        <w:tc>
          <w:tcPr>
            <w:tcW w:w="562" w:type="dxa"/>
            <w:vAlign w:val="center"/>
          </w:tcPr>
          <w:p w14:paraId="4F91A0A2" w14:textId="59AF4945" w:rsidR="00510D9F" w:rsidRPr="002F7B70" w:rsidRDefault="00510D9F" w:rsidP="00510D9F">
            <w:pPr>
              <w:pStyle w:val="TAC"/>
              <w:keepNext w:val="0"/>
              <w:keepLines w:val="0"/>
            </w:pPr>
            <w:ins w:id="3322" w:author="Dave - updates, from v1.3 to v2.0" w:date="2018-10-08T15:39:00Z">
              <w:r w:rsidRPr="002F7B70">
                <w:t>19</w:t>
              </w:r>
            </w:ins>
            <w:del w:id="3323" w:author="Dave - updates, from v1.3 to v2.0" w:date="2018-10-08T15:39:00Z">
              <w:r w:rsidRPr="002F7B70" w:rsidDel="00EE729C">
                <w:delText>18</w:delText>
              </w:r>
            </w:del>
          </w:p>
        </w:tc>
        <w:tc>
          <w:tcPr>
            <w:tcW w:w="2694" w:type="dxa"/>
            <w:vAlign w:val="center"/>
          </w:tcPr>
          <w:p w14:paraId="20CC3FCB" w14:textId="77777777" w:rsidR="00510D9F" w:rsidRPr="002F7B70" w:rsidRDefault="00510D9F" w:rsidP="00510D9F">
            <w:pPr>
              <w:pStyle w:val="TAC"/>
              <w:keepNext w:val="0"/>
              <w:keepLines w:val="0"/>
              <w:jc w:val="left"/>
            </w:pPr>
            <w:r w:rsidRPr="002F7B70">
              <w:t>7.1.1 Captioning playback</w:t>
            </w:r>
          </w:p>
        </w:tc>
        <w:tc>
          <w:tcPr>
            <w:tcW w:w="425" w:type="dxa"/>
            <w:vAlign w:val="center"/>
          </w:tcPr>
          <w:p w14:paraId="56B8198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FB80E28" w14:textId="77777777" w:rsidR="00510D9F" w:rsidRPr="002F7B70" w:rsidRDefault="00510D9F" w:rsidP="00510D9F">
            <w:pPr>
              <w:pStyle w:val="TAL"/>
              <w:keepNext w:val="0"/>
              <w:keepLines w:val="0"/>
              <w:jc w:val="center"/>
            </w:pPr>
          </w:p>
        </w:tc>
        <w:tc>
          <w:tcPr>
            <w:tcW w:w="425" w:type="dxa"/>
            <w:vAlign w:val="center"/>
          </w:tcPr>
          <w:p w14:paraId="030404A1" w14:textId="77777777" w:rsidR="00510D9F" w:rsidRPr="002F7B70" w:rsidRDefault="00510D9F" w:rsidP="00510D9F">
            <w:pPr>
              <w:pStyle w:val="TAL"/>
              <w:keepNext w:val="0"/>
              <w:keepLines w:val="0"/>
              <w:jc w:val="center"/>
              <w:rPr>
                <w:b/>
              </w:rPr>
            </w:pPr>
          </w:p>
        </w:tc>
        <w:tc>
          <w:tcPr>
            <w:tcW w:w="426" w:type="dxa"/>
            <w:vAlign w:val="center"/>
          </w:tcPr>
          <w:p w14:paraId="4C323DC6" w14:textId="77777777" w:rsidR="00510D9F" w:rsidRPr="002F7B70" w:rsidRDefault="00510D9F" w:rsidP="00510D9F">
            <w:pPr>
              <w:pStyle w:val="TAL"/>
              <w:keepNext w:val="0"/>
              <w:keepLines w:val="0"/>
              <w:jc w:val="center"/>
              <w:rPr>
                <w:b/>
              </w:rPr>
            </w:pPr>
          </w:p>
        </w:tc>
        <w:tc>
          <w:tcPr>
            <w:tcW w:w="567" w:type="dxa"/>
            <w:vAlign w:val="center"/>
          </w:tcPr>
          <w:p w14:paraId="3E78B1FE" w14:textId="77777777" w:rsidR="00510D9F" w:rsidRPr="002F7B70" w:rsidRDefault="00510D9F" w:rsidP="00510D9F">
            <w:pPr>
              <w:pStyle w:val="TAC"/>
              <w:keepNext w:val="0"/>
              <w:keepLines w:val="0"/>
            </w:pPr>
            <w:r w:rsidRPr="002F7B70">
              <w:t>C</w:t>
            </w:r>
          </w:p>
        </w:tc>
        <w:tc>
          <w:tcPr>
            <w:tcW w:w="3402" w:type="dxa"/>
            <w:vAlign w:val="center"/>
          </w:tcPr>
          <w:p w14:paraId="37513EAE"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42DE7825" w14:textId="29F90B36" w:rsidR="00510D9F" w:rsidRPr="002F7B70" w:rsidRDefault="00510D9F" w:rsidP="00510D9F">
            <w:pPr>
              <w:pStyle w:val="TAL"/>
              <w:keepNext w:val="0"/>
              <w:keepLines w:val="0"/>
            </w:pPr>
            <w:r w:rsidRPr="002F7B70">
              <w:t>C.7.1.1</w:t>
            </w:r>
          </w:p>
        </w:tc>
      </w:tr>
      <w:tr w:rsidR="00510D9F" w:rsidRPr="002F7B70" w14:paraId="004BC787" w14:textId="77777777" w:rsidTr="00A306B3">
        <w:trPr>
          <w:cantSplit/>
          <w:jc w:val="center"/>
        </w:trPr>
        <w:tc>
          <w:tcPr>
            <w:tcW w:w="562" w:type="dxa"/>
            <w:vAlign w:val="center"/>
          </w:tcPr>
          <w:p w14:paraId="73D49BA5" w14:textId="3143B44C" w:rsidR="00510D9F" w:rsidRPr="002F7B70" w:rsidRDefault="00510D9F" w:rsidP="00510D9F">
            <w:pPr>
              <w:pStyle w:val="TAC"/>
              <w:keepNext w:val="0"/>
              <w:keepLines w:val="0"/>
            </w:pPr>
            <w:ins w:id="3324" w:author="Dave - updates, from v1.3 to v2.0" w:date="2018-10-08T15:39:00Z">
              <w:r w:rsidRPr="002F7B70">
                <w:t>20</w:t>
              </w:r>
            </w:ins>
            <w:del w:id="3325" w:author="Dave - updates, from v1.3 to v2.0" w:date="2018-10-08T15:39:00Z">
              <w:r w:rsidRPr="002F7B70" w:rsidDel="00EE729C">
                <w:delText>19</w:delText>
              </w:r>
            </w:del>
          </w:p>
        </w:tc>
        <w:tc>
          <w:tcPr>
            <w:tcW w:w="2694" w:type="dxa"/>
            <w:vAlign w:val="center"/>
          </w:tcPr>
          <w:p w14:paraId="3E63F0B8" w14:textId="77777777" w:rsidR="00510D9F" w:rsidRPr="002F7B70" w:rsidRDefault="00510D9F" w:rsidP="00510D9F">
            <w:pPr>
              <w:pStyle w:val="TAC"/>
              <w:keepNext w:val="0"/>
              <w:keepLines w:val="0"/>
              <w:jc w:val="left"/>
            </w:pPr>
            <w:r w:rsidRPr="002F7B70">
              <w:t>7.1.2 Captioning synchronization</w:t>
            </w:r>
          </w:p>
        </w:tc>
        <w:tc>
          <w:tcPr>
            <w:tcW w:w="425" w:type="dxa"/>
            <w:vAlign w:val="center"/>
          </w:tcPr>
          <w:p w14:paraId="1B168C5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B131370" w14:textId="77777777" w:rsidR="00510D9F" w:rsidRPr="002F7B70" w:rsidRDefault="00510D9F" w:rsidP="00510D9F">
            <w:pPr>
              <w:pStyle w:val="TAL"/>
              <w:keepNext w:val="0"/>
              <w:keepLines w:val="0"/>
              <w:jc w:val="center"/>
            </w:pPr>
          </w:p>
        </w:tc>
        <w:tc>
          <w:tcPr>
            <w:tcW w:w="425" w:type="dxa"/>
            <w:vAlign w:val="center"/>
          </w:tcPr>
          <w:p w14:paraId="35DD991D" w14:textId="77777777" w:rsidR="00510D9F" w:rsidRPr="002F7B70" w:rsidRDefault="00510D9F" w:rsidP="00510D9F">
            <w:pPr>
              <w:pStyle w:val="TAL"/>
              <w:keepNext w:val="0"/>
              <w:keepLines w:val="0"/>
              <w:jc w:val="center"/>
              <w:rPr>
                <w:b/>
              </w:rPr>
            </w:pPr>
          </w:p>
        </w:tc>
        <w:tc>
          <w:tcPr>
            <w:tcW w:w="426" w:type="dxa"/>
            <w:vAlign w:val="center"/>
          </w:tcPr>
          <w:p w14:paraId="1147B6D1" w14:textId="77777777" w:rsidR="00510D9F" w:rsidRPr="002F7B70" w:rsidRDefault="00510D9F" w:rsidP="00510D9F">
            <w:pPr>
              <w:pStyle w:val="TAL"/>
              <w:keepNext w:val="0"/>
              <w:keepLines w:val="0"/>
              <w:jc w:val="center"/>
              <w:rPr>
                <w:b/>
              </w:rPr>
            </w:pPr>
          </w:p>
        </w:tc>
        <w:tc>
          <w:tcPr>
            <w:tcW w:w="567" w:type="dxa"/>
            <w:vAlign w:val="center"/>
          </w:tcPr>
          <w:p w14:paraId="073D3C22" w14:textId="77777777" w:rsidR="00510D9F" w:rsidRPr="002F7B70" w:rsidRDefault="00510D9F" w:rsidP="00510D9F">
            <w:pPr>
              <w:pStyle w:val="TAC"/>
              <w:keepNext w:val="0"/>
              <w:keepLines w:val="0"/>
            </w:pPr>
            <w:r w:rsidRPr="002F7B70">
              <w:t>C</w:t>
            </w:r>
          </w:p>
        </w:tc>
        <w:tc>
          <w:tcPr>
            <w:tcW w:w="3402" w:type="dxa"/>
            <w:vAlign w:val="center"/>
          </w:tcPr>
          <w:p w14:paraId="53388D69"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B95E3AA" w14:textId="522FDCAD" w:rsidR="00510D9F" w:rsidRPr="002F7B70" w:rsidRDefault="00510D9F" w:rsidP="00510D9F">
            <w:pPr>
              <w:pStyle w:val="TAL"/>
              <w:keepNext w:val="0"/>
              <w:keepLines w:val="0"/>
            </w:pPr>
            <w:r w:rsidRPr="002F7B70">
              <w:t>C.7.1.2</w:t>
            </w:r>
          </w:p>
        </w:tc>
      </w:tr>
      <w:tr w:rsidR="00510D9F" w:rsidRPr="002F7B70" w14:paraId="71579B0D" w14:textId="77777777" w:rsidTr="00A306B3">
        <w:trPr>
          <w:cantSplit/>
          <w:jc w:val="center"/>
        </w:trPr>
        <w:tc>
          <w:tcPr>
            <w:tcW w:w="562" w:type="dxa"/>
            <w:vAlign w:val="center"/>
          </w:tcPr>
          <w:p w14:paraId="7632468E" w14:textId="7D6BFF78" w:rsidR="00510D9F" w:rsidRPr="002F7B70" w:rsidRDefault="00510D9F" w:rsidP="00510D9F">
            <w:pPr>
              <w:pStyle w:val="TAC"/>
              <w:keepNext w:val="0"/>
              <w:keepLines w:val="0"/>
            </w:pPr>
            <w:ins w:id="3326" w:author="Dave - updates, from v1.3 to v2.0" w:date="2018-10-08T15:39:00Z">
              <w:r w:rsidRPr="002F7B70">
                <w:t>21</w:t>
              </w:r>
            </w:ins>
            <w:del w:id="3327" w:author="Dave - updates, from v1.3 to v2.0" w:date="2018-10-08T15:39:00Z">
              <w:r w:rsidRPr="002F7B70" w:rsidDel="00EE729C">
                <w:delText>20</w:delText>
              </w:r>
            </w:del>
          </w:p>
        </w:tc>
        <w:tc>
          <w:tcPr>
            <w:tcW w:w="2694" w:type="dxa"/>
            <w:vAlign w:val="center"/>
          </w:tcPr>
          <w:p w14:paraId="01C99E7E" w14:textId="422A0C53" w:rsidR="00510D9F" w:rsidRPr="002F7B70" w:rsidRDefault="00510D9F" w:rsidP="00510D9F">
            <w:pPr>
              <w:pStyle w:val="TAC"/>
              <w:keepNext w:val="0"/>
              <w:keepLines w:val="0"/>
              <w:jc w:val="left"/>
            </w:pPr>
            <w:r w:rsidRPr="002F7B70">
              <w:t>7.1.3 Preservation of captioning</w:t>
            </w:r>
          </w:p>
        </w:tc>
        <w:tc>
          <w:tcPr>
            <w:tcW w:w="425" w:type="dxa"/>
            <w:vAlign w:val="center"/>
          </w:tcPr>
          <w:p w14:paraId="2ED1EEA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6BDADA7" w14:textId="77777777" w:rsidR="00510D9F" w:rsidRPr="002F7B70" w:rsidRDefault="00510D9F" w:rsidP="00510D9F">
            <w:pPr>
              <w:pStyle w:val="TAL"/>
              <w:keepNext w:val="0"/>
              <w:keepLines w:val="0"/>
              <w:jc w:val="center"/>
            </w:pPr>
          </w:p>
        </w:tc>
        <w:tc>
          <w:tcPr>
            <w:tcW w:w="425" w:type="dxa"/>
            <w:vAlign w:val="center"/>
          </w:tcPr>
          <w:p w14:paraId="75BBAB7E" w14:textId="77777777" w:rsidR="00510D9F" w:rsidRPr="002F7B70" w:rsidRDefault="00510D9F" w:rsidP="00510D9F">
            <w:pPr>
              <w:pStyle w:val="TAL"/>
              <w:keepNext w:val="0"/>
              <w:keepLines w:val="0"/>
              <w:jc w:val="center"/>
              <w:rPr>
                <w:b/>
              </w:rPr>
            </w:pPr>
          </w:p>
        </w:tc>
        <w:tc>
          <w:tcPr>
            <w:tcW w:w="426" w:type="dxa"/>
            <w:vAlign w:val="center"/>
          </w:tcPr>
          <w:p w14:paraId="3BAEFA15" w14:textId="77777777" w:rsidR="00510D9F" w:rsidRPr="002F7B70" w:rsidRDefault="00510D9F" w:rsidP="00510D9F">
            <w:pPr>
              <w:pStyle w:val="TAL"/>
              <w:keepNext w:val="0"/>
              <w:keepLines w:val="0"/>
              <w:jc w:val="center"/>
              <w:rPr>
                <w:b/>
              </w:rPr>
            </w:pPr>
          </w:p>
        </w:tc>
        <w:tc>
          <w:tcPr>
            <w:tcW w:w="567" w:type="dxa"/>
            <w:vAlign w:val="center"/>
          </w:tcPr>
          <w:p w14:paraId="42BCD477" w14:textId="77777777" w:rsidR="00510D9F" w:rsidRPr="002F7B70" w:rsidRDefault="00510D9F" w:rsidP="00510D9F">
            <w:pPr>
              <w:pStyle w:val="TAC"/>
              <w:keepNext w:val="0"/>
              <w:keepLines w:val="0"/>
            </w:pPr>
            <w:r w:rsidRPr="002F7B70">
              <w:t>C</w:t>
            </w:r>
          </w:p>
        </w:tc>
        <w:tc>
          <w:tcPr>
            <w:tcW w:w="3402" w:type="dxa"/>
            <w:vAlign w:val="center"/>
          </w:tcPr>
          <w:p w14:paraId="612FB517"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E4327B7" w14:textId="1131AC52" w:rsidR="00510D9F" w:rsidRPr="002F7B70" w:rsidRDefault="00510D9F" w:rsidP="00510D9F">
            <w:pPr>
              <w:pStyle w:val="TAL"/>
              <w:keepNext w:val="0"/>
              <w:keepLines w:val="0"/>
            </w:pPr>
            <w:r w:rsidRPr="002F7B70">
              <w:t>C.7.1.3</w:t>
            </w:r>
          </w:p>
        </w:tc>
      </w:tr>
      <w:tr w:rsidR="00510D9F" w:rsidRPr="002F7B70" w14:paraId="1A00AA00" w14:textId="77777777" w:rsidTr="00A306B3">
        <w:trPr>
          <w:cantSplit/>
          <w:jc w:val="center"/>
        </w:trPr>
        <w:tc>
          <w:tcPr>
            <w:tcW w:w="562" w:type="dxa"/>
            <w:vAlign w:val="center"/>
          </w:tcPr>
          <w:p w14:paraId="48E4406D" w14:textId="04EAC7CA" w:rsidR="00510D9F" w:rsidRPr="002F7B70" w:rsidRDefault="00510D9F" w:rsidP="00510D9F">
            <w:pPr>
              <w:pStyle w:val="TAC"/>
              <w:keepNext w:val="0"/>
              <w:keepLines w:val="0"/>
            </w:pPr>
            <w:ins w:id="3328" w:author="Dave - updates, from v1.3 to v2.0" w:date="2018-10-08T15:39:00Z">
              <w:r w:rsidRPr="002F7B70">
                <w:t>22</w:t>
              </w:r>
            </w:ins>
            <w:del w:id="3329" w:author="Dave - updates, from v1.3 to v2.0" w:date="2018-10-08T15:39:00Z">
              <w:r w:rsidRPr="002F7B70" w:rsidDel="00EE729C">
                <w:delText>21</w:delText>
              </w:r>
            </w:del>
          </w:p>
        </w:tc>
        <w:tc>
          <w:tcPr>
            <w:tcW w:w="2694" w:type="dxa"/>
            <w:vAlign w:val="center"/>
          </w:tcPr>
          <w:p w14:paraId="7788756E" w14:textId="23BC2E1B" w:rsidR="00510D9F" w:rsidRPr="002F7B70" w:rsidRDefault="00510D9F" w:rsidP="00510D9F">
            <w:pPr>
              <w:pStyle w:val="TAC"/>
              <w:keepNext w:val="0"/>
              <w:keepLines w:val="0"/>
              <w:jc w:val="left"/>
            </w:pPr>
            <w:r w:rsidRPr="002F7B70">
              <w:t>7.2.1 Audio description playback</w:t>
            </w:r>
          </w:p>
        </w:tc>
        <w:tc>
          <w:tcPr>
            <w:tcW w:w="425" w:type="dxa"/>
            <w:vAlign w:val="center"/>
          </w:tcPr>
          <w:p w14:paraId="490DE303"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4CAD337" w14:textId="77777777" w:rsidR="00510D9F" w:rsidRPr="002F7B70" w:rsidRDefault="00510D9F" w:rsidP="00510D9F">
            <w:pPr>
              <w:pStyle w:val="TAL"/>
              <w:keepNext w:val="0"/>
              <w:keepLines w:val="0"/>
              <w:jc w:val="center"/>
            </w:pPr>
          </w:p>
        </w:tc>
        <w:tc>
          <w:tcPr>
            <w:tcW w:w="425" w:type="dxa"/>
            <w:vAlign w:val="center"/>
          </w:tcPr>
          <w:p w14:paraId="6415B8C0" w14:textId="77777777" w:rsidR="00510D9F" w:rsidRPr="002F7B70" w:rsidRDefault="00510D9F" w:rsidP="00510D9F">
            <w:pPr>
              <w:pStyle w:val="TAL"/>
              <w:keepNext w:val="0"/>
              <w:keepLines w:val="0"/>
              <w:jc w:val="center"/>
              <w:rPr>
                <w:b/>
              </w:rPr>
            </w:pPr>
          </w:p>
        </w:tc>
        <w:tc>
          <w:tcPr>
            <w:tcW w:w="426" w:type="dxa"/>
            <w:vAlign w:val="center"/>
          </w:tcPr>
          <w:p w14:paraId="305D7A70" w14:textId="77777777" w:rsidR="00510D9F" w:rsidRPr="002F7B70" w:rsidRDefault="00510D9F" w:rsidP="00510D9F">
            <w:pPr>
              <w:pStyle w:val="TAL"/>
              <w:keepNext w:val="0"/>
              <w:keepLines w:val="0"/>
              <w:jc w:val="center"/>
              <w:rPr>
                <w:b/>
              </w:rPr>
            </w:pPr>
          </w:p>
        </w:tc>
        <w:tc>
          <w:tcPr>
            <w:tcW w:w="567" w:type="dxa"/>
            <w:vAlign w:val="center"/>
          </w:tcPr>
          <w:p w14:paraId="0D2EE89E" w14:textId="77777777" w:rsidR="00510D9F" w:rsidRPr="002F7B70" w:rsidRDefault="00510D9F" w:rsidP="00510D9F">
            <w:pPr>
              <w:pStyle w:val="TAC"/>
              <w:keepNext w:val="0"/>
              <w:keepLines w:val="0"/>
            </w:pPr>
            <w:r w:rsidRPr="002F7B70">
              <w:t>C</w:t>
            </w:r>
          </w:p>
        </w:tc>
        <w:tc>
          <w:tcPr>
            <w:tcW w:w="3402" w:type="dxa"/>
            <w:vAlign w:val="center"/>
          </w:tcPr>
          <w:p w14:paraId="5B9EA547"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0377140" w14:textId="39AC869A" w:rsidR="00510D9F" w:rsidRPr="002F7B70" w:rsidRDefault="00510D9F" w:rsidP="00510D9F">
            <w:pPr>
              <w:pStyle w:val="TAL"/>
              <w:keepNext w:val="0"/>
              <w:keepLines w:val="0"/>
            </w:pPr>
            <w:r w:rsidRPr="002F7B70">
              <w:t>C.7.2.1</w:t>
            </w:r>
          </w:p>
        </w:tc>
      </w:tr>
      <w:tr w:rsidR="00510D9F" w:rsidRPr="002F7B70" w14:paraId="1ADACB3D" w14:textId="77777777" w:rsidTr="00A306B3">
        <w:trPr>
          <w:cantSplit/>
          <w:jc w:val="center"/>
        </w:trPr>
        <w:tc>
          <w:tcPr>
            <w:tcW w:w="562" w:type="dxa"/>
            <w:vAlign w:val="center"/>
          </w:tcPr>
          <w:p w14:paraId="26867E52" w14:textId="077322B9" w:rsidR="00510D9F" w:rsidRPr="002F7B70" w:rsidRDefault="00510D9F" w:rsidP="00510D9F">
            <w:pPr>
              <w:pStyle w:val="TAC"/>
              <w:keepNext w:val="0"/>
              <w:keepLines w:val="0"/>
            </w:pPr>
            <w:ins w:id="3330" w:author="Dave - updates, from v1.3 to v2.0" w:date="2018-10-08T15:39:00Z">
              <w:r w:rsidRPr="002F7B70">
                <w:t>23</w:t>
              </w:r>
            </w:ins>
            <w:del w:id="3331" w:author="Dave - updates, from v1.3 to v2.0" w:date="2018-10-08T15:39:00Z">
              <w:r w:rsidRPr="002F7B70" w:rsidDel="00EE729C">
                <w:delText>22</w:delText>
              </w:r>
            </w:del>
          </w:p>
        </w:tc>
        <w:tc>
          <w:tcPr>
            <w:tcW w:w="2694" w:type="dxa"/>
            <w:vAlign w:val="center"/>
          </w:tcPr>
          <w:p w14:paraId="10A8CBBC" w14:textId="3E621EFB" w:rsidR="00510D9F" w:rsidRPr="002F7B70" w:rsidRDefault="00510D9F" w:rsidP="00510D9F">
            <w:pPr>
              <w:pStyle w:val="TAC"/>
              <w:keepNext w:val="0"/>
              <w:keepLines w:val="0"/>
              <w:jc w:val="left"/>
            </w:pPr>
            <w:r w:rsidRPr="002F7B70">
              <w:t>7.2.2 Audio description synchronization</w:t>
            </w:r>
          </w:p>
        </w:tc>
        <w:tc>
          <w:tcPr>
            <w:tcW w:w="425" w:type="dxa"/>
            <w:vAlign w:val="center"/>
          </w:tcPr>
          <w:p w14:paraId="369CAAC3"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34FCEE9" w14:textId="77777777" w:rsidR="00510D9F" w:rsidRPr="002F7B70" w:rsidRDefault="00510D9F" w:rsidP="00510D9F">
            <w:pPr>
              <w:pStyle w:val="TAL"/>
              <w:keepNext w:val="0"/>
              <w:keepLines w:val="0"/>
              <w:jc w:val="center"/>
            </w:pPr>
          </w:p>
        </w:tc>
        <w:tc>
          <w:tcPr>
            <w:tcW w:w="425" w:type="dxa"/>
            <w:vAlign w:val="center"/>
          </w:tcPr>
          <w:p w14:paraId="17C192D8" w14:textId="77777777" w:rsidR="00510D9F" w:rsidRPr="002F7B70" w:rsidRDefault="00510D9F" w:rsidP="00510D9F">
            <w:pPr>
              <w:pStyle w:val="TAL"/>
              <w:keepNext w:val="0"/>
              <w:keepLines w:val="0"/>
              <w:jc w:val="center"/>
              <w:rPr>
                <w:b/>
              </w:rPr>
            </w:pPr>
          </w:p>
        </w:tc>
        <w:tc>
          <w:tcPr>
            <w:tcW w:w="426" w:type="dxa"/>
            <w:vAlign w:val="center"/>
          </w:tcPr>
          <w:p w14:paraId="782B25E8" w14:textId="77777777" w:rsidR="00510D9F" w:rsidRPr="002F7B70" w:rsidRDefault="00510D9F" w:rsidP="00510D9F">
            <w:pPr>
              <w:pStyle w:val="TAL"/>
              <w:keepNext w:val="0"/>
              <w:keepLines w:val="0"/>
              <w:jc w:val="center"/>
              <w:rPr>
                <w:b/>
              </w:rPr>
            </w:pPr>
          </w:p>
        </w:tc>
        <w:tc>
          <w:tcPr>
            <w:tcW w:w="567" w:type="dxa"/>
            <w:vAlign w:val="center"/>
          </w:tcPr>
          <w:p w14:paraId="2A5A3363" w14:textId="77777777" w:rsidR="00510D9F" w:rsidRPr="002F7B70" w:rsidRDefault="00510D9F" w:rsidP="00510D9F">
            <w:pPr>
              <w:pStyle w:val="TAC"/>
              <w:keepNext w:val="0"/>
              <w:keepLines w:val="0"/>
            </w:pPr>
            <w:r w:rsidRPr="002F7B70">
              <w:t>C</w:t>
            </w:r>
          </w:p>
        </w:tc>
        <w:tc>
          <w:tcPr>
            <w:tcW w:w="3402" w:type="dxa"/>
            <w:vAlign w:val="center"/>
          </w:tcPr>
          <w:p w14:paraId="61722B6A"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3F8622A" w14:textId="30FCE4BF" w:rsidR="00510D9F" w:rsidRPr="002F7B70" w:rsidRDefault="00510D9F" w:rsidP="00510D9F">
            <w:pPr>
              <w:pStyle w:val="TAL"/>
              <w:keepNext w:val="0"/>
              <w:keepLines w:val="0"/>
            </w:pPr>
            <w:r w:rsidRPr="002F7B70">
              <w:t>C.7.2.2</w:t>
            </w:r>
          </w:p>
        </w:tc>
      </w:tr>
      <w:tr w:rsidR="00510D9F" w:rsidRPr="002F7B70" w14:paraId="635D6C85" w14:textId="77777777" w:rsidTr="00A306B3">
        <w:trPr>
          <w:cantSplit/>
          <w:jc w:val="center"/>
        </w:trPr>
        <w:tc>
          <w:tcPr>
            <w:tcW w:w="562" w:type="dxa"/>
            <w:vAlign w:val="center"/>
          </w:tcPr>
          <w:p w14:paraId="56B39EE0" w14:textId="315DCDBD" w:rsidR="00510D9F" w:rsidRPr="002F7B70" w:rsidRDefault="00510D9F" w:rsidP="00510D9F">
            <w:pPr>
              <w:pStyle w:val="TAC"/>
              <w:keepNext w:val="0"/>
              <w:keepLines w:val="0"/>
            </w:pPr>
            <w:ins w:id="3332" w:author="Dave - updates, from v1.3 to v2.0" w:date="2018-10-08T15:39:00Z">
              <w:r w:rsidRPr="002F7B70">
                <w:t>24</w:t>
              </w:r>
            </w:ins>
            <w:del w:id="3333" w:author="Dave - updates, from v1.3 to v2.0" w:date="2018-10-08T15:39:00Z">
              <w:r w:rsidRPr="002F7B70" w:rsidDel="00EE729C">
                <w:delText>23</w:delText>
              </w:r>
            </w:del>
          </w:p>
        </w:tc>
        <w:tc>
          <w:tcPr>
            <w:tcW w:w="2694" w:type="dxa"/>
            <w:vAlign w:val="center"/>
          </w:tcPr>
          <w:p w14:paraId="43E2EEA9" w14:textId="46B846CD" w:rsidR="00510D9F" w:rsidRPr="002F7B70" w:rsidRDefault="00510D9F" w:rsidP="00510D9F">
            <w:pPr>
              <w:pStyle w:val="TAC"/>
              <w:keepNext w:val="0"/>
              <w:keepLines w:val="0"/>
              <w:jc w:val="left"/>
            </w:pPr>
            <w:r w:rsidRPr="002F7B70">
              <w:t>7.2.3 Preservation of audio description</w:t>
            </w:r>
          </w:p>
        </w:tc>
        <w:tc>
          <w:tcPr>
            <w:tcW w:w="425" w:type="dxa"/>
            <w:vAlign w:val="center"/>
          </w:tcPr>
          <w:p w14:paraId="73EAA9D3"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C81FB17" w14:textId="77777777" w:rsidR="00510D9F" w:rsidRPr="002F7B70" w:rsidRDefault="00510D9F" w:rsidP="00510D9F">
            <w:pPr>
              <w:pStyle w:val="TAL"/>
              <w:keepNext w:val="0"/>
              <w:keepLines w:val="0"/>
              <w:jc w:val="center"/>
            </w:pPr>
          </w:p>
        </w:tc>
        <w:tc>
          <w:tcPr>
            <w:tcW w:w="425" w:type="dxa"/>
            <w:vAlign w:val="center"/>
          </w:tcPr>
          <w:p w14:paraId="718A6982" w14:textId="77777777" w:rsidR="00510D9F" w:rsidRPr="002F7B70" w:rsidRDefault="00510D9F" w:rsidP="00510D9F">
            <w:pPr>
              <w:pStyle w:val="TAL"/>
              <w:keepNext w:val="0"/>
              <w:keepLines w:val="0"/>
              <w:jc w:val="center"/>
              <w:rPr>
                <w:b/>
              </w:rPr>
            </w:pPr>
          </w:p>
        </w:tc>
        <w:tc>
          <w:tcPr>
            <w:tcW w:w="426" w:type="dxa"/>
            <w:vAlign w:val="center"/>
          </w:tcPr>
          <w:p w14:paraId="65FE9D5B" w14:textId="77777777" w:rsidR="00510D9F" w:rsidRPr="002F7B70" w:rsidRDefault="00510D9F" w:rsidP="00510D9F">
            <w:pPr>
              <w:pStyle w:val="TAL"/>
              <w:keepNext w:val="0"/>
              <w:keepLines w:val="0"/>
              <w:jc w:val="center"/>
              <w:rPr>
                <w:b/>
              </w:rPr>
            </w:pPr>
          </w:p>
        </w:tc>
        <w:tc>
          <w:tcPr>
            <w:tcW w:w="567" w:type="dxa"/>
            <w:vAlign w:val="center"/>
          </w:tcPr>
          <w:p w14:paraId="73E79315" w14:textId="77777777" w:rsidR="00510D9F" w:rsidRPr="002F7B70" w:rsidRDefault="00510D9F" w:rsidP="00510D9F">
            <w:pPr>
              <w:pStyle w:val="TAC"/>
              <w:keepNext w:val="0"/>
              <w:keepLines w:val="0"/>
            </w:pPr>
            <w:r w:rsidRPr="002F7B70">
              <w:t>C</w:t>
            </w:r>
          </w:p>
        </w:tc>
        <w:tc>
          <w:tcPr>
            <w:tcW w:w="3402" w:type="dxa"/>
            <w:vAlign w:val="center"/>
          </w:tcPr>
          <w:p w14:paraId="16028378"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97A495D" w14:textId="70E04F2C" w:rsidR="00510D9F" w:rsidRPr="002F7B70" w:rsidRDefault="00510D9F" w:rsidP="00510D9F">
            <w:pPr>
              <w:pStyle w:val="TAL"/>
              <w:keepNext w:val="0"/>
              <w:keepLines w:val="0"/>
            </w:pPr>
            <w:r w:rsidRPr="002F7B70">
              <w:t>C.7.2.3</w:t>
            </w:r>
          </w:p>
        </w:tc>
      </w:tr>
      <w:tr w:rsidR="00510D9F" w:rsidRPr="002F7B70" w14:paraId="0D9026C2" w14:textId="77777777" w:rsidTr="00A306B3">
        <w:trPr>
          <w:cantSplit/>
          <w:jc w:val="center"/>
        </w:trPr>
        <w:tc>
          <w:tcPr>
            <w:tcW w:w="562" w:type="dxa"/>
            <w:vAlign w:val="center"/>
          </w:tcPr>
          <w:p w14:paraId="12190E59" w14:textId="0851B711" w:rsidR="00510D9F" w:rsidRPr="002F7B70" w:rsidRDefault="00510D9F" w:rsidP="00510D9F">
            <w:pPr>
              <w:pStyle w:val="TAC"/>
              <w:keepNext w:val="0"/>
              <w:keepLines w:val="0"/>
            </w:pPr>
            <w:ins w:id="3334" w:author="Dave - updates, from v1.3 to v2.0" w:date="2018-10-08T15:39:00Z">
              <w:r w:rsidRPr="002F7B70">
                <w:t>25</w:t>
              </w:r>
            </w:ins>
            <w:del w:id="3335" w:author="Dave - updates, from v1.3 to v2.0" w:date="2018-10-08T15:39:00Z">
              <w:r w:rsidRPr="002F7B70" w:rsidDel="00EE729C">
                <w:delText>24</w:delText>
              </w:r>
            </w:del>
          </w:p>
        </w:tc>
        <w:tc>
          <w:tcPr>
            <w:tcW w:w="2694" w:type="dxa"/>
            <w:vAlign w:val="center"/>
          </w:tcPr>
          <w:p w14:paraId="6648329D" w14:textId="3D8E5364" w:rsidR="00510D9F" w:rsidRPr="002F7B70" w:rsidRDefault="00510D9F" w:rsidP="00510D9F">
            <w:pPr>
              <w:pStyle w:val="TAC"/>
              <w:keepNext w:val="0"/>
              <w:keepLines w:val="0"/>
              <w:jc w:val="left"/>
            </w:pPr>
            <w:r w:rsidRPr="002F7B70">
              <w:t>7.3 User controls for captions and audio description</w:t>
            </w:r>
          </w:p>
        </w:tc>
        <w:tc>
          <w:tcPr>
            <w:tcW w:w="425" w:type="dxa"/>
            <w:vAlign w:val="center"/>
          </w:tcPr>
          <w:p w14:paraId="7ACA996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96C2BF5"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5DF3589" w14:textId="77777777" w:rsidR="00510D9F" w:rsidRPr="002F7B70" w:rsidRDefault="00510D9F" w:rsidP="00510D9F">
            <w:pPr>
              <w:pStyle w:val="TAL"/>
              <w:keepNext w:val="0"/>
              <w:keepLines w:val="0"/>
              <w:jc w:val="center"/>
              <w:rPr>
                <w:b/>
              </w:rPr>
            </w:pPr>
          </w:p>
        </w:tc>
        <w:tc>
          <w:tcPr>
            <w:tcW w:w="426" w:type="dxa"/>
            <w:vAlign w:val="center"/>
          </w:tcPr>
          <w:p w14:paraId="6F15B94F" w14:textId="77777777" w:rsidR="00510D9F" w:rsidRPr="002F7B70" w:rsidRDefault="00510D9F" w:rsidP="00510D9F">
            <w:pPr>
              <w:pStyle w:val="TAL"/>
              <w:keepNext w:val="0"/>
              <w:keepLines w:val="0"/>
              <w:jc w:val="center"/>
              <w:rPr>
                <w:b/>
              </w:rPr>
            </w:pPr>
          </w:p>
        </w:tc>
        <w:tc>
          <w:tcPr>
            <w:tcW w:w="567" w:type="dxa"/>
            <w:vAlign w:val="center"/>
          </w:tcPr>
          <w:p w14:paraId="2F730529" w14:textId="77777777" w:rsidR="00510D9F" w:rsidRPr="002F7B70" w:rsidRDefault="00510D9F" w:rsidP="00510D9F">
            <w:pPr>
              <w:pStyle w:val="TAC"/>
              <w:keepNext w:val="0"/>
              <w:keepLines w:val="0"/>
            </w:pPr>
            <w:r w:rsidRPr="002F7B70">
              <w:t>C</w:t>
            </w:r>
          </w:p>
        </w:tc>
        <w:tc>
          <w:tcPr>
            <w:tcW w:w="3402" w:type="dxa"/>
            <w:vAlign w:val="center"/>
          </w:tcPr>
          <w:p w14:paraId="6A99BA4D"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268D15F5" w14:textId="684A3861" w:rsidR="00510D9F" w:rsidRPr="002F7B70" w:rsidRDefault="00510D9F" w:rsidP="00510D9F">
            <w:pPr>
              <w:pStyle w:val="TAL"/>
              <w:keepNext w:val="0"/>
              <w:keepLines w:val="0"/>
            </w:pPr>
            <w:r w:rsidRPr="002F7B70">
              <w:t>C.7.3</w:t>
            </w:r>
          </w:p>
        </w:tc>
      </w:tr>
      <w:tr w:rsidR="00CC1E04" w:rsidRPr="002F7B70" w14:paraId="6DB7FC71" w14:textId="77777777" w:rsidTr="00A306B3">
        <w:trPr>
          <w:cantSplit/>
          <w:jc w:val="center"/>
        </w:trPr>
        <w:tc>
          <w:tcPr>
            <w:tcW w:w="562" w:type="dxa"/>
            <w:vAlign w:val="center"/>
          </w:tcPr>
          <w:p w14:paraId="6E2B9047" w14:textId="207D5D36" w:rsidR="00CC1E04" w:rsidRPr="002F7B70" w:rsidRDefault="00CC1E04" w:rsidP="00CC1E04">
            <w:pPr>
              <w:pStyle w:val="TAC"/>
              <w:keepNext w:val="0"/>
              <w:keepLines w:val="0"/>
            </w:pPr>
            <w:del w:id="3336" w:author="Dave - updates, from v1.3 to v2.0" w:date="2018-10-08T15:39:00Z">
              <w:r w:rsidRPr="002F7B70" w:rsidDel="00510D9F">
                <w:delText>25</w:delText>
              </w:r>
            </w:del>
            <w:ins w:id="3337" w:author="Dave - updates, from v1.3 to v2.0" w:date="2018-10-08T15:39:00Z">
              <w:r w:rsidR="00510D9F">
                <w:t>26</w:t>
              </w:r>
            </w:ins>
          </w:p>
        </w:tc>
        <w:tc>
          <w:tcPr>
            <w:tcW w:w="2694" w:type="dxa"/>
            <w:vAlign w:val="center"/>
          </w:tcPr>
          <w:p w14:paraId="184AEFA7" w14:textId="568621DF" w:rsidR="00CC1E04" w:rsidRPr="002F7B70" w:rsidRDefault="00CC1E04">
            <w:pPr>
              <w:pStyle w:val="TAC"/>
              <w:keepNext w:val="0"/>
              <w:keepLines w:val="0"/>
              <w:jc w:val="left"/>
            </w:pPr>
            <w:r w:rsidRPr="002F7B70">
              <w:t>11.</w:t>
            </w:r>
            <w:r w:rsidR="00C24E46" w:rsidRPr="002F7B70">
              <w:t>1.1</w:t>
            </w:r>
            <w:r w:rsidRPr="002F7B70">
              <w:t>.1.1</w:t>
            </w:r>
            <w:r w:rsidR="00F962B7" w:rsidRPr="002F7B70">
              <w:t xml:space="preserve"> </w:t>
            </w:r>
            <w:r w:rsidRPr="002F7B70">
              <w:t>Non-text content (open functionality)</w:t>
            </w:r>
            <w:ins w:id="3338" w:author="Dave - updates, from v1.3 to v2.0" w:date="2018-10-08T15:15:00Z">
              <w:r w:rsidR="00C515B4">
                <w:t xml:space="preserve"> *</w:t>
              </w:r>
            </w:ins>
          </w:p>
        </w:tc>
        <w:tc>
          <w:tcPr>
            <w:tcW w:w="425" w:type="dxa"/>
            <w:vAlign w:val="center"/>
          </w:tcPr>
          <w:p w14:paraId="0DD896E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921454D" w14:textId="77777777" w:rsidR="00CC1E04" w:rsidRPr="002F7B70" w:rsidRDefault="00CC1E04" w:rsidP="00CC1E04">
            <w:pPr>
              <w:pStyle w:val="TAL"/>
              <w:keepNext w:val="0"/>
              <w:keepLines w:val="0"/>
              <w:jc w:val="center"/>
            </w:pPr>
          </w:p>
        </w:tc>
        <w:tc>
          <w:tcPr>
            <w:tcW w:w="425" w:type="dxa"/>
            <w:vAlign w:val="center"/>
          </w:tcPr>
          <w:p w14:paraId="1C6C75B7" w14:textId="77777777" w:rsidR="00CC1E04" w:rsidRPr="002F7B70" w:rsidRDefault="00CC1E04" w:rsidP="00CC1E04">
            <w:pPr>
              <w:pStyle w:val="TAL"/>
              <w:keepNext w:val="0"/>
              <w:keepLines w:val="0"/>
              <w:jc w:val="center"/>
              <w:rPr>
                <w:b/>
              </w:rPr>
            </w:pPr>
          </w:p>
        </w:tc>
        <w:tc>
          <w:tcPr>
            <w:tcW w:w="426" w:type="dxa"/>
            <w:vAlign w:val="center"/>
          </w:tcPr>
          <w:p w14:paraId="07EC9FB0" w14:textId="77777777" w:rsidR="00CC1E04" w:rsidRPr="002F7B70" w:rsidRDefault="00CC1E04" w:rsidP="00CC1E04">
            <w:pPr>
              <w:pStyle w:val="TAL"/>
              <w:keepNext w:val="0"/>
              <w:keepLines w:val="0"/>
              <w:jc w:val="center"/>
              <w:rPr>
                <w:b/>
              </w:rPr>
            </w:pPr>
          </w:p>
        </w:tc>
        <w:tc>
          <w:tcPr>
            <w:tcW w:w="567" w:type="dxa"/>
            <w:vAlign w:val="center"/>
          </w:tcPr>
          <w:p w14:paraId="1BB6CAE0" w14:textId="77777777" w:rsidR="00CC1E04" w:rsidRPr="002F7B70" w:rsidRDefault="00CC1E04" w:rsidP="00CC1E04">
            <w:pPr>
              <w:pStyle w:val="TAC"/>
              <w:keepNext w:val="0"/>
              <w:keepLines w:val="0"/>
            </w:pPr>
            <w:r w:rsidRPr="002F7B70">
              <w:t>U</w:t>
            </w:r>
          </w:p>
        </w:tc>
        <w:tc>
          <w:tcPr>
            <w:tcW w:w="3402" w:type="dxa"/>
            <w:vAlign w:val="center"/>
          </w:tcPr>
          <w:p w14:paraId="4E91C618" w14:textId="77777777" w:rsidR="00CC1E04" w:rsidRPr="002F7B70" w:rsidRDefault="00CC1E04" w:rsidP="00CC1E04">
            <w:pPr>
              <w:pStyle w:val="TAL"/>
              <w:keepNext w:val="0"/>
              <w:keepLines w:val="0"/>
            </w:pPr>
          </w:p>
        </w:tc>
        <w:tc>
          <w:tcPr>
            <w:tcW w:w="1459" w:type="dxa"/>
            <w:gridSpan w:val="2"/>
            <w:vAlign w:val="center"/>
          </w:tcPr>
          <w:p w14:paraId="496974F0" w14:textId="49ECB0C0" w:rsidR="00CC1E04" w:rsidRPr="002F7B70" w:rsidRDefault="00CC1E04">
            <w:pPr>
              <w:pStyle w:val="TAL"/>
              <w:keepNext w:val="0"/>
              <w:keepLines w:val="0"/>
            </w:pPr>
            <w:r w:rsidRPr="002F7B70">
              <w:t>C</w:t>
            </w:r>
            <w:r w:rsidR="00133E35" w:rsidRPr="002F7B70">
              <w:t>.</w:t>
            </w:r>
            <w:r w:rsidRPr="002F7B70">
              <w:t>11.</w:t>
            </w:r>
            <w:r w:rsidR="00C24E46" w:rsidRPr="002F7B70">
              <w:t>1.1</w:t>
            </w:r>
            <w:r w:rsidRPr="002F7B70">
              <w:t>.1.1</w:t>
            </w:r>
          </w:p>
        </w:tc>
      </w:tr>
      <w:tr w:rsidR="00510D9F" w:rsidRPr="002F7B70" w14:paraId="66C9DDB1" w14:textId="77777777" w:rsidTr="00A306B3">
        <w:trPr>
          <w:cantSplit/>
          <w:jc w:val="center"/>
        </w:trPr>
        <w:tc>
          <w:tcPr>
            <w:tcW w:w="562" w:type="dxa"/>
            <w:vAlign w:val="center"/>
          </w:tcPr>
          <w:p w14:paraId="7B297309" w14:textId="04705C3F" w:rsidR="00510D9F" w:rsidRPr="002F7B70" w:rsidRDefault="00510D9F" w:rsidP="00510D9F">
            <w:pPr>
              <w:pStyle w:val="TAC"/>
              <w:keepNext w:val="0"/>
              <w:keepLines w:val="0"/>
            </w:pPr>
            <w:ins w:id="3339" w:author="Dave - updates, from v1.3 to v2.0" w:date="2018-10-08T15:40:00Z">
              <w:r w:rsidRPr="002F7B70">
                <w:lastRenderedPageBreak/>
                <w:t>27</w:t>
              </w:r>
            </w:ins>
            <w:del w:id="3340" w:author="Dave - updates, from v1.3 to v2.0" w:date="2018-10-08T15:40:00Z">
              <w:r w:rsidRPr="002F7B70" w:rsidDel="00F16469">
                <w:delText>26</w:delText>
              </w:r>
            </w:del>
          </w:p>
        </w:tc>
        <w:tc>
          <w:tcPr>
            <w:tcW w:w="2694" w:type="dxa"/>
            <w:vAlign w:val="center"/>
          </w:tcPr>
          <w:p w14:paraId="002F07F9" w14:textId="3B7542A1" w:rsidR="00510D9F" w:rsidRPr="002F7B70" w:rsidRDefault="00510D9F" w:rsidP="00510D9F">
            <w:pPr>
              <w:pStyle w:val="TAC"/>
              <w:keepNext w:val="0"/>
              <w:keepLines w:val="0"/>
              <w:jc w:val="left"/>
            </w:pPr>
            <w:r w:rsidRPr="002F7B70">
              <w:t>11.1.1.1.2 Non-text content (closed functionality)</w:t>
            </w:r>
            <w:ins w:id="3341" w:author="Dave - updates, from v1.3 to v2.0" w:date="2018-10-08T15:15:00Z">
              <w:r>
                <w:t xml:space="preserve"> *</w:t>
              </w:r>
            </w:ins>
          </w:p>
        </w:tc>
        <w:tc>
          <w:tcPr>
            <w:tcW w:w="425" w:type="dxa"/>
            <w:vAlign w:val="center"/>
          </w:tcPr>
          <w:p w14:paraId="27519DEC" w14:textId="6CB0026D" w:rsidR="00510D9F" w:rsidRPr="002F7B70" w:rsidRDefault="00510D9F" w:rsidP="00510D9F">
            <w:pPr>
              <w:pStyle w:val="TAL"/>
              <w:keepNext w:val="0"/>
              <w:keepLines w:val="0"/>
              <w:jc w:val="center"/>
            </w:pPr>
            <w:r w:rsidRPr="002F7B70">
              <w:sym w:font="Wingdings" w:char="F0FC"/>
            </w:r>
          </w:p>
        </w:tc>
        <w:tc>
          <w:tcPr>
            <w:tcW w:w="425" w:type="dxa"/>
            <w:vAlign w:val="center"/>
          </w:tcPr>
          <w:p w14:paraId="01241EA3" w14:textId="77777777" w:rsidR="00510D9F" w:rsidRPr="002F7B70" w:rsidRDefault="00510D9F" w:rsidP="00510D9F">
            <w:pPr>
              <w:pStyle w:val="TAL"/>
              <w:keepNext w:val="0"/>
              <w:keepLines w:val="0"/>
              <w:jc w:val="center"/>
            </w:pPr>
          </w:p>
        </w:tc>
        <w:tc>
          <w:tcPr>
            <w:tcW w:w="425" w:type="dxa"/>
            <w:vAlign w:val="center"/>
          </w:tcPr>
          <w:p w14:paraId="61B8020B" w14:textId="77777777" w:rsidR="00510D9F" w:rsidRPr="002F7B70" w:rsidRDefault="00510D9F" w:rsidP="00510D9F">
            <w:pPr>
              <w:pStyle w:val="TAL"/>
              <w:keepNext w:val="0"/>
              <w:keepLines w:val="0"/>
              <w:jc w:val="center"/>
              <w:rPr>
                <w:b/>
              </w:rPr>
            </w:pPr>
          </w:p>
        </w:tc>
        <w:tc>
          <w:tcPr>
            <w:tcW w:w="426" w:type="dxa"/>
            <w:vAlign w:val="center"/>
          </w:tcPr>
          <w:p w14:paraId="6B334DFD" w14:textId="77777777" w:rsidR="00510D9F" w:rsidRPr="002F7B70" w:rsidRDefault="00510D9F" w:rsidP="00510D9F">
            <w:pPr>
              <w:pStyle w:val="TAL"/>
              <w:keepNext w:val="0"/>
              <w:keepLines w:val="0"/>
              <w:jc w:val="center"/>
              <w:rPr>
                <w:b/>
              </w:rPr>
            </w:pPr>
          </w:p>
        </w:tc>
        <w:tc>
          <w:tcPr>
            <w:tcW w:w="567" w:type="dxa"/>
            <w:vAlign w:val="center"/>
          </w:tcPr>
          <w:p w14:paraId="2A43E117" w14:textId="3759F8A6" w:rsidR="00510D9F" w:rsidRPr="002F7B70" w:rsidRDefault="00510D9F" w:rsidP="00510D9F">
            <w:pPr>
              <w:pStyle w:val="TAC"/>
              <w:keepNext w:val="0"/>
              <w:keepLines w:val="0"/>
            </w:pPr>
            <w:r w:rsidRPr="002F7B70">
              <w:t>U</w:t>
            </w:r>
          </w:p>
        </w:tc>
        <w:tc>
          <w:tcPr>
            <w:tcW w:w="3402" w:type="dxa"/>
            <w:vAlign w:val="center"/>
          </w:tcPr>
          <w:p w14:paraId="091F04B4" w14:textId="77777777" w:rsidR="00510D9F" w:rsidRPr="002F7B70" w:rsidRDefault="00510D9F" w:rsidP="00510D9F">
            <w:pPr>
              <w:pStyle w:val="TAL"/>
              <w:keepNext w:val="0"/>
              <w:keepLines w:val="0"/>
            </w:pPr>
          </w:p>
        </w:tc>
        <w:tc>
          <w:tcPr>
            <w:tcW w:w="1459" w:type="dxa"/>
            <w:gridSpan w:val="2"/>
            <w:vAlign w:val="center"/>
          </w:tcPr>
          <w:p w14:paraId="06041C99" w14:textId="4AAEB7BB" w:rsidR="00510D9F" w:rsidRPr="002F7B70" w:rsidRDefault="00510D9F" w:rsidP="00510D9F">
            <w:pPr>
              <w:pStyle w:val="TAL"/>
              <w:keepNext w:val="0"/>
              <w:keepLines w:val="0"/>
            </w:pPr>
            <w:r w:rsidRPr="002F7B70">
              <w:t>C.11.1.1.1.2</w:t>
            </w:r>
          </w:p>
        </w:tc>
      </w:tr>
      <w:tr w:rsidR="00510D9F" w:rsidRPr="002F7B70" w14:paraId="2D90EF5D" w14:textId="77777777" w:rsidTr="00A306B3">
        <w:trPr>
          <w:cantSplit/>
          <w:jc w:val="center"/>
        </w:trPr>
        <w:tc>
          <w:tcPr>
            <w:tcW w:w="562" w:type="dxa"/>
            <w:vAlign w:val="center"/>
          </w:tcPr>
          <w:p w14:paraId="465C7269" w14:textId="4D6EAACE" w:rsidR="00510D9F" w:rsidRPr="002F7B70" w:rsidRDefault="00510D9F" w:rsidP="00510D9F">
            <w:pPr>
              <w:pStyle w:val="TAC"/>
              <w:keepNext w:val="0"/>
              <w:keepLines w:val="0"/>
            </w:pPr>
            <w:ins w:id="3342" w:author="Dave - updates, from v1.3 to v2.0" w:date="2018-10-08T15:40:00Z">
              <w:r w:rsidRPr="002F7B70">
                <w:t>28</w:t>
              </w:r>
            </w:ins>
            <w:del w:id="3343" w:author="Dave - updates, from v1.3 to v2.0" w:date="2018-10-08T15:40:00Z">
              <w:r w:rsidRPr="002F7B70" w:rsidDel="00F16469">
                <w:delText>27</w:delText>
              </w:r>
            </w:del>
          </w:p>
        </w:tc>
        <w:tc>
          <w:tcPr>
            <w:tcW w:w="2694" w:type="dxa"/>
            <w:vAlign w:val="center"/>
          </w:tcPr>
          <w:p w14:paraId="639E0D9E" w14:textId="1C0B8DA1" w:rsidR="00510D9F" w:rsidRPr="002F7B70" w:rsidRDefault="00510D9F" w:rsidP="00510D9F">
            <w:pPr>
              <w:pStyle w:val="TAC"/>
              <w:keepNext w:val="0"/>
              <w:keepLines w:val="0"/>
              <w:jc w:val="left"/>
            </w:pPr>
            <w:r w:rsidRPr="002F7B70">
              <w:t>11.1.2.1.1</w:t>
            </w:r>
            <w:r>
              <w:t xml:space="preserve"> </w:t>
            </w:r>
            <w:r w:rsidRPr="002F7B70">
              <w:t>Audio-only and video-only (</w:t>
            </w:r>
            <w:r>
              <w:t>pre-recorded</w:t>
            </w:r>
            <w:r w:rsidRPr="002F7B70">
              <w:t xml:space="preserve"> - open functionality)</w:t>
            </w:r>
            <w:ins w:id="3344" w:author="Dave - updates, from v1.3 to v2.0" w:date="2018-10-08T15:15:00Z">
              <w:r>
                <w:t xml:space="preserve"> *</w:t>
              </w:r>
            </w:ins>
          </w:p>
        </w:tc>
        <w:tc>
          <w:tcPr>
            <w:tcW w:w="425" w:type="dxa"/>
            <w:vAlign w:val="center"/>
          </w:tcPr>
          <w:p w14:paraId="417D60A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01F2DDD7" w14:textId="77777777" w:rsidR="00510D9F" w:rsidRPr="002F7B70" w:rsidRDefault="00510D9F" w:rsidP="00510D9F">
            <w:pPr>
              <w:pStyle w:val="TAL"/>
              <w:jc w:val="center"/>
            </w:pPr>
          </w:p>
        </w:tc>
        <w:tc>
          <w:tcPr>
            <w:tcW w:w="425" w:type="dxa"/>
            <w:vAlign w:val="center"/>
          </w:tcPr>
          <w:p w14:paraId="5D35206D" w14:textId="77777777" w:rsidR="00510D9F" w:rsidRPr="002F7B70" w:rsidRDefault="00510D9F" w:rsidP="00510D9F">
            <w:pPr>
              <w:pStyle w:val="TAL"/>
              <w:jc w:val="center"/>
            </w:pPr>
          </w:p>
        </w:tc>
        <w:tc>
          <w:tcPr>
            <w:tcW w:w="426" w:type="dxa"/>
            <w:vAlign w:val="center"/>
          </w:tcPr>
          <w:p w14:paraId="5A29CC97" w14:textId="77777777" w:rsidR="00510D9F" w:rsidRPr="002F7B70" w:rsidRDefault="00510D9F" w:rsidP="00510D9F">
            <w:pPr>
              <w:pStyle w:val="TAL"/>
              <w:jc w:val="center"/>
            </w:pPr>
          </w:p>
        </w:tc>
        <w:tc>
          <w:tcPr>
            <w:tcW w:w="567" w:type="dxa"/>
            <w:vAlign w:val="center"/>
          </w:tcPr>
          <w:p w14:paraId="109AA948" w14:textId="77777777" w:rsidR="00510D9F" w:rsidRPr="002F7B70" w:rsidRDefault="00510D9F" w:rsidP="00510D9F">
            <w:pPr>
              <w:pStyle w:val="TAC"/>
              <w:keepNext w:val="0"/>
              <w:keepLines w:val="0"/>
            </w:pPr>
            <w:r w:rsidRPr="002F7B70">
              <w:t>U</w:t>
            </w:r>
          </w:p>
        </w:tc>
        <w:tc>
          <w:tcPr>
            <w:tcW w:w="3402" w:type="dxa"/>
            <w:vAlign w:val="center"/>
          </w:tcPr>
          <w:p w14:paraId="185CDC44" w14:textId="77777777" w:rsidR="00510D9F" w:rsidRPr="002F7B70" w:rsidRDefault="00510D9F" w:rsidP="00510D9F">
            <w:pPr>
              <w:pStyle w:val="TAL"/>
              <w:keepNext w:val="0"/>
              <w:keepLines w:val="0"/>
            </w:pPr>
          </w:p>
        </w:tc>
        <w:tc>
          <w:tcPr>
            <w:tcW w:w="1459" w:type="dxa"/>
            <w:gridSpan w:val="2"/>
            <w:vAlign w:val="center"/>
          </w:tcPr>
          <w:p w14:paraId="3D7ADD84" w14:textId="50FD772A" w:rsidR="00510D9F" w:rsidRPr="002F7B70" w:rsidRDefault="00510D9F" w:rsidP="00510D9F">
            <w:pPr>
              <w:pStyle w:val="TAL"/>
              <w:keepNext w:val="0"/>
              <w:keepLines w:val="0"/>
            </w:pPr>
            <w:r w:rsidRPr="002F7B70">
              <w:t>C.11.1.2.1.1</w:t>
            </w:r>
          </w:p>
        </w:tc>
      </w:tr>
      <w:tr w:rsidR="00510D9F" w:rsidRPr="002F7B70" w14:paraId="4A95913A" w14:textId="77777777" w:rsidTr="00A306B3">
        <w:trPr>
          <w:cantSplit/>
          <w:jc w:val="center"/>
        </w:trPr>
        <w:tc>
          <w:tcPr>
            <w:tcW w:w="562" w:type="dxa"/>
            <w:vAlign w:val="center"/>
          </w:tcPr>
          <w:p w14:paraId="5DFB7A57" w14:textId="4CFD4DAD" w:rsidR="00510D9F" w:rsidRPr="002F7B70" w:rsidRDefault="00510D9F" w:rsidP="00510D9F">
            <w:pPr>
              <w:pStyle w:val="TAC"/>
              <w:keepNext w:val="0"/>
              <w:keepLines w:val="0"/>
            </w:pPr>
            <w:ins w:id="3345" w:author="Dave - updates, from v1.3 to v2.0" w:date="2018-10-08T15:40:00Z">
              <w:r w:rsidRPr="002F7B70">
                <w:t>29</w:t>
              </w:r>
            </w:ins>
            <w:del w:id="3346" w:author="Dave - updates, from v1.3 to v2.0" w:date="2018-10-08T15:40:00Z">
              <w:r w:rsidRPr="002F7B70" w:rsidDel="00F16469">
                <w:delText>28</w:delText>
              </w:r>
            </w:del>
          </w:p>
        </w:tc>
        <w:tc>
          <w:tcPr>
            <w:tcW w:w="2694" w:type="dxa"/>
            <w:vAlign w:val="center"/>
          </w:tcPr>
          <w:p w14:paraId="13914B2D" w14:textId="5C67A4B2" w:rsidR="00510D9F" w:rsidRPr="002F7B70" w:rsidRDefault="00510D9F" w:rsidP="00510D9F">
            <w:pPr>
              <w:pStyle w:val="TAC"/>
              <w:keepNext w:val="0"/>
              <w:keepLines w:val="0"/>
              <w:jc w:val="left"/>
            </w:pPr>
            <w:r w:rsidRPr="002F7B70">
              <w:t>11.1.2.1.2 Audio-only and video-only (</w:t>
            </w:r>
            <w:r>
              <w:t>pre-recorded</w:t>
            </w:r>
            <w:r w:rsidRPr="002F7B70">
              <w:t xml:space="preserve"> - closed functionality)</w:t>
            </w:r>
            <w:ins w:id="3347" w:author="Dave - updates, from v1.3 to v2.0" w:date="2018-10-08T15:15:00Z">
              <w:r>
                <w:t xml:space="preserve"> *</w:t>
              </w:r>
            </w:ins>
          </w:p>
        </w:tc>
        <w:tc>
          <w:tcPr>
            <w:tcW w:w="425" w:type="dxa"/>
            <w:vAlign w:val="center"/>
          </w:tcPr>
          <w:p w14:paraId="47FDC295" w14:textId="67F084C9" w:rsidR="00510D9F" w:rsidRPr="002F7B70" w:rsidRDefault="00510D9F" w:rsidP="00510D9F">
            <w:pPr>
              <w:pStyle w:val="TAL"/>
              <w:keepNext w:val="0"/>
              <w:keepLines w:val="0"/>
              <w:jc w:val="center"/>
            </w:pPr>
            <w:r w:rsidRPr="002F7B70">
              <w:sym w:font="Wingdings" w:char="F0FC"/>
            </w:r>
          </w:p>
        </w:tc>
        <w:tc>
          <w:tcPr>
            <w:tcW w:w="425" w:type="dxa"/>
            <w:vAlign w:val="center"/>
          </w:tcPr>
          <w:p w14:paraId="6D1EA1AC" w14:textId="77777777" w:rsidR="00510D9F" w:rsidRPr="002F7B70" w:rsidRDefault="00510D9F" w:rsidP="00510D9F">
            <w:pPr>
              <w:pStyle w:val="TAL"/>
              <w:keepNext w:val="0"/>
              <w:keepLines w:val="0"/>
              <w:jc w:val="center"/>
            </w:pPr>
          </w:p>
        </w:tc>
        <w:tc>
          <w:tcPr>
            <w:tcW w:w="425" w:type="dxa"/>
            <w:vAlign w:val="center"/>
          </w:tcPr>
          <w:p w14:paraId="4B2D31A1" w14:textId="77777777" w:rsidR="00510D9F" w:rsidRPr="002F7B70" w:rsidRDefault="00510D9F" w:rsidP="00510D9F">
            <w:pPr>
              <w:pStyle w:val="TAL"/>
              <w:keepNext w:val="0"/>
              <w:keepLines w:val="0"/>
              <w:jc w:val="center"/>
            </w:pPr>
          </w:p>
        </w:tc>
        <w:tc>
          <w:tcPr>
            <w:tcW w:w="426" w:type="dxa"/>
            <w:vAlign w:val="center"/>
          </w:tcPr>
          <w:p w14:paraId="1FD5C7EE" w14:textId="77777777" w:rsidR="00510D9F" w:rsidRPr="002F7B70" w:rsidRDefault="00510D9F" w:rsidP="00510D9F">
            <w:pPr>
              <w:pStyle w:val="TAL"/>
              <w:keepNext w:val="0"/>
              <w:keepLines w:val="0"/>
              <w:jc w:val="center"/>
            </w:pPr>
          </w:p>
        </w:tc>
        <w:tc>
          <w:tcPr>
            <w:tcW w:w="567" w:type="dxa"/>
            <w:vAlign w:val="center"/>
          </w:tcPr>
          <w:p w14:paraId="6763B227" w14:textId="11230703" w:rsidR="00510D9F" w:rsidRPr="002F7B70" w:rsidRDefault="00510D9F" w:rsidP="00510D9F">
            <w:pPr>
              <w:pStyle w:val="TAC"/>
              <w:keepNext w:val="0"/>
              <w:keepLines w:val="0"/>
            </w:pPr>
            <w:r w:rsidRPr="002F7B70">
              <w:t>U</w:t>
            </w:r>
          </w:p>
        </w:tc>
        <w:tc>
          <w:tcPr>
            <w:tcW w:w="3402" w:type="dxa"/>
            <w:vAlign w:val="center"/>
          </w:tcPr>
          <w:p w14:paraId="76B660F3" w14:textId="77777777" w:rsidR="00510D9F" w:rsidRPr="002F7B70" w:rsidRDefault="00510D9F" w:rsidP="00510D9F">
            <w:pPr>
              <w:pStyle w:val="TAL"/>
              <w:keepNext w:val="0"/>
              <w:keepLines w:val="0"/>
            </w:pPr>
          </w:p>
        </w:tc>
        <w:tc>
          <w:tcPr>
            <w:tcW w:w="1459" w:type="dxa"/>
            <w:gridSpan w:val="2"/>
            <w:vAlign w:val="center"/>
          </w:tcPr>
          <w:p w14:paraId="4DB241DD" w14:textId="7D4512A9" w:rsidR="00510D9F" w:rsidRPr="002F7B70" w:rsidRDefault="00510D9F" w:rsidP="00510D9F">
            <w:pPr>
              <w:pStyle w:val="TAL"/>
              <w:keepNext w:val="0"/>
              <w:keepLines w:val="0"/>
            </w:pPr>
            <w:r w:rsidRPr="002F7B70">
              <w:t>C.11.1.2.1.2</w:t>
            </w:r>
          </w:p>
        </w:tc>
      </w:tr>
      <w:tr w:rsidR="00510D9F" w:rsidRPr="002F7B70" w14:paraId="5BE4299F" w14:textId="77777777" w:rsidTr="00A306B3">
        <w:trPr>
          <w:cantSplit/>
          <w:jc w:val="center"/>
        </w:trPr>
        <w:tc>
          <w:tcPr>
            <w:tcW w:w="562" w:type="dxa"/>
            <w:vAlign w:val="center"/>
          </w:tcPr>
          <w:p w14:paraId="2C3B9788" w14:textId="1F33AD71" w:rsidR="00510D9F" w:rsidRPr="002F7B70" w:rsidRDefault="00510D9F" w:rsidP="00510D9F">
            <w:pPr>
              <w:pStyle w:val="TAC"/>
              <w:keepNext w:val="0"/>
              <w:keepLines w:val="0"/>
            </w:pPr>
            <w:ins w:id="3348" w:author="Dave - updates, from v1.3 to v2.0" w:date="2018-10-08T15:40:00Z">
              <w:r w:rsidRPr="002F7B70">
                <w:t>30</w:t>
              </w:r>
            </w:ins>
            <w:del w:id="3349" w:author="Dave - updates, from v1.3 to v2.0" w:date="2018-10-08T15:40:00Z">
              <w:r w:rsidRPr="002F7B70" w:rsidDel="00F16469">
                <w:delText>29</w:delText>
              </w:r>
            </w:del>
          </w:p>
        </w:tc>
        <w:tc>
          <w:tcPr>
            <w:tcW w:w="2694" w:type="dxa"/>
            <w:vAlign w:val="center"/>
          </w:tcPr>
          <w:p w14:paraId="05310098" w14:textId="75B26AD0" w:rsidR="00510D9F" w:rsidRPr="002F7B70" w:rsidRDefault="00510D9F" w:rsidP="00510D9F">
            <w:pPr>
              <w:pStyle w:val="TAC"/>
              <w:keepNext w:val="0"/>
              <w:keepLines w:val="0"/>
              <w:jc w:val="left"/>
            </w:pPr>
            <w:r w:rsidRPr="002F7B70">
              <w:t>11.1.2.2 Captions (</w:t>
            </w:r>
            <w:r>
              <w:t>pre-recorded</w:t>
            </w:r>
            <w:r w:rsidRPr="002F7B70">
              <w:t>)</w:t>
            </w:r>
            <w:ins w:id="3350" w:author="Dave - updates, from v1.3 to v2.0" w:date="2018-10-08T15:15:00Z">
              <w:r>
                <w:t xml:space="preserve"> *</w:t>
              </w:r>
            </w:ins>
          </w:p>
        </w:tc>
        <w:tc>
          <w:tcPr>
            <w:tcW w:w="425" w:type="dxa"/>
            <w:vAlign w:val="center"/>
          </w:tcPr>
          <w:p w14:paraId="43F085E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D4EFCEF" w14:textId="77777777" w:rsidR="00510D9F" w:rsidRPr="002F7B70" w:rsidRDefault="00510D9F" w:rsidP="00510D9F">
            <w:pPr>
              <w:pStyle w:val="TAL"/>
              <w:keepNext w:val="0"/>
              <w:keepLines w:val="0"/>
              <w:jc w:val="center"/>
            </w:pPr>
          </w:p>
        </w:tc>
        <w:tc>
          <w:tcPr>
            <w:tcW w:w="425" w:type="dxa"/>
            <w:vAlign w:val="center"/>
          </w:tcPr>
          <w:p w14:paraId="5A4A583B" w14:textId="77777777" w:rsidR="00510D9F" w:rsidRPr="002F7B70" w:rsidRDefault="00510D9F" w:rsidP="00510D9F">
            <w:pPr>
              <w:pStyle w:val="TAL"/>
              <w:keepNext w:val="0"/>
              <w:keepLines w:val="0"/>
              <w:jc w:val="center"/>
            </w:pPr>
          </w:p>
        </w:tc>
        <w:tc>
          <w:tcPr>
            <w:tcW w:w="426" w:type="dxa"/>
            <w:vAlign w:val="center"/>
          </w:tcPr>
          <w:p w14:paraId="7127AF90" w14:textId="77777777" w:rsidR="00510D9F" w:rsidRPr="002F7B70" w:rsidRDefault="00510D9F" w:rsidP="00510D9F">
            <w:pPr>
              <w:pStyle w:val="TAL"/>
              <w:keepNext w:val="0"/>
              <w:keepLines w:val="0"/>
              <w:jc w:val="center"/>
            </w:pPr>
          </w:p>
        </w:tc>
        <w:tc>
          <w:tcPr>
            <w:tcW w:w="567" w:type="dxa"/>
            <w:vAlign w:val="center"/>
          </w:tcPr>
          <w:p w14:paraId="1A87293E" w14:textId="77777777" w:rsidR="00510D9F" w:rsidRPr="002F7B70" w:rsidRDefault="00510D9F" w:rsidP="00510D9F">
            <w:pPr>
              <w:pStyle w:val="TAC"/>
              <w:keepNext w:val="0"/>
              <w:keepLines w:val="0"/>
            </w:pPr>
            <w:r w:rsidRPr="002F7B70">
              <w:t>U</w:t>
            </w:r>
          </w:p>
        </w:tc>
        <w:tc>
          <w:tcPr>
            <w:tcW w:w="3402" w:type="dxa"/>
            <w:vAlign w:val="center"/>
          </w:tcPr>
          <w:p w14:paraId="4E45E1CD" w14:textId="77777777" w:rsidR="00510D9F" w:rsidRPr="002F7B70" w:rsidRDefault="00510D9F" w:rsidP="00510D9F">
            <w:pPr>
              <w:pStyle w:val="TAL"/>
              <w:keepNext w:val="0"/>
              <w:keepLines w:val="0"/>
            </w:pPr>
          </w:p>
        </w:tc>
        <w:tc>
          <w:tcPr>
            <w:tcW w:w="1459" w:type="dxa"/>
            <w:gridSpan w:val="2"/>
            <w:vAlign w:val="center"/>
          </w:tcPr>
          <w:p w14:paraId="69F44ABD" w14:textId="02249F30" w:rsidR="00510D9F" w:rsidRPr="002F7B70" w:rsidRDefault="00510D9F" w:rsidP="00510D9F">
            <w:pPr>
              <w:pStyle w:val="TAL"/>
              <w:keepNext w:val="0"/>
              <w:keepLines w:val="0"/>
            </w:pPr>
            <w:r w:rsidRPr="002F7B70">
              <w:t>C.11.1.2.2</w:t>
            </w:r>
          </w:p>
        </w:tc>
      </w:tr>
      <w:tr w:rsidR="00510D9F" w:rsidRPr="002F7B70" w14:paraId="118C9990" w14:textId="77777777" w:rsidTr="00A306B3">
        <w:trPr>
          <w:cantSplit/>
          <w:jc w:val="center"/>
        </w:trPr>
        <w:tc>
          <w:tcPr>
            <w:tcW w:w="562" w:type="dxa"/>
            <w:vAlign w:val="center"/>
          </w:tcPr>
          <w:p w14:paraId="5B1DA75B" w14:textId="17C3531C" w:rsidR="00510D9F" w:rsidRPr="002F7B70" w:rsidRDefault="00510D9F" w:rsidP="00510D9F">
            <w:pPr>
              <w:pStyle w:val="TAC"/>
              <w:keepNext w:val="0"/>
              <w:keepLines w:val="0"/>
            </w:pPr>
            <w:ins w:id="3351" w:author="Dave - updates, from v1.3 to v2.0" w:date="2018-10-08T15:40:00Z">
              <w:r w:rsidRPr="002F7B70">
                <w:t>31</w:t>
              </w:r>
            </w:ins>
            <w:del w:id="3352" w:author="Dave - updates, from v1.3 to v2.0" w:date="2018-10-08T15:40:00Z">
              <w:r w:rsidRPr="002F7B70" w:rsidDel="00F16469">
                <w:delText>30</w:delText>
              </w:r>
            </w:del>
          </w:p>
        </w:tc>
        <w:tc>
          <w:tcPr>
            <w:tcW w:w="2694" w:type="dxa"/>
            <w:vAlign w:val="center"/>
          </w:tcPr>
          <w:p w14:paraId="1BAA2BCC" w14:textId="3FDBA986" w:rsidR="00510D9F" w:rsidRPr="002F7B70" w:rsidRDefault="00510D9F" w:rsidP="00510D9F">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ins w:id="3353" w:author="Dave - updates, from v1.3 to v2.0" w:date="2018-10-08T15:15:00Z">
              <w:r>
                <w:t xml:space="preserve"> *</w:t>
              </w:r>
            </w:ins>
          </w:p>
        </w:tc>
        <w:tc>
          <w:tcPr>
            <w:tcW w:w="425" w:type="dxa"/>
            <w:vAlign w:val="center"/>
          </w:tcPr>
          <w:p w14:paraId="6A5EED80"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6CA30C6" w14:textId="77777777" w:rsidR="00510D9F" w:rsidRPr="002F7B70" w:rsidRDefault="00510D9F" w:rsidP="00510D9F">
            <w:pPr>
              <w:pStyle w:val="TAL"/>
              <w:keepNext w:val="0"/>
              <w:keepLines w:val="0"/>
              <w:jc w:val="center"/>
            </w:pPr>
          </w:p>
        </w:tc>
        <w:tc>
          <w:tcPr>
            <w:tcW w:w="425" w:type="dxa"/>
            <w:vAlign w:val="center"/>
          </w:tcPr>
          <w:p w14:paraId="25BDFDA3" w14:textId="77777777" w:rsidR="00510D9F" w:rsidRPr="002F7B70" w:rsidRDefault="00510D9F" w:rsidP="00510D9F">
            <w:pPr>
              <w:pStyle w:val="TAL"/>
              <w:keepNext w:val="0"/>
              <w:keepLines w:val="0"/>
              <w:jc w:val="center"/>
            </w:pPr>
          </w:p>
        </w:tc>
        <w:tc>
          <w:tcPr>
            <w:tcW w:w="426" w:type="dxa"/>
            <w:vAlign w:val="center"/>
          </w:tcPr>
          <w:p w14:paraId="04B82AAA" w14:textId="77777777" w:rsidR="00510D9F" w:rsidRPr="002F7B70" w:rsidRDefault="00510D9F" w:rsidP="00510D9F">
            <w:pPr>
              <w:pStyle w:val="TAL"/>
              <w:keepNext w:val="0"/>
              <w:keepLines w:val="0"/>
              <w:jc w:val="center"/>
            </w:pPr>
          </w:p>
        </w:tc>
        <w:tc>
          <w:tcPr>
            <w:tcW w:w="567" w:type="dxa"/>
            <w:vAlign w:val="center"/>
          </w:tcPr>
          <w:p w14:paraId="28496412" w14:textId="77777777" w:rsidR="00510D9F" w:rsidRPr="002F7B70" w:rsidRDefault="00510D9F" w:rsidP="00510D9F">
            <w:pPr>
              <w:pStyle w:val="TAC"/>
              <w:keepNext w:val="0"/>
              <w:keepLines w:val="0"/>
            </w:pPr>
            <w:r w:rsidRPr="002F7B70">
              <w:t>U</w:t>
            </w:r>
          </w:p>
        </w:tc>
        <w:tc>
          <w:tcPr>
            <w:tcW w:w="3402" w:type="dxa"/>
            <w:vAlign w:val="center"/>
          </w:tcPr>
          <w:p w14:paraId="2290D5BE" w14:textId="77777777" w:rsidR="00510D9F" w:rsidRPr="002F7B70" w:rsidRDefault="00510D9F" w:rsidP="00510D9F">
            <w:pPr>
              <w:pStyle w:val="TAL"/>
              <w:keepNext w:val="0"/>
              <w:keepLines w:val="0"/>
            </w:pPr>
          </w:p>
        </w:tc>
        <w:tc>
          <w:tcPr>
            <w:tcW w:w="1459" w:type="dxa"/>
            <w:gridSpan w:val="2"/>
            <w:vAlign w:val="center"/>
          </w:tcPr>
          <w:p w14:paraId="29648D47" w14:textId="5D84E2EE" w:rsidR="00510D9F" w:rsidRPr="002F7B70" w:rsidRDefault="00510D9F" w:rsidP="00510D9F">
            <w:pPr>
              <w:pStyle w:val="TAL"/>
              <w:keepNext w:val="0"/>
              <w:keepLines w:val="0"/>
            </w:pPr>
            <w:r w:rsidRPr="002F7B70">
              <w:t>C.11.1.2.3.1</w:t>
            </w:r>
          </w:p>
        </w:tc>
      </w:tr>
      <w:tr w:rsidR="00665F8B" w:rsidRPr="002F7B70" w14:paraId="3D8DD1D2" w14:textId="77777777" w:rsidTr="00A306B3">
        <w:trPr>
          <w:cantSplit/>
          <w:jc w:val="center"/>
        </w:trPr>
        <w:tc>
          <w:tcPr>
            <w:tcW w:w="562" w:type="dxa"/>
            <w:vAlign w:val="center"/>
          </w:tcPr>
          <w:p w14:paraId="0B4F78EF" w14:textId="589CE8E6" w:rsidR="00665F8B" w:rsidRPr="002F7B70" w:rsidRDefault="00665F8B" w:rsidP="00665F8B">
            <w:pPr>
              <w:pStyle w:val="TAC"/>
              <w:keepNext w:val="0"/>
              <w:keepLines w:val="0"/>
            </w:pPr>
            <w:del w:id="3354" w:author="Dave - updates, from v1.3 to v2.0" w:date="2018-10-08T15:40:00Z">
              <w:r w:rsidRPr="002F7B70" w:rsidDel="00510D9F">
                <w:delText>31</w:delText>
              </w:r>
            </w:del>
            <w:ins w:id="3355" w:author="Dave - updates, from v1.3 to v2.0" w:date="2018-10-08T15:40:00Z">
              <w:r w:rsidR="00510D9F">
                <w:t>32</w:t>
              </w:r>
            </w:ins>
          </w:p>
        </w:tc>
        <w:tc>
          <w:tcPr>
            <w:tcW w:w="2694" w:type="dxa"/>
            <w:vAlign w:val="center"/>
          </w:tcPr>
          <w:p w14:paraId="02DF2DD6" w14:textId="2BDAFF2D" w:rsidR="00665F8B" w:rsidRPr="002F7B70" w:rsidRDefault="00665F8B">
            <w:pPr>
              <w:pStyle w:val="TAC"/>
              <w:keepNext w:val="0"/>
              <w:keepLines w:val="0"/>
              <w:jc w:val="left"/>
            </w:pPr>
            <w:r w:rsidRPr="002F7B70">
              <w:t>11.1.2.3.2 Audio description or media alternative (</w:t>
            </w:r>
            <w:r w:rsidR="00846BF0">
              <w:t>pre-recorded</w:t>
            </w:r>
            <w:r w:rsidRPr="002F7B70">
              <w:t xml:space="preserve"> - closed functionality)</w:t>
            </w:r>
            <w:ins w:id="3356" w:author="Dave - updates, from v1.3 to v2.0" w:date="2018-10-08T15:15:00Z">
              <w:r w:rsidR="00C515B4">
                <w:t xml:space="preserve"> *</w:t>
              </w:r>
            </w:ins>
          </w:p>
        </w:tc>
        <w:tc>
          <w:tcPr>
            <w:tcW w:w="425" w:type="dxa"/>
            <w:vAlign w:val="center"/>
          </w:tcPr>
          <w:p w14:paraId="46EE2962" w14:textId="1884AD51" w:rsidR="00665F8B" w:rsidRPr="002F7B70" w:rsidRDefault="00665F8B" w:rsidP="00665F8B">
            <w:pPr>
              <w:pStyle w:val="TAL"/>
              <w:keepNext w:val="0"/>
              <w:keepLines w:val="0"/>
              <w:jc w:val="center"/>
            </w:pPr>
            <w:r w:rsidRPr="002F7B70">
              <w:sym w:font="Wingdings" w:char="F0FC"/>
            </w:r>
          </w:p>
        </w:tc>
        <w:tc>
          <w:tcPr>
            <w:tcW w:w="425" w:type="dxa"/>
            <w:vAlign w:val="center"/>
          </w:tcPr>
          <w:p w14:paraId="39B668C0" w14:textId="77777777" w:rsidR="00665F8B" w:rsidRPr="002F7B70" w:rsidRDefault="00665F8B" w:rsidP="00665F8B">
            <w:pPr>
              <w:pStyle w:val="TAL"/>
              <w:keepNext w:val="0"/>
              <w:keepLines w:val="0"/>
              <w:jc w:val="center"/>
            </w:pPr>
          </w:p>
        </w:tc>
        <w:tc>
          <w:tcPr>
            <w:tcW w:w="425" w:type="dxa"/>
            <w:vAlign w:val="center"/>
          </w:tcPr>
          <w:p w14:paraId="25DD578E" w14:textId="77777777" w:rsidR="00665F8B" w:rsidRPr="002F7B70" w:rsidRDefault="00665F8B" w:rsidP="00665F8B">
            <w:pPr>
              <w:pStyle w:val="TAL"/>
              <w:keepNext w:val="0"/>
              <w:keepLines w:val="0"/>
              <w:jc w:val="center"/>
            </w:pPr>
          </w:p>
        </w:tc>
        <w:tc>
          <w:tcPr>
            <w:tcW w:w="426" w:type="dxa"/>
            <w:vAlign w:val="center"/>
          </w:tcPr>
          <w:p w14:paraId="3774B934" w14:textId="77777777" w:rsidR="00665F8B" w:rsidRPr="002F7B70" w:rsidRDefault="00665F8B" w:rsidP="00665F8B">
            <w:pPr>
              <w:pStyle w:val="TAL"/>
              <w:keepNext w:val="0"/>
              <w:keepLines w:val="0"/>
              <w:jc w:val="center"/>
            </w:pPr>
          </w:p>
        </w:tc>
        <w:tc>
          <w:tcPr>
            <w:tcW w:w="567" w:type="dxa"/>
            <w:vAlign w:val="center"/>
          </w:tcPr>
          <w:p w14:paraId="13F1D8D5" w14:textId="34F9CACD" w:rsidR="00665F8B" w:rsidRPr="002F7B70" w:rsidRDefault="00665F8B" w:rsidP="00665F8B">
            <w:pPr>
              <w:pStyle w:val="TAC"/>
              <w:keepNext w:val="0"/>
              <w:keepLines w:val="0"/>
            </w:pPr>
            <w:r w:rsidRPr="002F7B70">
              <w:t>U</w:t>
            </w:r>
          </w:p>
        </w:tc>
        <w:tc>
          <w:tcPr>
            <w:tcW w:w="3402" w:type="dxa"/>
            <w:vAlign w:val="center"/>
          </w:tcPr>
          <w:p w14:paraId="40182E28" w14:textId="77777777" w:rsidR="00665F8B" w:rsidRPr="002F7B70" w:rsidRDefault="00665F8B" w:rsidP="00665F8B">
            <w:pPr>
              <w:pStyle w:val="TAL"/>
              <w:keepNext w:val="0"/>
              <w:keepLines w:val="0"/>
            </w:pPr>
          </w:p>
        </w:tc>
        <w:tc>
          <w:tcPr>
            <w:tcW w:w="1459" w:type="dxa"/>
            <w:gridSpan w:val="2"/>
            <w:vAlign w:val="center"/>
          </w:tcPr>
          <w:p w14:paraId="7AAF9902" w14:textId="5FE39BE7" w:rsidR="00665F8B" w:rsidRPr="002F7B70" w:rsidRDefault="00665F8B" w:rsidP="00665F8B">
            <w:pPr>
              <w:pStyle w:val="TAL"/>
              <w:keepNext w:val="0"/>
              <w:keepLines w:val="0"/>
            </w:pPr>
            <w:r w:rsidRPr="002F7B70">
              <w:t>C.11.1.2.3.2</w:t>
            </w:r>
          </w:p>
        </w:tc>
      </w:tr>
      <w:tr w:rsidR="00665F8B" w:rsidRPr="002F7B70" w14:paraId="785F6319" w14:textId="77777777" w:rsidTr="00A306B3">
        <w:trPr>
          <w:cantSplit/>
          <w:jc w:val="center"/>
        </w:trPr>
        <w:tc>
          <w:tcPr>
            <w:tcW w:w="562" w:type="dxa"/>
            <w:vAlign w:val="center"/>
          </w:tcPr>
          <w:p w14:paraId="59EBE8B3" w14:textId="00AFC41F" w:rsidR="00665F8B" w:rsidRPr="002F7B70" w:rsidRDefault="00665F8B" w:rsidP="00665F8B">
            <w:pPr>
              <w:pStyle w:val="TAC"/>
              <w:keepNext w:val="0"/>
              <w:keepLines w:val="0"/>
            </w:pPr>
            <w:del w:id="3357" w:author="Dave - updates, from v1.3 to v2.0" w:date="2018-10-08T15:25:00Z">
              <w:r w:rsidRPr="002F7B70" w:rsidDel="006778B5">
                <w:delText>32</w:delText>
              </w:r>
            </w:del>
          </w:p>
        </w:tc>
        <w:tc>
          <w:tcPr>
            <w:tcW w:w="2694" w:type="dxa"/>
            <w:vAlign w:val="center"/>
          </w:tcPr>
          <w:p w14:paraId="4A4B0E7E" w14:textId="5C2B357C" w:rsidR="00665F8B" w:rsidRPr="002F7B70" w:rsidRDefault="00665F8B" w:rsidP="00665F8B">
            <w:pPr>
              <w:pStyle w:val="TAC"/>
              <w:keepNext w:val="0"/>
              <w:keepLines w:val="0"/>
              <w:jc w:val="left"/>
            </w:pPr>
            <w:del w:id="3358" w:author="Dave - updates, from v1.3 to v2.0" w:date="2018-10-08T15:25:00Z">
              <w:r w:rsidRPr="002F7B70" w:rsidDel="006778B5">
                <w:delText>11.1.2.4 Captions (live)</w:delText>
              </w:r>
            </w:del>
          </w:p>
        </w:tc>
        <w:tc>
          <w:tcPr>
            <w:tcW w:w="425" w:type="dxa"/>
            <w:vAlign w:val="center"/>
          </w:tcPr>
          <w:p w14:paraId="3C77CE17" w14:textId="382CD623" w:rsidR="00665F8B" w:rsidRPr="002F7B70" w:rsidRDefault="00665F8B" w:rsidP="00665F8B">
            <w:pPr>
              <w:pStyle w:val="TAL"/>
              <w:keepNext w:val="0"/>
              <w:keepLines w:val="0"/>
              <w:jc w:val="center"/>
            </w:pPr>
            <w:del w:id="3359" w:author="Dave - updates, from v1.3 to v2.0" w:date="2018-10-08T15:25:00Z">
              <w:r w:rsidRPr="002F7B70" w:rsidDel="006778B5">
                <w:sym w:font="Wingdings" w:char="F0FC"/>
              </w:r>
            </w:del>
          </w:p>
        </w:tc>
        <w:tc>
          <w:tcPr>
            <w:tcW w:w="425" w:type="dxa"/>
            <w:vAlign w:val="center"/>
          </w:tcPr>
          <w:p w14:paraId="5B2A2BC9" w14:textId="77777777" w:rsidR="00665F8B" w:rsidRPr="002F7B70" w:rsidRDefault="00665F8B" w:rsidP="00665F8B">
            <w:pPr>
              <w:pStyle w:val="TAL"/>
              <w:keepNext w:val="0"/>
              <w:keepLines w:val="0"/>
              <w:jc w:val="center"/>
            </w:pPr>
          </w:p>
        </w:tc>
        <w:tc>
          <w:tcPr>
            <w:tcW w:w="425" w:type="dxa"/>
            <w:vAlign w:val="center"/>
          </w:tcPr>
          <w:p w14:paraId="7BDE9947" w14:textId="77777777" w:rsidR="00665F8B" w:rsidRPr="002F7B70" w:rsidRDefault="00665F8B" w:rsidP="00665F8B">
            <w:pPr>
              <w:pStyle w:val="TAL"/>
              <w:keepNext w:val="0"/>
              <w:keepLines w:val="0"/>
              <w:jc w:val="center"/>
            </w:pPr>
          </w:p>
        </w:tc>
        <w:tc>
          <w:tcPr>
            <w:tcW w:w="426" w:type="dxa"/>
            <w:vAlign w:val="center"/>
          </w:tcPr>
          <w:p w14:paraId="25AB4223" w14:textId="77777777" w:rsidR="00665F8B" w:rsidRPr="002F7B70" w:rsidRDefault="00665F8B" w:rsidP="00665F8B">
            <w:pPr>
              <w:pStyle w:val="TAL"/>
              <w:keepNext w:val="0"/>
              <w:keepLines w:val="0"/>
              <w:jc w:val="center"/>
            </w:pPr>
          </w:p>
        </w:tc>
        <w:tc>
          <w:tcPr>
            <w:tcW w:w="567" w:type="dxa"/>
            <w:vAlign w:val="center"/>
          </w:tcPr>
          <w:p w14:paraId="3615109B" w14:textId="5C68B677" w:rsidR="00665F8B" w:rsidRPr="002F7B70" w:rsidRDefault="00665F8B" w:rsidP="00665F8B">
            <w:pPr>
              <w:pStyle w:val="TAC"/>
              <w:keepNext w:val="0"/>
              <w:keepLines w:val="0"/>
            </w:pPr>
            <w:del w:id="3360" w:author="Dave - updates, from v1.3 to v2.0" w:date="2018-10-08T15:25:00Z">
              <w:r w:rsidRPr="002F7B70" w:rsidDel="006778B5">
                <w:delText>U</w:delText>
              </w:r>
            </w:del>
          </w:p>
        </w:tc>
        <w:tc>
          <w:tcPr>
            <w:tcW w:w="3402" w:type="dxa"/>
            <w:vAlign w:val="center"/>
          </w:tcPr>
          <w:p w14:paraId="612AE69E" w14:textId="77777777" w:rsidR="00665F8B" w:rsidRPr="002F7B70" w:rsidRDefault="00665F8B" w:rsidP="00665F8B">
            <w:pPr>
              <w:pStyle w:val="TAL"/>
              <w:keepNext w:val="0"/>
              <w:keepLines w:val="0"/>
            </w:pPr>
          </w:p>
        </w:tc>
        <w:tc>
          <w:tcPr>
            <w:tcW w:w="1459" w:type="dxa"/>
            <w:gridSpan w:val="2"/>
            <w:vAlign w:val="center"/>
          </w:tcPr>
          <w:p w14:paraId="45DE3335" w14:textId="3AAEBBD5" w:rsidR="00665F8B" w:rsidRPr="002F7B70" w:rsidRDefault="00665F8B" w:rsidP="00665F8B">
            <w:pPr>
              <w:pStyle w:val="TAL"/>
              <w:keepNext w:val="0"/>
              <w:keepLines w:val="0"/>
            </w:pPr>
            <w:del w:id="3361" w:author="Dave - updates, from v1.3 to v2.0" w:date="2018-10-08T15:25:00Z">
              <w:r w:rsidRPr="002F7B70" w:rsidDel="006778B5">
                <w:delText>C.11.1.2.4</w:delText>
              </w:r>
            </w:del>
          </w:p>
        </w:tc>
      </w:tr>
      <w:tr w:rsidR="00665F8B" w:rsidRPr="002F7B70" w14:paraId="42DD3DCC" w14:textId="77777777" w:rsidTr="00A306B3">
        <w:trPr>
          <w:cantSplit/>
          <w:jc w:val="center"/>
        </w:trPr>
        <w:tc>
          <w:tcPr>
            <w:tcW w:w="562" w:type="dxa"/>
            <w:vAlign w:val="center"/>
          </w:tcPr>
          <w:p w14:paraId="7E69B708" w14:textId="1F50A079" w:rsidR="00665F8B" w:rsidRPr="002F7B70" w:rsidRDefault="00665F8B" w:rsidP="00665F8B">
            <w:pPr>
              <w:pStyle w:val="TAC"/>
              <w:keepNext w:val="0"/>
              <w:keepLines w:val="0"/>
            </w:pPr>
            <w:r w:rsidRPr="002F7B70">
              <w:t>33</w:t>
            </w:r>
          </w:p>
        </w:tc>
        <w:tc>
          <w:tcPr>
            <w:tcW w:w="2694" w:type="dxa"/>
            <w:vAlign w:val="center"/>
          </w:tcPr>
          <w:p w14:paraId="389F9EF9" w14:textId="0D28EF86" w:rsidR="00665F8B" w:rsidRPr="002F7B70" w:rsidRDefault="00665F8B" w:rsidP="00665F8B">
            <w:pPr>
              <w:pStyle w:val="TAC"/>
              <w:keepNext w:val="0"/>
              <w:keepLines w:val="0"/>
              <w:jc w:val="left"/>
            </w:pPr>
            <w:r w:rsidRPr="002F7B70">
              <w:t>11.1.2.5 Audio description (</w:t>
            </w:r>
            <w:r w:rsidR="00846BF0">
              <w:t>pre-recorded</w:t>
            </w:r>
            <w:r w:rsidRPr="002F7B70">
              <w:t>)</w:t>
            </w:r>
            <w:ins w:id="3362" w:author="Dave - updates, from v1.3 to v2.0" w:date="2018-10-08T15:16:00Z">
              <w:r w:rsidR="00C515B4">
                <w:t xml:space="preserve"> *</w:t>
              </w:r>
            </w:ins>
          </w:p>
        </w:tc>
        <w:tc>
          <w:tcPr>
            <w:tcW w:w="425" w:type="dxa"/>
            <w:vAlign w:val="center"/>
          </w:tcPr>
          <w:p w14:paraId="5EA2940A"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1E163ED1" w14:textId="77777777" w:rsidR="00665F8B" w:rsidRPr="002F7B70" w:rsidRDefault="00665F8B" w:rsidP="00665F8B">
            <w:pPr>
              <w:pStyle w:val="TAL"/>
              <w:keepNext w:val="0"/>
              <w:keepLines w:val="0"/>
              <w:jc w:val="center"/>
            </w:pPr>
          </w:p>
        </w:tc>
        <w:tc>
          <w:tcPr>
            <w:tcW w:w="425" w:type="dxa"/>
            <w:vAlign w:val="center"/>
          </w:tcPr>
          <w:p w14:paraId="5674A314" w14:textId="77777777" w:rsidR="00665F8B" w:rsidRPr="002F7B70" w:rsidRDefault="00665F8B" w:rsidP="00665F8B">
            <w:pPr>
              <w:pStyle w:val="TAL"/>
              <w:keepNext w:val="0"/>
              <w:keepLines w:val="0"/>
              <w:jc w:val="center"/>
            </w:pPr>
          </w:p>
        </w:tc>
        <w:tc>
          <w:tcPr>
            <w:tcW w:w="426" w:type="dxa"/>
            <w:vAlign w:val="center"/>
          </w:tcPr>
          <w:p w14:paraId="53A11739" w14:textId="77777777" w:rsidR="00665F8B" w:rsidRPr="002F7B70" w:rsidRDefault="00665F8B" w:rsidP="00665F8B">
            <w:pPr>
              <w:pStyle w:val="TAL"/>
              <w:keepNext w:val="0"/>
              <w:keepLines w:val="0"/>
              <w:jc w:val="center"/>
            </w:pPr>
          </w:p>
        </w:tc>
        <w:tc>
          <w:tcPr>
            <w:tcW w:w="567" w:type="dxa"/>
            <w:vAlign w:val="center"/>
          </w:tcPr>
          <w:p w14:paraId="6604C131" w14:textId="77777777" w:rsidR="00665F8B" w:rsidRPr="002F7B70" w:rsidRDefault="00665F8B" w:rsidP="00665F8B">
            <w:pPr>
              <w:pStyle w:val="TAC"/>
              <w:keepNext w:val="0"/>
              <w:keepLines w:val="0"/>
            </w:pPr>
            <w:r w:rsidRPr="002F7B70">
              <w:t>U</w:t>
            </w:r>
          </w:p>
        </w:tc>
        <w:tc>
          <w:tcPr>
            <w:tcW w:w="3402" w:type="dxa"/>
            <w:vAlign w:val="center"/>
          </w:tcPr>
          <w:p w14:paraId="5F746CAF" w14:textId="77777777" w:rsidR="00665F8B" w:rsidRPr="002F7B70" w:rsidRDefault="00665F8B" w:rsidP="00665F8B">
            <w:pPr>
              <w:pStyle w:val="TAL"/>
              <w:keepNext w:val="0"/>
              <w:keepLines w:val="0"/>
            </w:pPr>
          </w:p>
        </w:tc>
        <w:tc>
          <w:tcPr>
            <w:tcW w:w="1459" w:type="dxa"/>
            <w:gridSpan w:val="2"/>
            <w:vAlign w:val="center"/>
          </w:tcPr>
          <w:p w14:paraId="107A6765" w14:textId="64625CCE" w:rsidR="00665F8B" w:rsidRPr="002F7B70" w:rsidRDefault="00665F8B" w:rsidP="00665F8B">
            <w:pPr>
              <w:pStyle w:val="TAL"/>
              <w:keepNext w:val="0"/>
              <w:keepLines w:val="0"/>
            </w:pPr>
            <w:r w:rsidRPr="002F7B70">
              <w:t>C.11.1.2.5</w:t>
            </w:r>
          </w:p>
        </w:tc>
      </w:tr>
      <w:tr w:rsidR="00665F8B" w:rsidRPr="002F7B70" w14:paraId="47069B16" w14:textId="77777777" w:rsidTr="00A306B3">
        <w:trPr>
          <w:cantSplit/>
          <w:jc w:val="center"/>
        </w:trPr>
        <w:tc>
          <w:tcPr>
            <w:tcW w:w="562" w:type="dxa"/>
            <w:vAlign w:val="center"/>
          </w:tcPr>
          <w:p w14:paraId="3C98861D" w14:textId="2C8F3FE0" w:rsidR="00665F8B" w:rsidRPr="002F7B70" w:rsidRDefault="00665F8B" w:rsidP="00665F8B">
            <w:pPr>
              <w:pStyle w:val="TAC"/>
              <w:keepNext w:val="0"/>
              <w:keepLines w:val="0"/>
            </w:pPr>
            <w:r w:rsidRPr="002F7B70">
              <w:t>34</w:t>
            </w:r>
          </w:p>
        </w:tc>
        <w:tc>
          <w:tcPr>
            <w:tcW w:w="2694" w:type="dxa"/>
            <w:vAlign w:val="center"/>
          </w:tcPr>
          <w:p w14:paraId="425DD98E" w14:textId="7C445004" w:rsidR="00665F8B" w:rsidRPr="002F7B70" w:rsidRDefault="00665F8B" w:rsidP="00665F8B">
            <w:pPr>
              <w:pStyle w:val="TAC"/>
              <w:keepNext w:val="0"/>
              <w:keepLines w:val="0"/>
              <w:jc w:val="left"/>
            </w:pPr>
            <w:r w:rsidRPr="002F7B70">
              <w:t>11.1.3.1.1 Info and relationships (open functionality)</w:t>
            </w:r>
            <w:ins w:id="3363" w:author="Dave - updates, from v1.3 to v2.0" w:date="2018-10-08T15:16:00Z">
              <w:r w:rsidR="00C515B4">
                <w:t xml:space="preserve"> *</w:t>
              </w:r>
            </w:ins>
          </w:p>
        </w:tc>
        <w:tc>
          <w:tcPr>
            <w:tcW w:w="425" w:type="dxa"/>
            <w:vAlign w:val="center"/>
          </w:tcPr>
          <w:p w14:paraId="25700051"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4C8F433" w14:textId="77777777" w:rsidR="00665F8B" w:rsidRPr="002F7B70" w:rsidRDefault="00665F8B" w:rsidP="00665F8B">
            <w:pPr>
              <w:pStyle w:val="TAL"/>
              <w:keepNext w:val="0"/>
              <w:keepLines w:val="0"/>
              <w:jc w:val="center"/>
            </w:pPr>
          </w:p>
        </w:tc>
        <w:tc>
          <w:tcPr>
            <w:tcW w:w="425" w:type="dxa"/>
            <w:vAlign w:val="center"/>
          </w:tcPr>
          <w:p w14:paraId="3C4D1B06" w14:textId="77777777" w:rsidR="00665F8B" w:rsidRPr="002F7B70" w:rsidRDefault="00665F8B" w:rsidP="00665F8B">
            <w:pPr>
              <w:pStyle w:val="TAL"/>
              <w:keepNext w:val="0"/>
              <w:keepLines w:val="0"/>
              <w:jc w:val="center"/>
            </w:pPr>
          </w:p>
        </w:tc>
        <w:tc>
          <w:tcPr>
            <w:tcW w:w="426" w:type="dxa"/>
            <w:vAlign w:val="center"/>
          </w:tcPr>
          <w:p w14:paraId="75128E7E" w14:textId="77777777" w:rsidR="00665F8B" w:rsidRPr="002F7B70" w:rsidRDefault="00665F8B" w:rsidP="00665F8B">
            <w:pPr>
              <w:pStyle w:val="TAL"/>
              <w:keepNext w:val="0"/>
              <w:keepLines w:val="0"/>
              <w:jc w:val="center"/>
            </w:pPr>
          </w:p>
        </w:tc>
        <w:tc>
          <w:tcPr>
            <w:tcW w:w="567" w:type="dxa"/>
            <w:vAlign w:val="center"/>
          </w:tcPr>
          <w:p w14:paraId="63F16564" w14:textId="77777777" w:rsidR="00665F8B" w:rsidRPr="002F7B70" w:rsidRDefault="00665F8B" w:rsidP="00665F8B">
            <w:pPr>
              <w:pStyle w:val="TAC"/>
              <w:keepNext w:val="0"/>
              <w:keepLines w:val="0"/>
            </w:pPr>
            <w:r w:rsidRPr="002F7B70">
              <w:t>U</w:t>
            </w:r>
          </w:p>
        </w:tc>
        <w:tc>
          <w:tcPr>
            <w:tcW w:w="3402" w:type="dxa"/>
            <w:vAlign w:val="center"/>
          </w:tcPr>
          <w:p w14:paraId="3ECBA3A4" w14:textId="77777777" w:rsidR="00665F8B" w:rsidRPr="002F7B70" w:rsidRDefault="00665F8B" w:rsidP="00665F8B">
            <w:pPr>
              <w:pStyle w:val="TAL"/>
              <w:keepNext w:val="0"/>
              <w:keepLines w:val="0"/>
            </w:pPr>
          </w:p>
        </w:tc>
        <w:tc>
          <w:tcPr>
            <w:tcW w:w="1459" w:type="dxa"/>
            <w:gridSpan w:val="2"/>
            <w:vAlign w:val="center"/>
          </w:tcPr>
          <w:p w14:paraId="25519D27" w14:textId="0D6CD496" w:rsidR="00665F8B" w:rsidRPr="002F7B70" w:rsidRDefault="00665F8B">
            <w:pPr>
              <w:pStyle w:val="TAL"/>
              <w:keepNext w:val="0"/>
              <w:keepLines w:val="0"/>
            </w:pPr>
            <w:r w:rsidRPr="002F7B70">
              <w:t>C.11.1.3.1.1</w:t>
            </w:r>
          </w:p>
        </w:tc>
      </w:tr>
      <w:tr w:rsidR="00665F8B" w:rsidRPr="002F7B70" w14:paraId="2119406A" w14:textId="77777777" w:rsidTr="00A306B3">
        <w:trPr>
          <w:cantSplit/>
          <w:jc w:val="center"/>
        </w:trPr>
        <w:tc>
          <w:tcPr>
            <w:tcW w:w="562" w:type="dxa"/>
            <w:vAlign w:val="center"/>
          </w:tcPr>
          <w:p w14:paraId="6378847D" w14:textId="23243DE2" w:rsidR="00665F8B" w:rsidRPr="002F7B70" w:rsidRDefault="00665F8B" w:rsidP="00665F8B">
            <w:pPr>
              <w:pStyle w:val="TAC"/>
              <w:keepNext w:val="0"/>
              <w:keepLines w:val="0"/>
            </w:pPr>
            <w:r w:rsidRPr="002F7B70">
              <w:t>35</w:t>
            </w:r>
          </w:p>
        </w:tc>
        <w:tc>
          <w:tcPr>
            <w:tcW w:w="2694" w:type="dxa"/>
            <w:vAlign w:val="center"/>
          </w:tcPr>
          <w:p w14:paraId="217FA606" w14:textId="1FA2BC1E" w:rsidR="00665F8B" w:rsidRPr="002F7B70" w:rsidRDefault="00665F8B" w:rsidP="00665F8B">
            <w:pPr>
              <w:pStyle w:val="TAC"/>
              <w:keepNext w:val="0"/>
              <w:keepLines w:val="0"/>
              <w:jc w:val="left"/>
            </w:pPr>
            <w:r w:rsidRPr="002F7B70">
              <w:t>11.1.3.2.1 Meaningful sequence (open functionality)</w:t>
            </w:r>
            <w:ins w:id="3364" w:author="Dave - updates, from v1.3 to v2.0" w:date="2018-10-08T15:16:00Z">
              <w:r w:rsidR="00C515B4">
                <w:t xml:space="preserve"> *</w:t>
              </w:r>
            </w:ins>
          </w:p>
        </w:tc>
        <w:tc>
          <w:tcPr>
            <w:tcW w:w="425" w:type="dxa"/>
            <w:vAlign w:val="center"/>
          </w:tcPr>
          <w:p w14:paraId="3910FC43"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BAA6623" w14:textId="77777777" w:rsidR="00665F8B" w:rsidRPr="002F7B70" w:rsidRDefault="00665F8B" w:rsidP="00665F8B">
            <w:pPr>
              <w:pStyle w:val="TAL"/>
              <w:keepNext w:val="0"/>
              <w:keepLines w:val="0"/>
              <w:jc w:val="center"/>
            </w:pPr>
          </w:p>
        </w:tc>
        <w:tc>
          <w:tcPr>
            <w:tcW w:w="425" w:type="dxa"/>
            <w:vAlign w:val="center"/>
          </w:tcPr>
          <w:p w14:paraId="331D37B7" w14:textId="77777777" w:rsidR="00665F8B" w:rsidRPr="002F7B70" w:rsidRDefault="00665F8B" w:rsidP="00665F8B">
            <w:pPr>
              <w:pStyle w:val="TAL"/>
              <w:keepNext w:val="0"/>
              <w:keepLines w:val="0"/>
              <w:jc w:val="center"/>
            </w:pPr>
          </w:p>
        </w:tc>
        <w:tc>
          <w:tcPr>
            <w:tcW w:w="426" w:type="dxa"/>
            <w:vAlign w:val="center"/>
          </w:tcPr>
          <w:p w14:paraId="02EF29A5" w14:textId="77777777" w:rsidR="00665F8B" w:rsidRPr="002F7B70" w:rsidRDefault="00665F8B" w:rsidP="00665F8B">
            <w:pPr>
              <w:pStyle w:val="TAL"/>
              <w:keepNext w:val="0"/>
              <w:keepLines w:val="0"/>
              <w:jc w:val="center"/>
            </w:pPr>
          </w:p>
        </w:tc>
        <w:tc>
          <w:tcPr>
            <w:tcW w:w="567" w:type="dxa"/>
            <w:vAlign w:val="center"/>
          </w:tcPr>
          <w:p w14:paraId="2C1D6154" w14:textId="77777777" w:rsidR="00665F8B" w:rsidRPr="002F7B70" w:rsidRDefault="00665F8B" w:rsidP="00665F8B">
            <w:pPr>
              <w:pStyle w:val="TAC"/>
              <w:keepNext w:val="0"/>
              <w:keepLines w:val="0"/>
            </w:pPr>
            <w:r w:rsidRPr="002F7B70">
              <w:t>U</w:t>
            </w:r>
          </w:p>
        </w:tc>
        <w:tc>
          <w:tcPr>
            <w:tcW w:w="3402" w:type="dxa"/>
            <w:vAlign w:val="center"/>
          </w:tcPr>
          <w:p w14:paraId="7E2BAACE" w14:textId="77777777" w:rsidR="00665F8B" w:rsidRPr="002F7B70" w:rsidRDefault="00665F8B" w:rsidP="00665F8B">
            <w:pPr>
              <w:pStyle w:val="TAL"/>
              <w:keepNext w:val="0"/>
              <w:keepLines w:val="0"/>
            </w:pPr>
          </w:p>
        </w:tc>
        <w:tc>
          <w:tcPr>
            <w:tcW w:w="1459" w:type="dxa"/>
            <w:gridSpan w:val="2"/>
            <w:vAlign w:val="center"/>
          </w:tcPr>
          <w:p w14:paraId="6C44A921" w14:textId="28B9C5AF" w:rsidR="00665F8B" w:rsidRPr="002F7B70" w:rsidRDefault="00665F8B" w:rsidP="00665F8B">
            <w:pPr>
              <w:pStyle w:val="TAL"/>
              <w:keepNext w:val="0"/>
              <w:keepLines w:val="0"/>
            </w:pPr>
            <w:r w:rsidRPr="002F7B70">
              <w:t>C.11.1.3.2.1</w:t>
            </w:r>
          </w:p>
        </w:tc>
      </w:tr>
      <w:tr w:rsidR="00665F8B" w:rsidRPr="002F7B70" w14:paraId="4F0C156F" w14:textId="77777777" w:rsidTr="00A306B3">
        <w:trPr>
          <w:cantSplit/>
          <w:jc w:val="center"/>
        </w:trPr>
        <w:tc>
          <w:tcPr>
            <w:tcW w:w="562" w:type="dxa"/>
            <w:vAlign w:val="center"/>
          </w:tcPr>
          <w:p w14:paraId="60C8EBDC" w14:textId="79E1A5D5" w:rsidR="00665F8B" w:rsidRPr="002F7B70" w:rsidRDefault="00665F8B" w:rsidP="00665F8B">
            <w:pPr>
              <w:pStyle w:val="TAC"/>
              <w:keepNext w:val="0"/>
              <w:keepLines w:val="0"/>
            </w:pPr>
            <w:r w:rsidRPr="002F7B70">
              <w:t>36</w:t>
            </w:r>
          </w:p>
        </w:tc>
        <w:tc>
          <w:tcPr>
            <w:tcW w:w="2694" w:type="dxa"/>
            <w:vAlign w:val="center"/>
          </w:tcPr>
          <w:p w14:paraId="170D5075" w14:textId="311F5763" w:rsidR="00665F8B" w:rsidRPr="002F7B70" w:rsidRDefault="00665F8B" w:rsidP="00665F8B">
            <w:pPr>
              <w:pStyle w:val="TAC"/>
              <w:keepNext w:val="0"/>
              <w:keepLines w:val="0"/>
              <w:jc w:val="left"/>
            </w:pPr>
            <w:r w:rsidRPr="002F7B70">
              <w:t>11.1.3.3 Sensory characteristics</w:t>
            </w:r>
            <w:ins w:id="3365" w:author="Dave - updates, from v1.3 to v2.0" w:date="2018-10-08T15:16:00Z">
              <w:r w:rsidR="00C515B4">
                <w:t xml:space="preserve"> *</w:t>
              </w:r>
            </w:ins>
          </w:p>
        </w:tc>
        <w:tc>
          <w:tcPr>
            <w:tcW w:w="425" w:type="dxa"/>
            <w:vAlign w:val="center"/>
          </w:tcPr>
          <w:p w14:paraId="74D463CE"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1305C4BC" w14:textId="77777777" w:rsidR="00665F8B" w:rsidRPr="002F7B70" w:rsidRDefault="00665F8B" w:rsidP="00665F8B">
            <w:pPr>
              <w:pStyle w:val="TAL"/>
              <w:keepNext w:val="0"/>
              <w:keepLines w:val="0"/>
              <w:jc w:val="center"/>
            </w:pPr>
          </w:p>
        </w:tc>
        <w:tc>
          <w:tcPr>
            <w:tcW w:w="425" w:type="dxa"/>
            <w:vAlign w:val="center"/>
          </w:tcPr>
          <w:p w14:paraId="5F590D2D" w14:textId="77777777" w:rsidR="00665F8B" w:rsidRPr="002F7B70" w:rsidRDefault="00665F8B" w:rsidP="00665F8B">
            <w:pPr>
              <w:pStyle w:val="TAL"/>
              <w:keepNext w:val="0"/>
              <w:keepLines w:val="0"/>
              <w:jc w:val="center"/>
            </w:pPr>
          </w:p>
        </w:tc>
        <w:tc>
          <w:tcPr>
            <w:tcW w:w="426" w:type="dxa"/>
            <w:vAlign w:val="center"/>
          </w:tcPr>
          <w:p w14:paraId="765B6FFB" w14:textId="77777777" w:rsidR="00665F8B" w:rsidRPr="002F7B70" w:rsidRDefault="00665F8B" w:rsidP="00665F8B">
            <w:pPr>
              <w:pStyle w:val="TAL"/>
              <w:keepNext w:val="0"/>
              <w:keepLines w:val="0"/>
              <w:jc w:val="center"/>
            </w:pPr>
          </w:p>
        </w:tc>
        <w:tc>
          <w:tcPr>
            <w:tcW w:w="567" w:type="dxa"/>
            <w:vAlign w:val="center"/>
          </w:tcPr>
          <w:p w14:paraId="2CE3DAF5" w14:textId="77777777" w:rsidR="00665F8B" w:rsidRPr="002F7B70" w:rsidRDefault="00665F8B" w:rsidP="00665F8B">
            <w:pPr>
              <w:pStyle w:val="TAC"/>
              <w:keepNext w:val="0"/>
              <w:keepLines w:val="0"/>
            </w:pPr>
            <w:r w:rsidRPr="002F7B70">
              <w:t>U</w:t>
            </w:r>
          </w:p>
        </w:tc>
        <w:tc>
          <w:tcPr>
            <w:tcW w:w="3402" w:type="dxa"/>
            <w:vAlign w:val="center"/>
          </w:tcPr>
          <w:p w14:paraId="3C53BCB3" w14:textId="77777777" w:rsidR="00665F8B" w:rsidRPr="002F7B70" w:rsidRDefault="00665F8B" w:rsidP="00665F8B">
            <w:pPr>
              <w:pStyle w:val="TAL"/>
              <w:keepNext w:val="0"/>
              <w:keepLines w:val="0"/>
            </w:pPr>
          </w:p>
        </w:tc>
        <w:tc>
          <w:tcPr>
            <w:tcW w:w="1459" w:type="dxa"/>
            <w:gridSpan w:val="2"/>
            <w:vAlign w:val="center"/>
          </w:tcPr>
          <w:p w14:paraId="737AF4BE" w14:textId="3A131565" w:rsidR="00665F8B" w:rsidRPr="002F7B70" w:rsidRDefault="00665F8B" w:rsidP="00665F8B">
            <w:pPr>
              <w:pStyle w:val="TAL"/>
              <w:keepNext w:val="0"/>
              <w:keepLines w:val="0"/>
            </w:pPr>
            <w:r w:rsidRPr="002F7B70">
              <w:t>C.11.1.3.3</w:t>
            </w:r>
          </w:p>
        </w:tc>
      </w:tr>
      <w:tr w:rsidR="00665F8B" w:rsidRPr="002F7B70" w14:paraId="45971109" w14:textId="77777777" w:rsidTr="00A306B3">
        <w:trPr>
          <w:cantSplit/>
          <w:jc w:val="center"/>
        </w:trPr>
        <w:tc>
          <w:tcPr>
            <w:tcW w:w="562" w:type="dxa"/>
            <w:vAlign w:val="center"/>
          </w:tcPr>
          <w:p w14:paraId="05F96566" w14:textId="05D70759" w:rsidR="00665F8B" w:rsidRPr="002F7B70" w:rsidRDefault="00665F8B" w:rsidP="00665F8B">
            <w:pPr>
              <w:pStyle w:val="TAC"/>
              <w:keepNext w:val="0"/>
              <w:keepLines w:val="0"/>
            </w:pPr>
            <w:r w:rsidRPr="002F7B70">
              <w:t>37</w:t>
            </w:r>
          </w:p>
        </w:tc>
        <w:tc>
          <w:tcPr>
            <w:tcW w:w="2694" w:type="dxa"/>
            <w:vAlign w:val="center"/>
          </w:tcPr>
          <w:p w14:paraId="4BB3A3F0" w14:textId="46E1E9ED" w:rsidR="00665F8B" w:rsidRPr="002F7B70" w:rsidRDefault="00665F8B" w:rsidP="00665F8B">
            <w:pPr>
              <w:pStyle w:val="TAC"/>
              <w:keepNext w:val="0"/>
              <w:keepLines w:val="0"/>
              <w:jc w:val="left"/>
            </w:pPr>
            <w:r w:rsidRPr="002F7B70">
              <w:t>11.1.3.4 Orientation</w:t>
            </w:r>
            <w:ins w:id="3366" w:author="Dave - updates, from v1.3 to v2.0" w:date="2018-10-08T15:16:00Z">
              <w:r w:rsidR="00C515B4">
                <w:t xml:space="preserve"> *</w:t>
              </w:r>
            </w:ins>
          </w:p>
        </w:tc>
        <w:tc>
          <w:tcPr>
            <w:tcW w:w="425" w:type="dxa"/>
            <w:vAlign w:val="center"/>
          </w:tcPr>
          <w:p w14:paraId="45A51CA2" w14:textId="7CD58D05" w:rsidR="00665F8B" w:rsidRPr="002F7B70" w:rsidRDefault="00665F8B" w:rsidP="00665F8B">
            <w:pPr>
              <w:pStyle w:val="TAL"/>
              <w:keepNext w:val="0"/>
              <w:keepLines w:val="0"/>
              <w:jc w:val="center"/>
            </w:pPr>
            <w:r w:rsidRPr="002F7B70">
              <w:sym w:font="Wingdings" w:char="F0FC"/>
            </w:r>
          </w:p>
        </w:tc>
        <w:tc>
          <w:tcPr>
            <w:tcW w:w="425" w:type="dxa"/>
            <w:vAlign w:val="center"/>
          </w:tcPr>
          <w:p w14:paraId="6A4842A6" w14:textId="016251C9" w:rsidR="00665F8B" w:rsidRPr="002F7B70" w:rsidRDefault="00665F8B" w:rsidP="00665F8B">
            <w:pPr>
              <w:pStyle w:val="TAL"/>
              <w:keepNext w:val="0"/>
              <w:keepLines w:val="0"/>
              <w:jc w:val="center"/>
            </w:pPr>
            <w:r w:rsidRPr="002F7B70">
              <w:sym w:font="Wingdings" w:char="F0FC"/>
            </w:r>
          </w:p>
        </w:tc>
        <w:tc>
          <w:tcPr>
            <w:tcW w:w="425" w:type="dxa"/>
            <w:vAlign w:val="center"/>
          </w:tcPr>
          <w:p w14:paraId="7131C54D" w14:textId="77777777" w:rsidR="00665F8B" w:rsidRPr="002F7B70" w:rsidRDefault="00665F8B" w:rsidP="00665F8B">
            <w:pPr>
              <w:pStyle w:val="TAL"/>
              <w:keepNext w:val="0"/>
              <w:keepLines w:val="0"/>
              <w:jc w:val="center"/>
            </w:pPr>
          </w:p>
        </w:tc>
        <w:tc>
          <w:tcPr>
            <w:tcW w:w="426" w:type="dxa"/>
            <w:vAlign w:val="center"/>
          </w:tcPr>
          <w:p w14:paraId="1D6B0380" w14:textId="77777777" w:rsidR="00665F8B" w:rsidRPr="002F7B70" w:rsidRDefault="00665F8B" w:rsidP="00665F8B">
            <w:pPr>
              <w:pStyle w:val="TAL"/>
              <w:keepNext w:val="0"/>
              <w:keepLines w:val="0"/>
              <w:jc w:val="center"/>
            </w:pPr>
          </w:p>
        </w:tc>
        <w:tc>
          <w:tcPr>
            <w:tcW w:w="567" w:type="dxa"/>
            <w:vAlign w:val="center"/>
          </w:tcPr>
          <w:p w14:paraId="2D7207F6" w14:textId="33E84DE2" w:rsidR="00665F8B" w:rsidRPr="002F7B70" w:rsidRDefault="00665F8B" w:rsidP="00665F8B">
            <w:pPr>
              <w:pStyle w:val="TAC"/>
              <w:keepNext w:val="0"/>
              <w:keepLines w:val="0"/>
            </w:pPr>
            <w:r w:rsidRPr="002F7B70">
              <w:t>U</w:t>
            </w:r>
          </w:p>
        </w:tc>
        <w:tc>
          <w:tcPr>
            <w:tcW w:w="3402" w:type="dxa"/>
            <w:vAlign w:val="center"/>
          </w:tcPr>
          <w:p w14:paraId="0AA846A1" w14:textId="77777777" w:rsidR="00665F8B" w:rsidRPr="002F7B70" w:rsidRDefault="00665F8B" w:rsidP="00665F8B">
            <w:pPr>
              <w:pStyle w:val="TAL"/>
              <w:keepNext w:val="0"/>
              <w:keepLines w:val="0"/>
            </w:pPr>
          </w:p>
        </w:tc>
        <w:tc>
          <w:tcPr>
            <w:tcW w:w="1459" w:type="dxa"/>
            <w:gridSpan w:val="2"/>
            <w:vAlign w:val="center"/>
          </w:tcPr>
          <w:p w14:paraId="74AA554B" w14:textId="02B083EC" w:rsidR="00665F8B" w:rsidRPr="002F7B70" w:rsidRDefault="00665F8B" w:rsidP="00665F8B">
            <w:pPr>
              <w:pStyle w:val="TAL"/>
              <w:keepNext w:val="0"/>
              <w:keepLines w:val="0"/>
            </w:pPr>
            <w:r w:rsidRPr="002F7B70">
              <w:t>C.11.1.3.4</w:t>
            </w:r>
          </w:p>
        </w:tc>
      </w:tr>
      <w:tr w:rsidR="00665F8B" w:rsidRPr="002F7B70" w14:paraId="5519A88B" w14:textId="77777777" w:rsidTr="00A306B3">
        <w:trPr>
          <w:cantSplit/>
          <w:jc w:val="center"/>
        </w:trPr>
        <w:tc>
          <w:tcPr>
            <w:tcW w:w="562" w:type="dxa"/>
            <w:vAlign w:val="center"/>
          </w:tcPr>
          <w:p w14:paraId="41866246" w14:textId="25418C45" w:rsidR="00665F8B" w:rsidRPr="002F7B70" w:rsidRDefault="00665F8B" w:rsidP="00665F8B">
            <w:pPr>
              <w:pStyle w:val="TAC"/>
              <w:keepNext w:val="0"/>
              <w:keepLines w:val="0"/>
            </w:pPr>
            <w:r w:rsidRPr="002F7B70">
              <w:t>38</w:t>
            </w:r>
          </w:p>
        </w:tc>
        <w:tc>
          <w:tcPr>
            <w:tcW w:w="2694" w:type="dxa"/>
            <w:vAlign w:val="center"/>
          </w:tcPr>
          <w:p w14:paraId="5B74ECEC" w14:textId="0368F1BF" w:rsidR="00665F8B" w:rsidRPr="002F7B70" w:rsidRDefault="00665F8B">
            <w:pPr>
              <w:pStyle w:val="TAC"/>
              <w:keepNext w:val="0"/>
              <w:keepLines w:val="0"/>
              <w:jc w:val="left"/>
            </w:pPr>
            <w:r w:rsidRPr="002F7B70">
              <w:t>11.1.3.5 Identify input purpose</w:t>
            </w:r>
            <w:ins w:id="3367" w:author="Dave - updates, from v1.3 to v2.0" w:date="2018-10-08T15:16:00Z">
              <w:r w:rsidR="00C515B4">
                <w:t xml:space="preserve"> *</w:t>
              </w:r>
            </w:ins>
          </w:p>
        </w:tc>
        <w:tc>
          <w:tcPr>
            <w:tcW w:w="425" w:type="dxa"/>
            <w:vAlign w:val="center"/>
          </w:tcPr>
          <w:p w14:paraId="2FB1FD3E" w14:textId="278FF43A" w:rsidR="00665F8B" w:rsidRPr="002F7B70" w:rsidRDefault="00665F8B" w:rsidP="00665F8B">
            <w:pPr>
              <w:pStyle w:val="TAL"/>
              <w:keepNext w:val="0"/>
              <w:keepLines w:val="0"/>
              <w:jc w:val="center"/>
            </w:pPr>
            <w:r w:rsidRPr="002F7B70">
              <w:sym w:font="Wingdings" w:char="F0FC"/>
            </w:r>
          </w:p>
        </w:tc>
        <w:tc>
          <w:tcPr>
            <w:tcW w:w="425" w:type="dxa"/>
            <w:vAlign w:val="center"/>
          </w:tcPr>
          <w:p w14:paraId="5A4CEF64" w14:textId="77777777" w:rsidR="00665F8B" w:rsidRPr="002F7B70" w:rsidRDefault="00665F8B" w:rsidP="00665F8B">
            <w:pPr>
              <w:pStyle w:val="TAL"/>
              <w:keepNext w:val="0"/>
              <w:keepLines w:val="0"/>
              <w:jc w:val="center"/>
            </w:pPr>
          </w:p>
        </w:tc>
        <w:tc>
          <w:tcPr>
            <w:tcW w:w="425" w:type="dxa"/>
            <w:vAlign w:val="center"/>
          </w:tcPr>
          <w:p w14:paraId="5488AE30" w14:textId="77777777" w:rsidR="00665F8B" w:rsidRPr="002F7B70" w:rsidRDefault="00665F8B" w:rsidP="00665F8B">
            <w:pPr>
              <w:pStyle w:val="TAL"/>
              <w:keepNext w:val="0"/>
              <w:keepLines w:val="0"/>
              <w:jc w:val="center"/>
            </w:pPr>
          </w:p>
        </w:tc>
        <w:tc>
          <w:tcPr>
            <w:tcW w:w="426" w:type="dxa"/>
            <w:vAlign w:val="center"/>
          </w:tcPr>
          <w:p w14:paraId="1A8F3FA1" w14:textId="77777777" w:rsidR="00665F8B" w:rsidRPr="002F7B70" w:rsidRDefault="00665F8B" w:rsidP="00665F8B">
            <w:pPr>
              <w:pStyle w:val="TAL"/>
              <w:keepNext w:val="0"/>
              <w:keepLines w:val="0"/>
              <w:jc w:val="center"/>
            </w:pPr>
          </w:p>
        </w:tc>
        <w:tc>
          <w:tcPr>
            <w:tcW w:w="567" w:type="dxa"/>
            <w:vAlign w:val="center"/>
          </w:tcPr>
          <w:p w14:paraId="0488D550" w14:textId="77777777" w:rsidR="00665F8B" w:rsidRPr="002F7B70" w:rsidRDefault="00665F8B" w:rsidP="00665F8B">
            <w:pPr>
              <w:pStyle w:val="TAC"/>
              <w:keepNext w:val="0"/>
              <w:keepLines w:val="0"/>
            </w:pPr>
          </w:p>
        </w:tc>
        <w:tc>
          <w:tcPr>
            <w:tcW w:w="3402" w:type="dxa"/>
            <w:vAlign w:val="center"/>
          </w:tcPr>
          <w:p w14:paraId="106C1F07" w14:textId="77777777" w:rsidR="00665F8B" w:rsidRPr="002F7B70" w:rsidRDefault="00665F8B" w:rsidP="00665F8B">
            <w:pPr>
              <w:pStyle w:val="TAL"/>
              <w:keepNext w:val="0"/>
              <w:keepLines w:val="0"/>
            </w:pPr>
          </w:p>
        </w:tc>
        <w:tc>
          <w:tcPr>
            <w:tcW w:w="1459" w:type="dxa"/>
            <w:gridSpan w:val="2"/>
            <w:vAlign w:val="center"/>
          </w:tcPr>
          <w:p w14:paraId="1EEF1587" w14:textId="467125AD" w:rsidR="00665F8B" w:rsidRPr="002F7B70" w:rsidRDefault="00665F8B" w:rsidP="00665F8B">
            <w:pPr>
              <w:pStyle w:val="TAL"/>
              <w:keepNext w:val="0"/>
              <w:keepLines w:val="0"/>
            </w:pPr>
            <w:r w:rsidRPr="002F7B70">
              <w:t>C.11.1.3.5</w:t>
            </w:r>
          </w:p>
        </w:tc>
      </w:tr>
      <w:tr w:rsidR="00665F8B" w:rsidRPr="002F7B70" w14:paraId="4AE09990" w14:textId="77777777" w:rsidTr="00A306B3">
        <w:trPr>
          <w:cantSplit/>
          <w:jc w:val="center"/>
        </w:trPr>
        <w:tc>
          <w:tcPr>
            <w:tcW w:w="562" w:type="dxa"/>
            <w:vAlign w:val="center"/>
          </w:tcPr>
          <w:p w14:paraId="1D9F1945" w14:textId="09289524" w:rsidR="00665F8B" w:rsidRPr="002F7B70" w:rsidRDefault="00665F8B" w:rsidP="00665F8B">
            <w:pPr>
              <w:pStyle w:val="TAC"/>
              <w:keepNext w:val="0"/>
              <w:keepLines w:val="0"/>
            </w:pPr>
            <w:r w:rsidRPr="002F7B70">
              <w:t>39</w:t>
            </w:r>
          </w:p>
        </w:tc>
        <w:tc>
          <w:tcPr>
            <w:tcW w:w="2694" w:type="dxa"/>
            <w:vAlign w:val="center"/>
          </w:tcPr>
          <w:p w14:paraId="7B992CA7" w14:textId="54C67186" w:rsidR="00665F8B" w:rsidRPr="002F7B70" w:rsidRDefault="00665F8B" w:rsidP="00665F8B">
            <w:pPr>
              <w:pStyle w:val="TAC"/>
              <w:keepNext w:val="0"/>
              <w:keepLines w:val="0"/>
              <w:jc w:val="left"/>
            </w:pPr>
            <w:r w:rsidRPr="002F7B70">
              <w:t>11.1.4.1 Use of colour</w:t>
            </w:r>
            <w:ins w:id="3368" w:author="Dave - updates, from v1.3 to v2.0" w:date="2018-10-08T15:16:00Z">
              <w:r w:rsidR="00C515B4">
                <w:t xml:space="preserve"> *</w:t>
              </w:r>
            </w:ins>
          </w:p>
        </w:tc>
        <w:tc>
          <w:tcPr>
            <w:tcW w:w="425" w:type="dxa"/>
            <w:vAlign w:val="center"/>
          </w:tcPr>
          <w:p w14:paraId="3E52F289"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F2F52F4" w14:textId="77777777" w:rsidR="00665F8B" w:rsidRPr="002F7B70" w:rsidRDefault="00665F8B" w:rsidP="00665F8B">
            <w:pPr>
              <w:pStyle w:val="TAL"/>
              <w:keepNext w:val="0"/>
              <w:keepLines w:val="0"/>
              <w:jc w:val="center"/>
            </w:pPr>
          </w:p>
        </w:tc>
        <w:tc>
          <w:tcPr>
            <w:tcW w:w="425" w:type="dxa"/>
            <w:vAlign w:val="center"/>
          </w:tcPr>
          <w:p w14:paraId="258E24AC" w14:textId="77777777" w:rsidR="00665F8B" w:rsidRPr="002F7B70" w:rsidRDefault="00665F8B" w:rsidP="00665F8B">
            <w:pPr>
              <w:pStyle w:val="TAL"/>
              <w:keepNext w:val="0"/>
              <w:keepLines w:val="0"/>
              <w:jc w:val="center"/>
            </w:pPr>
          </w:p>
        </w:tc>
        <w:tc>
          <w:tcPr>
            <w:tcW w:w="426" w:type="dxa"/>
            <w:vAlign w:val="center"/>
          </w:tcPr>
          <w:p w14:paraId="59219FA4" w14:textId="77777777" w:rsidR="00665F8B" w:rsidRPr="002F7B70" w:rsidRDefault="00665F8B" w:rsidP="00665F8B">
            <w:pPr>
              <w:pStyle w:val="TAL"/>
              <w:keepNext w:val="0"/>
              <w:keepLines w:val="0"/>
              <w:jc w:val="center"/>
            </w:pPr>
          </w:p>
        </w:tc>
        <w:tc>
          <w:tcPr>
            <w:tcW w:w="567" w:type="dxa"/>
            <w:vAlign w:val="center"/>
          </w:tcPr>
          <w:p w14:paraId="79F64984" w14:textId="77777777" w:rsidR="00665F8B" w:rsidRPr="002F7B70" w:rsidRDefault="00665F8B" w:rsidP="00665F8B">
            <w:pPr>
              <w:pStyle w:val="TAC"/>
              <w:keepNext w:val="0"/>
              <w:keepLines w:val="0"/>
            </w:pPr>
            <w:r w:rsidRPr="002F7B70">
              <w:t>U</w:t>
            </w:r>
          </w:p>
        </w:tc>
        <w:tc>
          <w:tcPr>
            <w:tcW w:w="3402" w:type="dxa"/>
            <w:vAlign w:val="center"/>
          </w:tcPr>
          <w:p w14:paraId="786F3F37" w14:textId="77777777" w:rsidR="00665F8B" w:rsidRPr="002F7B70" w:rsidRDefault="00665F8B" w:rsidP="00665F8B">
            <w:pPr>
              <w:pStyle w:val="TAL"/>
              <w:keepNext w:val="0"/>
              <w:keepLines w:val="0"/>
            </w:pPr>
          </w:p>
        </w:tc>
        <w:tc>
          <w:tcPr>
            <w:tcW w:w="1459" w:type="dxa"/>
            <w:gridSpan w:val="2"/>
            <w:vAlign w:val="center"/>
          </w:tcPr>
          <w:p w14:paraId="5ED92155" w14:textId="04BF78A0" w:rsidR="00665F8B" w:rsidRPr="002F7B70" w:rsidRDefault="00665F8B" w:rsidP="00665F8B">
            <w:pPr>
              <w:pStyle w:val="TAL"/>
              <w:keepNext w:val="0"/>
              <w:keepLines w:val="0"/>
            </w:pPr>
            <w:r w:rsidRPr="002F7B70">
              <w:t>C.11.1.4.1</w:t>
            </w:r>
          </w:p>
        </w:tc>
      </w:tr>
      <w:tr w:rsidR="00665F8B" w:rsidRPr="002F7B70" w14:paraId="6DDF87A7" w14:textId="77777777" w:rsidTr="00A306B3">
        <w:trPr>
          <w:cantSplit/>
          <w:jc w:val="center"/>
        </w:trPr>
        <w:tc>
          <w:tcPr>
            <w:tcW w:w="562" w:type="dxa"/>
            <w:vAlign w:val="center"/>
          </w:tcPr>
          <w:p w14:paraId="2570016E" w14:textId="40834959" w:rsidR="00665F8B" w:rsidRPr="002F7B70" w:rsidRDefault="00665F8B" w:rsidP="00665F8B">
            <w:pPr>
              <w:pStyle w:val="TAC"/>
              <w:keepNext w:val="0"/>
              <w:keepLines w:val="0"/>
            </w:pPr>
            <w:r w:rsidRPr="002F7B70">
              <w:t>40</w:t>
            </w:r>
          </w:p>
        </w:tc>
        <w:tc>
          <w:tcPr>
            <w:tcW w:w="2694" w:type="dxa"/>
            <w:vAlign w:val="center"/>
          </w:tcPr>
          <w:p w14:paraId="54F3A3D0" w14:textId="50769B0A" w:rsidR="00665F8B" w:rsidRPr="002F7B70" w:rsidRDefault="00665F8B" w:rsidP="00665F8B">
            <w:pPr>
              <w:pStyle w:val="TAC"/>
              <w:keepNext w:val="0"/>
              <w:keepLines w:val="0"/>
              <w:jc w:val="left"/>
            </w:pPr>
            <w:r w:rsidRPr="002F7B70">
              <w:t>11.1.4.2 Audio control</w:t>
            </w:r>
            <w:ins w:id="3369" w:author="Dave - updates, from v1.3 to v2.0" w:date="2018-10-08T15:16:00Z">
              <w:r w:rsidR="00C515B4">
                <w:t xml:space="preserve"> *</w:t>
              </w:r>
            </w:ins>
          </w:p>
        </w:tc>
        <w:tc>
          <w:tcPr>
            <w:tcW w:w="425" w:type="dxa"/>
            <w:vAlign w:val="center"/>
          </w:tcPr>
          <w:p w14:paraId="21E04E03"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51D8EB3" w14:textId="77777777" w:rsidR="00665F8B" w:rsidRPr="002F7B70" w:rsidRDefault="00665F8B" w:rsidP="00665F8B">
            <w:pPr>
              <w:pStyle w:val="TAL"/>
              <w:keepNext w:val="0"/>
              <w:keepLines w:val="0"/>
              <w:jc w:val="center"/>
            </w:pPr>
          </w:p>
        </w:tc>
        <w:tc>
          <w:tcPr>
            <w:tcW w:w="425" w:type="dxa"/>
            <w:vAlign w:val="center"/>
          </w:tcPr>
          <w:p w14:paraId="49F8390D" w14:textId="77777777" w:rsidR="00665F8B" w:rsidRPr="002F7B70" w:rsidRDefault="00665F8B" w:rsidP="00665F8B">
            <w:pPr>
              <w:pStyle w:val="TAL"/>
              <w:keepNext w:val="0"/>
              <w:keepLines w:val="0"/>
              <w:jc w:val="center"/>
            </w:pPr>
          </w:p>
        </w:tc>
        <w:tc>
          <w:tcPr>
            <w:tcW w:w="426" w:type="dxa"/>
            <w:vAlign w:val="center"/>
          </w:tcPr>
          <w:p w14:paraId="52B18143" w14:textId="77777777" w:rsidR="00665F8B" w:rsidRPr="002F7B70" w:rsidRDefault="00665F8B" w:rsidP="00665F8B">
            <w:pPr>
              <w:pStyle w:val="TAL"/>
              <w:keepNext w:val="0"/>
              <w:keepLines w:val="0"/>
              <w:jc w:val="center"/>
            </w:pPr>
          </w:p>
        </w:tc>
        <w:tc>
          <w:tcPr>
            <w:tcW w:w="567" w:type="dxa"/>
            <w:vAlign w:val="center"/>
          </w:tcPr>
          <w:p w14:paraId="7EB8C380" w14:textId="77777777" w:rsidR="00665F8B" w:rsidRPr="002F7B70" w:rsidRDefault="00665F8B" w:rsidP="00665F8B">
            <w:pPr>
              <w:pStyle w:val="TAC"/>
              <w:keepNext w:val="0"/>
              <w:keepLines w:val="0"/>
            </w:pPr>
            <w:r w:rsidRPr="002F7B70">
              <w:t>U</w:t>
            </w:r>
          </w:p>
        </w:tc>
        <w:tc>
          <w:tcPr>
            <w:tcW w:w="3402" w:type="dxa"/>
            <w:vAlign w:val="center"/>
          </w:tcPr>
          <w:p w14:paraId="1130EF60" w14:textId="77777777" w:rsidR="00665F8B" w:rsidRPr="002F7B70" w:rsidRDefault="00665F8B" w:rsidP="00665F8B">
            <w:pPr>
              <w:pStyle w:val="TAL"/>
              <w:keepNext w:val="0"/>
              <w:keepLines w:val="0"/>
            </w:pPr>
          </w:p>
        </w:tc>
        <w:tc>
          <w:tcPr>
            <w:tcW w:w="1459" w:type="dxa"/>
            <w:gridSpan w:val="2"/>
            <w:vAlign w:val="center"/>
          </w:tcPr>
          <w:p w14:paraId="1D5C02AE" w14:textId="61F391BF" w:rsidR="00665F8B" w:rsidRPr="002F7B70" w:rsidRDefault="00665F8B">
            <w:pPr>
              <w:pStyle w:val="TAL"/>
              <w:keepNext w:val="0"/>
              <w:keepLines w:val="0"/>
            </w:pPr>
            <w:r w:rsidRPr="002F7B70">
              <w:t>C.11.1.4.2</w:t>
            </w:r>
          </w:p>
        </w:tc>
      </w:tr>
      <w:tr w:rsidR="00665F8B" w:rsidRPr="002F7B70" w14:paraId="22FD3E57" w14:textId="77777777" w:rsidTr="00A306B3">
        <w:trPr>
          <w:cantSplit/>
          <w:jc w:val="center"/>
        </w:trPr>
        <w:tc>
          <w:tcPr>
            <w:tcW w:w="562" w:type="dxa"/>
            <w:vAlign w:val="center"/>
          </w:tcPr>
          <w:p w14:paraId="33640595" w14:textId="582B27DF" w:rsidR="00665F8B" w:rsidRPr="002F7B70" w:rsidRDefault="00665F8B" w:rsidP="00665F8B">
            <w:pPr>
              <w:pStyle w:val="TAC"/>
              <w:keepNext w:val="0"/>
              <w:keepLines w:val="0"/>
            </w:pPr>
            <w:r w:rsidRPr="002F7B70">
              <w:t>41</w:t>
            </w:r>
          </w:p>
        </w:tc>
        <w:tc>
          <w:tcPr>
            <w:tcW w:w="2694" w:type="dxa"/>
            <w:vAlign w:val="center"/>
          </w:tcPr>
          <w:p w14:paraId="1F36FEF8" w14:textId="72464A79" w:rsidR="00665F8B" w:rsidRPr="002F7B70" w:rsidRDefault="00665F8B" w:rsidP="00665F8B">
            <w:pPr>
              <w:pStyle w:val="TAC"/>
              <w:keepNext w:val="0"/>
              <w:keepLines w:val="0"/>
              <w:jc w:val="left"/>
            </w:pPr>
            <w:r w:rsidRPr="002F7B70">
              <w:t>11.1.4.3 Contrast (minimum)</w:t>
            </w:r>
            <w:ins w:id="3370" w:author="Dave - updates, from v1.3 to v2.0" w:date="2018-10-08T15:16:00Z">
              <w:r w:rsidR="00C515B4">
                <w:t xml:space="preserve"> *</w:t>
              </w:r>
            </w:ins>
          </w:p>
        </w:tc>
        <w:tc>
          <w:tcPr>
            <w:tcW w:w="425" w:type="dxa"/>
            <w:vAlign w:val="center"/>
          </w:tcPr>
          <w:p w14:paraId="1BE041C5"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547D599" w14:textId="77777777" w:rsidR="00665F8B" w:rsidRPr="002F7B70" w:rsidRDefault="00665F8B" w:rsidP="00665F8B">
            <w:pPr>
              <w:pStyle w:val="TAL"/>
              <w:keepNext w:val="0"/>
              <w:keepLines w:val="0"/>
              <w:jc w:val="center"/>
            </w:pPr>
          </w:p>
        </w:tc>
        <w:tc>
          <w:tcPr>
            <w:tcW w:w="425" w:type="dxa"/>
            <w:vAlign w:val="center"/>
          </w:tcPr>
          <w:p w14:paraId="2FD9F672" w14:textId="77777777" w:rsidR="00665F8B" w:rsidRPr="002F7B70" w:rsidRDefault="00665F8B" w:rsidP="00665F8B">
            <w:pPr>
              <w:pStyle w:val="TAL"/>
              <w:keepNext w:val="0"/>
              <w:keepLines w:val="0"/>
              <w:jc w:val="center"/>
            </w:pPr>
          </w:p>
        </w:tc>
        <w:tc>
          <w:tcPr>
            <w:tcW w:w="426" w:type="dxa"/>
            <w:vAlign w:val="center"/>
          </w:tcPr>
          <w:p w14:paraId="57D03F2A" w14:textId="77777777" w:rsidR="00665F8B" w:rsidRPr="002F7B70" w:rsidRDefault="00665F8B" w:rsidP="00665F8B">
            <w:pPr>
              <w:pStyle w:val="TAL"/>
              <w:keepNext w:val="0"/>
              <w:keepLines w:val="0"/>
              <w:jc w:val="center"/>
            </w:pPr>
          </w:p>
        </w:tc>
        <w:tc>
          <w:tcPr>
            <w:tcW w:w="567" w:type="dxa"/>
            <w:vAlign w:val="center"/>
          </w:tcPr>
          <w:p w14:paraId="6B142099" w14:textId="77777777" w:rsidR="00665F8B" w:rsidRPr="002F7B70" w:rsidRDefault="00665F8B" w:rsidP="00665F8B">
            <w:pPr>
              <w:pStyle w:val="TAC"/>
              <w:keepNext w:val="0"/>
              <w:keepLines w:val="0"/>
            </w:pPr>
            <w:r w:rsidRPr="002F7B70">
              <w:t>U</w:t>
            </w:r>
          </w:p>
        </w:tc>
        <w:tc>
          <w:tcPr>
            <w:tcW w:w="3402" w:type="dxa"/>
            <w:vAlign w:val="center"/>
          </w:tcPr>
          <w:p w14:paraId="7E336E76" w14:textId="77777777" w:rsidR="00665F8B" w:rsidRPr="002F7B70" w:rsidRDefault="00665F8B" w:rsidP="00665F8B">
            <w:pPr>
              <w:pStyle w:val="TAL"/>
              <w:keepNext w:val="0"/>
              <w:keepLines w:val="0"/>
            </w:pPr>
          </w:p>
        </w:tc>
        <w:tc>
          <w:tcPr>
            <w:tcW w:w="1459" w:type="dxa"/>
            <w:gridSpan w:val="2"/>
            <w:vAlign w:val="center"/>
          </w:tcPr>
          <w:p w14:paraId="16219FD4" w14:textId="473F2F32" w:rsidR="00665F8B" w:rsidRPr="002F7B70" w:rsidRDefault="00665F8B" w:rsidP="00665F8B">
            <w:pPr>
              <w:pStyle w:val="TAL"/>
              <w:keepNext w:val="0"/>
              <w:keepLines w:val="0"/>
            </w:pPr>
            <w:r w:rsidRPr="002F7B70">
              <w:t>C.11.1.4.3</w:t>
            </w:r>
          </w:p>
        </w:tc>
      </w:tr>
      <w:tr w:rsidR="00665F8B" w:rsidRPr="002F7B70" w14:paraId="4294E1EE" w14:textId="77777777" w:rsidTr="00A306B3">
        <w:trPr>
          <w:cantSplit/>
          <w:jc w:val="center"/>
        </w:trPr>
        <w:tc>
          <w:tcPr>
            <w:tcW w:w="562" w:type="dxa"/>
            <w:vAlign w:val="center"/>
          </w:tcPr>
          <w:p w14:paraId="684D5D87" w14:textId="5E025C2A" w:rsidR="00665F8B" w:rsidRPr="002F7B70" w:rsidRDefault="00665F8B" w:rsidP="00665F8B">
            <w:pPr>
              <w:pStyle w:val="TAC"/>
              <w:keepNext w:val="0"/>
              <w:keepLines w:val="0"/>
            </w:pPr>
            <w:r w:rsidRPr="002F7B70">
              <w:t>42</w:t>
            </w:r>
          </w:p>
        </w:tc>
        <w:tc>
          <w:tcPr>
            <w:tcW w:w="2694" w:type="dxa"/>
            <w:vAlign w:val="center"/>
          </w:tcPr>
          <w:p w14:paraId="7B0A00A5" w14:textId="43BB5C01" w:rsidR="00665F8B" w:rsidRPr="002F7B70" w:rsidRDefault="00665F8B" w:rsidP="00665F8B">
            <w:pPr>
              <w:pStyle w:val="TAC"/>
              <w:keepNext w:val="0"/>
              <w:keepLines w:val="0"/>
              <w:jc w:val="left"/>
            </w:pPr>
            <w:r w:rsidRPr="002F7B70">
              <w:t>11.1.4.4.1 Resize text (open functionality)</w:t>
            </w:r>
            <w:ins w:id="3371" w:author="Dave - updates, from v1.3 to v2.0" w:date="2018-10-08T15:16:00Z">
              <w:r w:rsidR="00C515B4">
                <w:t xml:space="preserve"> *</w:t>
              </w:r>
            </w:ins>
          </w:p>
        </w:tc>
        <w:tc>
          <w:tcPr>
            <w:tcW w:w="425" w:type="dxa"/>
            <w:vAlign w:val="center"/>
          </w:tcPr>
          <w:p w14:paraId="49C7BCC4"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EA18ABD" w14:textId="77777777" w:rsidR="00665F8B" w:rsidRPr="002F7B70" w:rsidRDefault="00665F8B" w:rsidP="00665F8B">
            <w:pPr>
              <w:pStyle w:val="TAL"/>
              <w:keepNext w:val="0"/>
              <w:keepLines w:val="0"/>
              <w:jc w:val="center"/>
            </w:pPr>
          </w:p>
        </w:tc>
        <w:tc>
          <w:tcPr>
            <w:tcW w:w="425" w:type="dxa"/>
            <w:vAlign w:val="center"/>
          </w:tcPr>
          <w:p w14:paraId="66543ED6" w14:textId="77777777" w:rsidR="00665F8B" w:rsidRPr="002F7B70" w:rsidRDefault="00665F8B" w:rsidP="00665F8B">
            <w:pPr>
              <w:pStyle w:val="TAL"/>
              <w:keepNext w:val="0"/>
              <w:keepLines w:val="0"/>
              <w:jc w:val="center"/>
            </w:pPr>
          </w:p>
        </w:tc>
        <w:tc>
          <w:tcPr>
            <w:tcW w:w="426" w:type="dxa"/>
            <w:vAlign w:val="center"/>
          </w:tcPr>
          <w:p w14:paraId="48FB9133" w14:textId="77777777" w:rsidR="00665F8B" w:rsidRPr="002F7B70" w:rsidRDefault="00665F8B" w:rsidP="00665F8B">
            <w:pPr>
              <w:pStyle w:val="TAL"/>
              <w:keepNext w:val="0"/>
              <w:keepLines w:val="0"/>
              <w:jc w:val="center"/>
            </w:pPr>
          </w:p>
        </w:tc>
        <w:tc>
          <w:tcPr>
            <w:tcW w:w="567" w:type="dxa"/>
            <w:vAlign w:val="center"/>
          </w:tcPr>
          <w:p w14:paraId="75FE3C39" w14:textId="77777777" w:rsidR="00665F8B" w:rsidRPr="002F7B70" w:rsidRDefault="00665F8B" w:rsidP="00665F8B">
            <w:pPr>
              <w:pStyle w:val="TAC"/>
              <w:keepNext w:val="0"/>
              <w:keepLines w:val="0"/>
            </w:pPr>
            <w:r w:rsidRPr="002F7B70">
              <w:t>U</w:t>
            </w:r>
          </w:p>
        </w:tc>
        <w:tc>
          <w:tcPr>
            <w:tcW w:w="3402" w:type="dxa"/>
            <w:vAlign w:val="center"/>
          </w:tcPr>
          <w:p w14:paraId="355949B9" w14:textId="77777777" w:rsidR="00665F8B" w:rsidRPr="002F7B70" w:rsidRDefault="00665F8B" w:rsidP="00665F8B">
            <w:pPr>
              <w:pStyle w:val="TAL"/>
              <w:keepNext w:val="0"/>
              <w:keepLines w:val="0"/>
            </w:pPr>
          </w:p>
        </w:tc>
        <w:tc>
          <w:tcPr>
            <w:tcW w:w="1459" w:type="dxa"/>
            <w:gridSpan w:val="2"/>
            <w:vAlign w:val="center"/>
          </w:tcPr>
          <w:p w14:paraId="3D6E1127" w14:textId="409F1279" w:rsidR="00665F8B" w:rsidRPr="002F7B70" w:rsidRDefault="00665F8B" w:rsidP="00665F8B">
            <w:pPr>
              <w:pStyle w:val="TAL"/>
              <w:keepNext w:val="0"/>
              <w:keepLines w:val="0"/>
            </w:pPr>
            <w:r w:rsidRPr="002F7B70">
              <w:t>C.11.1.4.4.1</w:t>
            </w:r>
          </w:p>
        </w:tc>
      </w:tr>
      <w:tr w:rsidR="00665F8B" w:rsidRPr="002F7B70" w14:paraId="7D14B521" w14:textId="77777777" w:rsidTr="00A306B3">
        <w:trPr>
          <w:cantSplit/>
          <w:jc w:val="center"/>
        </w:trPr>
        <w:tc>
          <w:tcPr>
            <w:tcW w:w="562" w:type="dxa"/>
            <w:vAlign w:val="center"/>
          </w:tcPr>
          <w:p w14:paraId="7D8C2C6D" w14:textId="71F3E1C2" w:rsidR="00665F8B" w:rsidRPr="002F7B70" w:rsidRDefault="00665F8B" w:rsidP="00665F8B">
            <w:pPr>
              <w:pStyle w:val="TAC"/>
              <w:keepNext w:val="0"/>
              <w:keepLines w:val="0"/>
            </w:pPr>
            <w:r w:rsidRPr="002F7B70">
              <w:t>43</w:t>
            </w:r>
          </w:p>
        </w:tc>
        <w:tc>
          <w:tcPr>
            <w:tcW w:w="2694" w:type="dxa"/>
            <w:vAlign w:val="center"/>
          </w:tcPr>
          <w:p w14:paraId="05914298" w14:textId="656ADA1E" w:rsidR="00665F8B" w:rsidRPr="002F7B70" w:rsidRDefault="00665F8B">
            <w:pPr>
              <w:pStyle w:val="TAC"/>
              <w:keepNext w:val="0"/>
              <w:keepLines w:val="0"/>
              <w:jc w:val="left"/>
            </w:pPr>
            <w:r w:rsidRPr="002F7B70">
              <w:t>11.1.4.4.2 Resize text (closed functionality)</w:t>
            </w:r>
            <w:ins w:id="3372" w:author="Dave - updates, from v1.3 to v2.0" w:date="2018-10-08T15:16:00Z">
              <w:r w:rsidR="00C515B4">
                <w:t xml:space="preserve"> *</w:t>
              </w:r>
            </w:ins>
          </w:p>
        </w:tc>
        <w:tc>
          <w:tcPr>
            <w:tcW w:w="425" w:type="dxa"/>
            <w:vAlign w:val="center"/>
          </w:tcPr>
          <w:p w14:paraId="30B47166" w14:textId="2A899B49" w:rsidR="00665F8B" w:rsidRPr="002F7B70" w:rsidRDefault="00665F8B" w:rsidP="00665F8B">
            <w:pPr>
              <w:pStyle w:val="TAL"/>
              <w:keepNext w:val="0"/>
              <w:keepLines w:val="0"/>
              <w:jc w:val="center"/>
            </w:pPr>
            <w:r w:rsidRPr="002F7B70">
              <w:sym w:font="Wingdings" w:char="F0FC"/>
            </w:r>
          </w:p>
        </w:tc>
        <w:tc>
          <w:tcPr>
            <w:tcW w:w="425" w:type="dxa"/>
            <w:vAlign w:val="center"/>
          </w:tcPr>
          <w:p w14:paraId="156F2807" w14:textId="77777777" w:rsidR="00665F8B" w:rsidRPr="002F7B70" w:rsidRDefault="00665F8B" w:rsidP="00665F8B">
            <w:pPr>
              <w:pStyle w:val="TAL"/>
              <w:keepNext w:val="0"/>
              <w:keepLines w:val="0"/>
              <w:jc w:val="center"/>
            </w:pPr>
          </w:p>
        </w:tc>
        <w:tc>
          <w:tcPr>
            <w:tcW w:w="425" w:type="dxa"/>
            <w:vAlign w:val="center"/>
          </w:tcPr>
          <w:p w14:paraId="645F6371" w14:textId="77777777" w:rsidR="00665F8B" w:rsidRPr="002F7B70" w:rsidRDefault="00665F8B" w:rsidP="00665F8B">
            <w:pPr>
              <w:pStyle w:val="TAL"/>
              <w:keepNext w:val="0"/>
              <w:keepLines w:val="0"/>
              <w:jc w:val="center"/>
            </w:pPr>
          </w:p>
        </w:tc>
        <w:tc>
          <w:tcPr>
            <w:tcW w:w="426" w:type="dxa"/>
            <w:vAlign w:val="center"/>
          </w:tcPr>
          <w:p w14:paraId="3A76CA28" w14:textId="77777777" w:rsidR="00665F8B" w:rsidRPr="002F7B70" w:rsidRDefault="00665F8B" w:rsidP="00665F8B">
            <w:pPr>
              <w:pStyle w:val="TAL"/>
              <w:keepNext w:val="0"/>
              <w:keepLines w:val="0"/>
              <w:jc w:val="center"/>
            </w:pPr>
          </w:p>
        </w:tc>
        <w:tc>
          <w:tcPr>
            <w:tcW w:w="567" w:type="dxa"/>
            <w:vAlign w:val="center"/>
          </w:tcPr>
          <w:p w14:paraId="7A362DC7" w14:textId="7C16F936" w:rsidR="00665F8B" w:rsidRPr="002F7B70" w:rsidRDefault="00665F8B" w:rsidP="00665F8B">
            <w:pPr>
              <w:pStyle w:val="TAC"/>
              <w:keepNext w:val="0"/>
              <w:keepLines w:val="0"/>
            </w:pPr>
            <w:r w:rsidRPr="002F7B70">
              <w:t>U</w:t>
            </w:r>
          </w:p>
        </w:tc>
        <w:tc>
          <w:tcPr>
            <w:tcW w:w="3402" w:type="dxa"/>
            <w:vAlign w:val="center"/>
          </w:tcPr>
          <w:p w14:paraId="0B8735EA" w14:textId="77777777" w:rsidR="00665F8B" w:rsidRPr="002F7B70" w:rsidRDefault="00665F8B" w:rsidP="00665F8B">
            <w:pPr>
              <w:pStyle w:val="TAL"/>
              <w:keepNext w:val="0"/>
              <w:keepLines w:val="0"/>
            </w:pPr>
          </w:p>
        </w:tc>
        <w:tc>
          <w:tcPr>
            <w:tcW w:w="1459" w:type="dxa"/>
            <w:gridSpan w:val="2"/>
            <w:vAlign w:val="center"/>
          </w:tcPr>
          <w:p w14:paraId="5D2C06FB" w14:textId="7E651347" w:rsidR="00665F8B" w:rsidRPr="002F7B70" w:rsidRDefault="00665F8B" w:rsidP="00665F8B">
            <w:pPr>
              <w:pStyle w:val="TAL"/>
              <w:keepNext w:val="0"/>
              <w:keepLines w:val="0"/>
            </w:pPr>
            <w:r w:rsidRPr="002F7B70">
              <w:t>C.11.1.4.4.2</w:t>
            </w:r>
          </w:p>
        </w:tc>
      </w:tr>
      <w:tr w:rsidR="00665F8B" w:rsidRPr="002F7B70" w14:paraId="55515F78" w14:textId="77777777" w:rsidTr="00A306B3">
        <w:trPr>
          <w:cantSplit/>
          <w:jc w:val="center"/>
        </w:trPr>
        <w:tc>
          <w:tcPr>
            <w:tcW w:w="562" w:type="dxa"/>
            <w:vAlign w:val="center"/>
          </w:tcPr>
          <w:p w14:paraId="64AC3C5A" w14:textId="31947E9B" w:rsidR="00665F8B" w:rsidRPr="002F7B70" w:rsidRDefault="00665F8B" w:rsidP="00665F8B">
            <w:pPr>
              <w:pStyle w:val="TAC"/>
              <w:keepNext w:val="0"/>
              <w:keepLines w:val="0"/>
            </w:pPr>
            <w:r w:rsidRPr="002F7B70">
              <w:t>44</w:t>
            </w:r>
          </w:p>
        </w:tc>
        <w:tc>
          <w:tcPr>
            <w:tcW w:w="2694" w:type="dxa"/>
            <w:vAlign w:val="center"/>
          </w:tcPr>
          <w:p w14:paraId="3E94412E" w14:textId="7B753969" w:rsidR="00665F8B" w:rsidRPr="002F7B70" w:rsidRDefault="00665F8B" w:rsidP="00665F8B">
            <w:pPr>
              <w:pStyle w:val="TAC"/>
              <w:keepNext w:val="0"/>
              <w:keepLines w:val="0"/>
              <w:jc w:val="left"/>
            </w:pPr>
            <w:r w:rsidRPr="002F7B70">
              <w:t>11.1.4.5.1 Images of text (open functionality)</w:t>
            </w:r>
            <w:ins w:id="3373" w:author="Dave - updates, from v1.3 to v2.0" w:date="2018-10-08T15:16:00Z">
              <w:r w:rsidR="00C515B4">
                <w:t xml:space="preserve"> *</w:t>
              </w:r>
            </w:ins>
          </w:p>
        </w:tc>
        <w:tc>
          <w:tcPr>
            <w:tcW w:w="425" w:type="dxa"/>
            <w:vAlign w:val="center"/>
          </w:tcPr>
          <w:p w14:paraId="58955E8C"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558FCB8" w14:textId="77777777" w:rsidR="00665F8B" w:rsidRPr="002F7B70" w:rsidRDefault="00665F8B" w:rsidP="00665F8B">
            <w:pPr>
              <w:pStyle w:val="TAL"/>
              <w:keepNext w:val="0"/>
              <w:keepLines w:val="0"/>
              <w:jc w:val="center"/>
            </w:pPr>
          </w:p>
        </w:tc>
        <w:tc>
          <w:tcPr>
            <w:tcW w:w="425" w:type="dxa"/>
            <w:vAlign w:val="center"/>
          </w:tcPr>
          <w:p w14:paraId="71E41334" w14:textId="77777777" w:rsidR="00665F8B" w:rsidRPr="002F7B70" w:rsidRDefault="00665F8B" w:rsidP="00665F8B">
            <w:pPr>
              <w:pStyle w:val="TAL"/>
              <w:keepNext w:val="0"/>
              <w:keepLines w:val="0"/>
              <w:jc w:val="center"/>
            </w:pPr>
          </w:p>
        </w:tc>
        <w:tc>
          <w:tcPr>
            <w:tcW w:w="426" w:type="dxa"/>
            <w:vAlign w:val="center"/>
          </w:tcPr>
          <w:p w14:paraId="55C1B58A" w14:textId="77777777" w:rsidR="00665F8B" w:rsidRPr="002F7B70" w:rsidRDefault="00665F8B" w:rsidP="00665F8B">
            <w:pPr>
              <w:pStyle w:val="TAL"/>
              <w:keepNext w:val="0"/>
              <w:keepLines w:val="0"/>
              <w:jc w:val="center"/>
            </w:pPr>
          </w:p>
        </w:tc>
        <w:tc>
          <w:tcPr>
            <w:tcW w:w="567" w:type="dxa"/>
            <w:vAlign w:val="center"/>
          </w:tcPr>
          <w:p w14:paraId="035E4E85" w14:textId="77777777" w:rsidR="00665F8B" w:rsidRPr="002F7B70" w:rsidRDefault="00665F8B" w:rsidP="00665F8B">
            <w:pPr>
              <w:pStyle w:val="TAC"/>
              <w:keepNext w:val="0"/>
              <w:keepLines w:val="0"/>
            </w:pPr>
            <w:r w:rsidRPr="002F7B70">
              <w:t>U</w:t>
            </w:r>
          </w:p>
        </w:tc>
        <w:tc>
          <w:tcPr>
            <w:tcW w:w="3402" w:type="dxa"/>
            <w:vAlign w:val="center"/>
          </w:tcPr>
          <w:p w14:paraId="53F7008F" w14:textId="77777777" w:rsidR="00665F8B" w:rsidRPr="002F7B70" w:rsidRDefault="00665F8B" w:rsidP="00665F8B">
            <w:pPr>
              <w:pStyle w:val="TAL"/>
              <w:keepNext w:val="0"/>
              <w:keepLines w:val="0"/>
            </w:pPr>
          </w:p>
        </w:tc>
        <w:tc>
          <w:tcPr>
            <w:tcW w:w="1459" w:type="dxa"/>
            <w:gridSpan w:val="2"/>
            <w:vAlign w:val="center"/>
          </w:tcPr>
          <w:p w14:paraId="45DD4949" w14:textId="7121251E" w:rsidR="00665F8B" w:rsidRPr="002F7B70" w:rsidRDefault="00665F8B" w:rsidP="00665F8B">
            <w:pPr>
              <w:pStyle w:val="TAL"/>
              <w:keepNext w:val="0"/>
              <w:keepLines w:val="0"/>
            </w:pPr>
            <w:r w:rsidRPr="002F7B70">
              <w:t>C.11.1.4.5.1</w:t>
            </w:r>
          </w:p>
        </w:tc>
      </w:tr>
      <w:tr w:rsidR="00665F8B" w:rsidRPr="002F7B70" w14:paraId="30D8B809" w14:textId="77777777" w:rsidTr="009C6E9A">
        <w:trPr>
          <w:cantSplit/>
          <w:jc w:val="center"/>
        </w:trPr>
        <w:tc>
          <w:tcPr>
            <w:tcW w:w="562" w:type="dxa"/>
            <w:vAlign w:val="center"/>
          </w:tcPr>
          <w:p w14:paraId="670C35FB" w14:textId="18502A74" w:rsidR="00665F8B" w:rsidRPr="002F7B70" w:rsidRDefault="00665F8B" w:rsidP="00665F8B">
            <w:pPr>
              <w:pStyle w:val="TAC"/>
              <w:keepNext w:val="0"/>
              <w:keepLines w:val="0"/>
            </w:pPr>
            <w:r w:rsidRPr="002F7B70">
              <w:t>45</w:t>
            </w:r>
          </w:p>
        </w:tc>
        <w:tc>
          <w:tcPr>
            <w:tcW w:w="2694" w:type="dxa"/>
            <w:vAlign w:val="center"/>
          </w:tcPr>
          <w:p w14:paraId="5A7FBBD8" w14:textId="1AAAF076" w:rsidR="00665F8B" w:rsidRPr="002F7B70" w:rsidRDefault="00665F8B" w:rsidP="00665F8B">
            <w:pPr>
              <w:pStyle w:val="TAC"/>
              <w:keepNext w:val="0"/>
              <w:keepLines w:val="0"/>
              <w:jc w:val="left"/>
            </w:pPr>
            <w:r w:rsidRPr="002F7B70">
              <w:t>11.1.4.10.1 Reflow (open functionality)</w:t>
            </w:r>
            <w:ins w:id="3374" w:author="Dave - updates, from v1.3 to v2.0" w:date="2018-10-08T15:16:00Z">
              <w:r w:rsidR="00C515B4">
                <w:t xml:space="preserve"> *</w:t>
              </w:r>
            </w:ins>
          </w:p>
        </w:tc>
        <w:tc>
          <w:tcPr>
            <w:tcW w:w="425" w:type="dxa"/>
            <w:vAlign w:val="center"/>
          </w:tcPr>
          <w:p w14:paraId="71562941" w14:textId="5B830E43" w:rsidR="00665F8B" w:rsidRPr="002F7B70" w:rsidRDefault="00665F8B" w:rsidP="00665F8B">
            <w:pPr>
              <w:pStyle w:val="TAL"/>
              <w:keepNext w:val="0"/>
              <w:keepLines w:val="0"/>
              <w:jc w:val="center"/>
            </w:pPr>
            <w:r w:rsidRPr="002F7B70">
              <w:sym w:font="Wingdings" w:char="F0FC"/>
            </w:r>
          </w:p>
        </w:tc>
        <w:tc>
          <w:tcPr>
            <w:tcW w:w="425" w:type="dxa"/>
            <w:vAlign w:val="center"/>
          </w:tcPr>
          <w:p w14:paraId="11799003" w14:textId="77777777" w:rsidR="00665F8B" w:rsidRPr="002F7B70" w:rsidRDefault="00665F8B" w:rsidP="00665F8B">
            <w:pPr>
              <w:pStyle w:val="TAL"/>
              <w:keepNext w:val="0"/>
              <w:keepLines w:val="0"/>
              <w:jc w:val="center"/>
            </w:pPr>
          </w:p>
        </w:tc>
        <w:tc>
          <w:tcPr>
            <w:tcW w:w="425" w:type="dxa"/>
            <w:vAlign w:val="center"/>
          </w:tcPr>
          <w:p w14:paraId="7F967E0E" w14:textId="77777777" w:rsidR="00665F8B" w:rsidRPr="002F7B70" w:rsidRDefault="00665F8B" w:rsidP="00665F8B">
            <w:pPr>
              <w:pStyle w:val="TAL"/>
              <w:keepNext w:val="0"/>
              <w:keepLines w:val="0"/>
              <w:jc w:val="center"/>
            </w:pPr>
          </w:p>
        </w:tc>
        <w:tc>
          <w:tcPr>
            <w:tcW w:w="426" w:type="dxa"/>
            <w:vAlign w:val="center"/>
          </w:tcPr>
          <w:p w14:paraId="4B6EDD6A" w14:textId="77777777" w:rsidR="00665F8B" w:rsidRPr="002F7B70" w:rsidRDefault="00665F8B" w:rsidP="00665F8B">
            <w:pPr>
              <w:pStyle w:val="TAL"/>
              <w:keepNext w:val="0"/>
              <w:keepLines w:val="0"/>
              <w:jc w:val="center"/>
            </w:pPr>
          </w:p>
        </w:tc>
        <w:tc>
          <w:tcPr>
            <w:tcW w:w="567" w:type="dxa"/>
            <w:vAlign w:val="center"/>
          </w:tcPr>
          <w:p w14:paraId="77310EEF" w14:textId="4DC71441" w:rsidR="00665F8B" w:rsidRPr="002F7B70" w:rsidRDefault="00665F8B" w:rsidP="00665F8B">
            <w:pPr>
              <w:pStyle w:val="TAC"/>
              <w:keepNext w:val="0"/>
              <w:keepLines w:val="0"/>
            </w:pPr>
            <w:r w:rsidRPr="002F7B70">
              <w:t>U</w:t>
            </w:r>
          </w:p>
        </w:tc>
        <w:tc>
          <w:tcPr>
            <w:tcW w:w="3402" w:type="dxa"/>
            <w:vAlign w:val="center"/>
          </w:tcPr>
          <w:p w14:paraId="3016E874" w14:textId="77777777" w:rsidR="00665F8B" w:rsidRPr="002F7B70" w:rsidRDefault="00665F8B" w:rsidP="00665F8B">
            <w:pPr>
              <w:pStyle w:val="TAL"/>
              <w:keepNext w:val="0"/>
              <w:keepLines w:val="0"/>
            </w:pPr>
          </w:p>
        </w:tc>
        <w:tc>
          <w:tcPr>
            <w:tcW w:w="1459" w:type="dxa"/>
            <w:gridSpan w:val="2"/>
          </w:tcPr>
          <w:p w14:paraId="79E066E7" w14:textId="54229CA4" w:rsidR="00665F8B" w:rsidRPr="002F7B70" w:rsidRDefault="00665F8B" w:rsidP="00665F8B">
            <w:pPr>
              <w:pStyle w:val="TAL"/>
              <w:keepNext w:val="0"/>
              <w:keepLines w:val="0"/>
            </w:pPr>
            <w:r w:rsidRPr="002F7B70">
              <w:t>C.11.1.4.10.1</w:t>
            </w:r>
          </w:p>
        </w:tc>
      </w:tr>
      <w:tr w:rsidR="00665F8B" w:rsidRPr="002F7B70" w14:paraId="14E4CDCA" w14:textId="77777777" w:rsidTr="00F1541E">
        <w:trPr>
          <w:cantSplit/>
          <w:jc w:val="center"/>
        </w:trPr>
        <w:tc>
          <w:tcPr>
            <w:tcW w:w="562" w:type="dxa"/>
            <w:vAlign w:val="center"/>
          </w:tcPr>
          <w:p w14:paraId="6165E1CC" w14:textId="46E1B4F1" w:rsidR="00665F8B" w:rsidRPr="002F7B70" w:rsidRDefault="00665F8B" w:rsidP="00665F8B">
            <w:pPr>
              <w:pStyle w:val="TAC"/>
              <w:keepNext w:val="0"/>
              <w:keepLines w:val="0"/>
            </w:pPr>
            <w:r w:rsidRPr="002F7B70">
              <w:t>46</w:t>
            </w:r>
          </w:p>
        </w:tc>
        <w:tc>
          <w:tcPr>
            <w:tcW w:w="2694" w:type="dxa"/>
            <w:vAlign w:val="center"/>
          </w:tcPr>
          <w:p w14:paraId="1C94398D" w14:textId="2521ACB4" w:rsidR="00665F8B" w:rsidRPr="002F7B70" w:rsidRDefault="00665F8B">
            <w:pPr>
              <w:pStyle w:val="TAC"/>
              <w:keepNext w:val="0"/>
              <w:keepLines w:val="0"/>
              <w:jc w:val="left"/>
            </w:pPr>
            <w:r w:rsidRPr="002F7B70">
              <w:t>11.1.4.10.2 Reflow (closed functionality)</w:t>
            </w:r>
            <w:ins w:id="3375" w:author="Dave - updates, from v1.3 to v2.0" w:date="2018-10-08T15:16:00Z">
              <w:r w:rsidR="00C515B4">
                <w:t xml:space="preserve"> *</w:t>
              </w:r>
            </w:ins>
          </w:p>
        </w:tc>
        <w:tc>
          <w:tcPr>
            <w:tcW w:w="425" w:type="dxa"/>
            <w:vAlign w:val="center"/>
          </w:tcPr>
          <w:p w14:paraId="7D708E44" w14:textId="3EE935A9" w:rsidR="00665F8B" w:rsidRPr="002F7B70" w:rsidRDefault="00665F8B" w:rsidP="00665F8B">
            <w:pPr>
              <w:pStyle w:val="TAL"/>
              <w:keepNext w:val="0"/>
              <w:keepLines w:val="0"/>
              <w:jc w:val="center"/>
            </w:pPr>
            <w:r w:rsidRPr="002F7B70">
              <w:sym w:font="Wingdings" w:char="F0FC"/>
            </w:r>
          </w:p>
        </w:tc>
        <w:tc>
          <w:tcPr>
            <w:tcW w:w="425" w:type="dxa"/>
            <w:vAlign w:val="center"/>
          </w:tcPr>
          <w:p w14:paraId="620EC1CF" w14:textId="77777777" w:rsidR="00665F8B" w:rsidRPr="002F7B70" w:rsidRDefault="00665F8B" w:rsidP="00665F8B">
            <w:pPr>
              <w:pStyle w:val="TAL"/>
              <w:keepNext w:val="0"/>
              <w:keepLines w:val="0"/>
              <w:jc w:val="center"/>
            </w:pPr>
          </w:p>
        </w:tc>
        <w:tc>
          <w:tcPr>
            <w:tcW w:w="425" w:type="dxa"/>
            <w:vAlign w:val="center"/>
          </w:tcPr>
          <w:p w14:paraId="6B2E0CD2" w14:textId="77777777" w:rsidR="00665F8B" w:rsidRPr="002F7B70" w:rsidRDefault="00665F8B" w:rsidP="00665F8B">
            <w:pPr>
              <w:pStyle w:val="TAL"/>
              <w:keepNext w:val="0"/>
              <w:keepLines w:val="0"/>
              <w:jc w:val="center"/>
            </w:pPr>
          </w:p>
        </w:tc>
        <w:tc>
          <w:tcPr>
            <w:tcW w:w="426" w:type="dxa"/>
            <w:vAlign w:val="center"/>
          </w:tcPr>
          <w:p w14:paraId="60AEC056" w14:textId="77777777" w:rsidR="00665F8B" w:rsidRPr="002F7B70" w:rsidRDefault="00665F8B" w:rsidP="00665F8B">
            <w:pPr>
              <w:pStyle w:val="TAL"/>
              <w:keepNext w:val="0"/>
              <w:keepLines w:val="0"/>
              <w:jc w:val="center"/>
            </w:pPr>
          </w:p>
        </w:tc>
        <w:tc>
          <w:tcPr>
            <w:tcW w:w="567" w:type="dxa"/>
            <w:vAlign w:val="center"/>
          </w:tcPr>
          <w:p w14:paraId="2B157A63" w14:textId="13BC6339" w:rsidR="00665F8B" w:rsidRPr="002F7B70" w:rsidRDefault="00665F8B" w:rsidP="00665F8B">
            <w:pPr>
              <w:pStyle w:val="TAC"/>
              <w:keepNext w:val="0"/>
              <w:keepLines w:val="0"/>
            </w:pPr>
            <w:r w:rsidRPr="002F7B70">
              <w:t>U</w:t>
            </w:r>
          </w:p>
        </w:tc>
        <w:tc>
          <w:tcPr>
            <w:tcW w:w="3402" w:type="dxa"/>
            <w:vAlign w:val="center"/>
          </w:tcPr>
          <w:p w14:paraId="7204E4F4" w14:textId="77777777" w:rsidR="00665F8B" w:rsidRPr="002F7B70" w:rsidRDefault="00665F8B" w:rsidP="00665F8B">
            <w:pPr>
              <w:pStyle w:val="TAL"/>
              <w:keepNext w:val="0"/>
              <w:keepLines w:val="0"/>
            </w:pPr>
          </w:p>
        </w:tc>
        <w:tc>
          <w:tcPr>
            <w:tcW w:w="1459" w:type="dxa"/>
            <w:gridSpan w:val="2"/>
          </w:tcPr>
          <w:p w14:paraId="40D05F4C" w14:textId="359C34F7" w:rsidR="00665F8B" w:rsidRPr="002F7B70" w:rsidRDefault="00665F8B" w:rsidP="00665F8B">
            <w:pPr>
              <w:pStyle w:val="TAL"/>
              <w:keepNext w:val="0"/>
              <w:keepLines w:val="0"/>
            </w:pPr>
            <w:r w:rsidRPr="002F7B70">
              <w:t>C.11.1.4.10.2</w:t>
            </w:r>
          </w:p>
        </w:tc>
      </w:tr>
      <w:tr w:rsidR="00665F8B" w:rsidRPr="002F7B70" w14:paraId="28DE4FC2" w14:textId="77777777" w:rsidTr="00F1541E">
        <w:trPr>
          <w:cantSplit/>
          <w:jc w:val="center"/>
        </w:trPr>
        <w:tc>
          <w:tcPr>
            <w:tcW w:w="562" w:type="dxa"/>
            <w:vAlign w:val="center"/>
          </w:tcPr>
          <w:p w14:paraId="72D02A20" w14:textId="5BE760A2" w:rsidR="00665F8B" w:rsidRPr="002F7B70" w:rsidRDefault="00665F8B" w:rsidP="00665F8B">
            <w:pPr>
              <w:pStyle w:val="TAC"/>
              <w:keepNext w:val="0"/>
              <w:keepLines w:val="0"/>
            </w:pPr>
            <w:r w:rsidRPr="002F7B70">
              <w:t>47</w:t>
            </w:r>
          </w:p>
        </w:tc>
        <w:tc>
          <w:tcPr>
            <w:tcW w:w="2694" w:type="dxa"/>
            <w:vAlign w:val="center"/>
          </w:tcPr>
          <w:p w14:paraId="36ECF208" w14:textId="50798901" w:rsidR="00665F8B" w:rsidRPr="002F7B70" w:rsidRDefault="00665F8B" w:rsidP="00665F8B">
            <w:pPr>
              <w:pStyle w:val="TAC"/>
              <w:keepNext w:val="0"/>
              <w:keepLines w:val="0"/>
              <w:jc w:val="left"/>
            </w:pPr>
            <w:r w:rsidRPr="002F7B70">
              <w:t>11.1.4.11</w:t>
            </w:r>
            <w:r w:rsidR="00211CDD">
              <w:t xml:space="preserve"> </w:t>
            </w:r>
            <w:r w:rsidRPr="002F7B70">
              <w:t>Non-text contrast</w:t>
            </w:r>
            <w:ins w:id="3376" w:author="Dave - updates, from v1.3 to v2.0" w:date="2018-10-08T15:16:00Z">
              <w:r w:rsidR="00C515B4">
                <w:t xml:space="preserve"> *</w:t>
              </w:r>
            </w:ins>
          </w:p>
        </w:tc>
        <w:tc>
          <w:tcPr>
            <w:tcW w:w="425" w:type="dxa"/>
            <w:vAlign w:val="center"/>
          </w:tcPr>
          <w:p w14:paraId="3B0DDFAB" w14:textId="58990ED7" w:rsidR="00665F8B" w:rsidRPr="002F7B70" w:rsidRDefault="00665F8B" w:rsidP="00665F8B">
            <w:pPr>
              <w:pStyle w:val="TAL"/>
              <w:keepNext w:val="0"/>
              <w:keepLines w:val="0"/>
              <w:jc w:val="center"/>
            </w:pPr>
            <w:r w:rsidRPr="002F7B70">
              <w:sym w:font="Wingdings" w:char="F0FC"/>
            </w:r>
          </w:p>
        </w:tc>
        <w:tc>
          <w:tcPr>
            <w:tcW w:w="425" w:type="dxa"/>
            <w:vAlign w:val="center"/>
          </w:tcPr>
          <w:p w14:paraId="1E4A76E5" w14:textId="77777777" w:rsidR="00665F8B" w:rsidRPr="002F7B70" w:rsidRDefault="00665F8B" w:rsidP="00665F8B">
            <w:pPr>
              <w:pStyle w:val="TAL"/>
              <w:keepNext w:val="0"/>
              <w:keepLines w:val="0"/>
              <w:jc w:val="center"/>
            </w:pPr>
          </w:p>
        </w:tc>
        <w:tc>
          <w:tcPr>
            <w:tcW w:w="425" w:type="dxa"/>
            <w:vAlign w:val="center"/>
          </w:tcPr>
          <w:p w14:paraId="29BFE584" w14:textId="77777777" w:rsidR="00665F8B" w:rsidRPr="002F7B70" w:rsidRDefault="00665F8B" w:rsidP="00665F8B">
            <w:pPr>
              <w:pStyle w:val="TAL"/>
              <w:keepNext w:val="0"/>
              <w:keepLines w:val="0"/>
              <w:jc w:val="center"/>
            </w:pPr>
          </w:p>
        </w:tc>
        <w:tc>
          <w:tcPr>
            <w:tcW w:w="426" w:type="dxa"/>
            <w:vAlign w:val="center"/>
          </w:tcPr>
          <w:p w14:paraId="41D4C6E1" w14:textId="77777777" w:rsidR="00665F8B" w:rsidRPr="002F7B70" w:rsidRDefault="00665F8B" w:rsidP="00665F8B">
            <w:pPr>
              <w:pStyle w:val="TAL"/>
              <w:keepNext w:val="0"/>
              <w:keepLines w:val="0"/>
              <w:jc w:val="center"/>
            </w:pPr>
          </w:p>
        </w:tc>
        <w:tc>
          <w:tcPr>
            <w:tcW w:w="567" w:type="dxa"/>
            <w:vAlign w:val="center"/>
          </w:tcPr>
          <w:p w14:paraId="1ADE7BFC" w14:textId="77777777" w:rsidR="00665F8B" w:rsidRPr="002F7B70" w:rsidRDefault="00665F8B" w:rsidP="00665F8B">
            <w:pPr>
              <w:pStyle w:val="TAC"/>
              <w:keepNext w:val="0"/>
              <w:keepLines w:val="0"/>
            </w:pPr>
          </w:p>
        </w:tc>
        <w:tc>
          <w:tcPr>
            <w:tcW w:w="3402" w:type="dxa"/>
            <w:vAlign w:val="center"/>
          </w:tcPr>
          <w:p w14:paraId="644728A5" w14:textId="77777777" w:rsidR="00665F8B" w:rsidRPr="002F7B70" w:rsidRDefault="00665F8B" w:rsidP="00665F8B">
            <w:pPr>
              <w:pStyle w:val="TAL"/>
              <w:keepNext w:val="0"/>
              <w:keepLines w:val="0"/>
            </w:pPr>
          </w:p>
        </w:tc>
        <w:tc>
          <w:tcPr>
            <w:tcW w:w="1459" w:type="dxa"/>
            <w:gridSpan w:val="2"/>
          </w:tcPr>
          <w:p w14:paraId="18EF2154" w14:textId="338A2254" w:rsidR="00665F8B" w:rsidRPr="002F7B70" w:rsidRDefault="00665F8B" w:rsidP="00665F8B">
            <w:pPr>
              <w:pStyle w:val="TAL"/>
              <w:keepNext w:val="0"/>
              <w:keepLines w:val="0"/>
            </w:pPr>
            <w:r w:rsidRPr="002F7B70">
              <w:t>C.11.1.4.11</w:t>
            </w:r>
          </w:p>
        </w:tc>
      </w:tr>
      <w:tr w:rsidR="00665F8B" w:rsidRPr="002F7B70" w14:paraId="3907DC4D" w14:textId="77777777" w:rsidTr="009C6E9A">
        <w:trPr>
          <w:cantSplit/>
          <w:jc w:val="center"/>
        </w:trPr>
        <w:tc>
          <w:tcPr>
            <w:tcW w:w="562" w:type="dxa"/>
            <w:vAlign w:val="center"/>
          </w:tcPr>
          <w:p w14:paraId="3D68B00A" w14:textId="6362B412" w:rsidR="00665F8B" w:rsidRPr="002F7B70" w:rsidRDefault="00665F8B" w:rsidP="00665F8B">
            <w:pPr>
              <w:pStyle w:val="TAC"/>
              <w:keepNext w:val="0"/>
              <w:keepLines w:val="0"/>
            </w:pPr>
            <w:r w:rsidRPr="002F7B70">
              <w:t>48</w:t>
            </w:r>
          </w:p>
        </w:tc>
        <w:tc>
          <w:tcPr>
            <w:tcW w:w="2694" w:type="dxa"/>
            <w:vAlign w:val="center"/>
          </w:tcPr>
          <w:p w14:paraId="74364293" w14:textId="4F506675" w:rsidR="00665F8B" w:rsidRPr="002F7B70" w:rsidRDefault="00665F8B" w:rsidP="00665F8B">
            <w:pPr>
              <w:pStyle w:val="TAC"/>
              <w:keepNext w:val="0"/>
              <w:keepLines w:val="0"/>
              <w:jc w:val="left"/>
            </w:pPr>
            <w:r w:rsidRPr="002F7B70">
              <w:t>11.1.4.12 Text spacing</w:t>
            </w:r>
            <w:ins w:id="3377" w:author="Dave - updates, from v1.3 to v2.0" w:date="2018-10-08T15:16:00Z">
              <w:r w:rsidR="00C515B4">
                <w:t xml:space="preserve"> *</w:t>
              </w:r>
            </w:ins>
          </w:p>
        </w:tc>
        <w:tc>
          <w:tcPr>
            <w:tcW w:w="425" w:type="dxa"/>
            <w:vAlign w:val="center"/>
          </w:tcPr>
          <w:p w14:paraId="60A50486" w14:textId="6E7ED864" w:rsidR="00665F8B" w:rsidRPr="002F7B70" w:rsidRDefault="00665F8B" w:rsidP="00665F8B">
            <w:pPr>
              <w:pStyle w:val="TAL"/>
              <w:keepNext w:val="0"/>
              <w:keepLines w:val="0"/>
              <w:jc w:val="center"/>
            </w:pPr>
            <w:r w:rsidRPr="002F7B70">
              <w:sym w:font="Wingdings" w:char="F0FC"/>
            </w:r>
          </w:p>
        </w:tc>
        <w:tc>
          <w:tcPr>
            <w:tcW w:w="425" w:type="dxa"/>
            <w:vAlign w:val="center"/>
          </w:tcPr>
          <w:p w14:paraId="35AB8416" w14:textId="134074C2" w:rsidR="00665F8B" w:rsidRPr="002F7B70" w:rsidRDefault="00665F8B" w:rsidP="00665F8B">
            <w:pPr>
              <w:pStyle w:val="TAL"/>
              <w:keepNext w:val="0"/>
              <w:keepLines w:val="0"/>
              <w:jc w:val="center"/>
            </w:pPr>
            <w:r w:rsidRPr="002F7B70">
              <w:sym w:font="Wingdings" w:char="F0FC"/>
            </w:r>
          </w:p>
        </w:tc>
        <w:tc>
          <w:tcPr>
            <w:tcW w:w="425" w:type="dxa"/>
            <w:vAlign w:val="center"/>
          </w:tcPr>
          <w:p w14:paraId="0FF7200E" w14:textId="77777777" w:rsidR="00665F8B" w:rsidRPr="002F7B70" w:rsidRDefault="00665F8B" w:rsidP="00665F8B">
            <w:pPr>
              <w:pStyle w:val="TAL"/>
              <w:keepNext w:val="0"/>
              <w:keepLines w:val="0"/>
              <w:jc w:val="center"/>
            </w:pPr>
          </w:p>
        </w:tc>
        <w:tc>
          <w:tcPr>
            <w:tcW w:w="426" w:type="dxa"/>
            <w:vAlign w:val="center"/>
          </w:tcPr>
          <w:p w14:paraId="16956752" w14:textId="77777777" w:rsidR="00665F8B" w:rsidRPr="002F7B70" w:rsidRDefault="00665F8B" w:rsidP="00665F8B">
            <w:pPr>
              <w:pStyle w:val="TAL"/>
              <w:keepNext w:val="0"/>
              <w:keepLines w:val="0"/>
              <w:jc w:val="center"/>
            </w:pPr>
          </w:p>
        </w:tc>
        <w:tc>
          <w:tcPr>
            <w:tcW w:w="567" w:type="dxa"/>
            <w:vAlign w:val="center"/>
          </w:tcPr>
          <w:p w14:paraId="7CA96B09" w14:textId="2ACBF6D7" w:rsidR="00665F8B" w:rsidRPr="002F7B70" w:rsidRDefault="00665F8B" w:rsidP="00665F8B">
            <w:pPr>
              <w:pStyle w:val="TAC"/>
              <w:keepNext w:val="0"/>
              <w:keepLines w:val="0"/>
            </w:pPr>
            <w:r w:rsidRPr="002F7B70">
              <w:t>U</w:t>
            </w:r>
          </w:p>
        </w:tc>
        <w:tc>
          <w:tcPr>
            <w:tcW w:w="3402" w:type="dxa"/>
            <w:vAlign w:val="center"/>
          </w:tcPr>
          <w:p w14:paraId="0A7C2598" w14:textId="77777777" w:rsidR="00665F8B" w:rsidRPr="002F7B70" w:rsidRDefault="00665F8B" w:rsidP="00665F8B">
            <w:pPr>
              <w:pStyle w:val="TAL"/>
              <w:keepNext w:val="0"/>
              <w:keepLines w:val="0"/>
            </w:pPr>
          </w:p>
        </w:tc>
        <w:tc>
          <w:tcPr>
            <w:tcW w:w="1459" w:type="dxa"/>
            <w:gridSpan w:val="2"/>
          </w:tcPr>
          <w:p w14:paraId="57BAEC4B" w14:textId="3D2757E7" w:rsidR="00665F8B" w:rsidRPr="002F7B70" w:rsidRDefault="00665F8B">
            <w:pPr>
              <w:pStyle w:val="TAL"/>
              <w:keepNext w:val="0"/>
              <w:keepLines w:val="0"/>
            </w:pPr>
            <w:r w:rsidRPr="002F7B70">
              <w:t>C.11.1.4.12</w:t>
            </w:r>
          </w:p>
        </w:tc>
      </w:tr>
      <w:tr w:rsidR="00665F8B" w:rsidRPr="002F7B70" w14:paraId="1B124D15" w14:textId="77777777" w:rsidTr="009C6E9A">
        <w:trPr>
          <w:cantSplit/>
          <w:jc w:val="center"/>
        </w:trPr>
        <w:tc>
          <w:tcPr>
            <w:tcW w:w="562" w:type="dxa"/>
            <w:vAlign w:val="center"/>
          </w:tcPr>
          <w:p w14:paraId="4A3232B0" w14:textId="52E7512B" w:rsidR="00665F8B" w:rsidRPr="002F7B70" w:rsidRDefault="00665F8B" w:rsidP="00665F8B">
            <w:pPr>
              <w:pStyle w:val="TAC"/>
              <w:keepNext w:val="0"/>
              <w:keepLines w:val="0"/>
            </w:pPr>
            <w:r w:rsidRPr="002F7B70">
              <w:t>49</w:t>
            </w:r>
          </w:p>
        </w:tc>
        <w:tc>
          <w:tcPr>
            <w:tcW w:w="2694" w:type="dxa"/>
            <w:vAlign w:val="center"/>
          </w:tcPr>
          <w:p w14:paraId="02CF7457" w14:textId="04FD9F00" w:rsidR="00665F8B" w:rsidRPr="002F7B70" w:rsidRDefault="00665F8B" w:rsidP="00665F8B">
            <w:pPr>
              <w:pStyle w:val="TAC"/>
              <w:keepNext w:val="0"/>
              <w:keepLines w:val="0"/>
              <w:jc w:val="left"/>
            </w:pPr>
            <w:r w:rsidRPr="002F7B70">
              <w:t>11.1.4.13 Content on hover or focus</w:t>
            </w:r>
            <w:ins w:id="3378" w:author="Dave - updates, from v1.3 to v2.0" w:date="2018-10-08T15:16:00Z">
              <w:r w:rsidR="00C515B4">
                <w:t xml:space="preserve"> *</w:t>
              </w:r>
            </w:ins>
          </w:p>
        </w:tc>
        <w:tc>
          <w:tcPr>
            <w:tcW w:w="425" w:type="dxa"/>
            <w:vAlign w:val="center"/>
          </w:tcPr>
          <w:p w14:paraId="6BAEDE62" w14:textId="3ACCD6D0" w:rsidR="00665F8B" w:rsidRPr="002F7B70" w:rsidRDefault="00665F8B" w:rsidP="00665F8B">
            <w:pPr>
              <w:pStyle w:val="TAL"/>
              <w:keepNext w:val="0"/>
              <w:keepLines w:val="0"/>
              <w:jc w:val="center"/>
            </w:pPr>
            <w:r w:rsidRPr="002F7B70">
              <w:sym w:font="Wingdings" w:char="F0FC"/>
            </w:r>
          </w:p>
        </w:tc>
        <w:tc>
          <w:tcPr>
            <w:tcW w:w="425" w:type="dxa"/>
            <w:vAlign w:val="center"/>
          </w:tcPr>
          <w:p w14:paraId="2E9638F6" w14:textId="5F59AD12" w:rsidR="00665F8B" w:rsidRPr="002F7B70" w:rsidRDefault="00665F8B" w:rsidP="00665F8B">
            <w:pPr>
              <w:pStyle w:val="TAL"/>
              <w:keepNext w:val="0"/>
              <w:keepLines w:val="0"/>
              <w:jc w:val="center"/>
            </w:pPr>
            <w:r w:rsidRPr="002F7B70">
              <w:sym w:font="Wingdings" w:char="F0FC"/>
            </w:r>
          </w:p>
        </w:tc>
        <w:tc>
          <w:tcPr>
            <w:tcW w:w="425" w:type="dxa"/>
            <w:vAlign w:val="center"/>
          </w:tcPr>
          <w:p w14:paraId="5413FA60" w14:textId="77777777" w:rsidR="00665F8B" w:rsidRPr="002F7B70" w:rsidRDefault="00665F8B" w:rsidP="00665F8B">
            <w:pPr>
              <w:pStyle w:val="TAL"/>
              <w:keepNext w:val="0"/>
              <w:keepLines w:val="0"/>
              <w:jc w:val="center"/>
            </w:pPr>
          </w:p>
        </w:tc>
        <w:tc>
          <w:tcPr>
            <w:tcW w:w="426" w:type="dxa"/>
            <w:vAlign w:val="center"/>
          </w:tcPr>
          <w:p w14:paraId="1D7919E1" w14:textId="77777777" w:rsidR="00665F8B" w:rsidRPr="002F7B70" w:rsidRDefault="00665F8B" w:rsidP="00665F8B">
            <w:pPr>
              <w:pStyle w:val="TAL"/>
              <w:keepNext w:val="0"/>
              <w:keepLines w:val="0"/>
              <w:jc w:val="center"/>
            </w:pPr>
          </w:p>
        </w:tc>
        <w:tc>
          <w:tcPr>
            <w:tcW w:w="567" w:type="dxa"/>
            <w:vAlign w:val="center"/>
          </w:tcPr>
          <w:p w14:paraId="49E2A0E2" w14:textId="0E517EA2" w:rsidR="00665F8B" w:rsidRPr="002F7B70" w:rsidRDefault="00665F8B" w:rsidP="00665F8B">
            <w:pPr>
              <w:pStyle w:val="TAC"/>
              <w:keepNext w:val="0"/>
              <w:keepLines w:val="0"/>
            </w:pPr>
            <w:r w:rsidRPr="002F7B70">
              <w:t>U</w:t>
            </w:r>
          </w:p>
        </w:tc>
        <w:tc>
          <w:tcPr>
            <w:tcW w:w="3402" w:type="dxa"/>
            <w:vAlign w:val="center"/>
          </w:tcPr>
          <w:p w14:paraId="1642D745" w14:textId="77777777" w:rsidR="00665F8B" w:rsidRPr="002F7B70" w:rsidRDefault="00665F8B" w:rsidP="00665F8B">
            <w:pPr>
              <w:pStyle w:val="TAL"/>
              <w:keepNext w:val="0"/>
              <w:keepLines w:val="0"/>
            </w:pPr>
          </w:p>
        </w:tc>
        <w:tc>
          <w:tcPr>
            <w:tcW w:w="1459" w:type="dxa"/>
            <w:gridSpan w:val="2"/>
            <w:vAlign w:val="center"/>
          </w:tcPr>
          <w:p w14:paraId="1D492B64" w14:textId="565689B5" w:rsidR="00665F8B" w:rsidRPr="002F7B70" w:rsidRDefault="00665F8B">
            <w:pPr>
              <w:pStyle w:val="TAL"/>
              <w:keepNext w:val="0"/>
              <w:keepLines w:val="0"/>
            </w:pPr>
            <w:r w:rsidRPr="002F7B70">
              <w:t>C.11.1.4.13</w:t>
            </w:r>
          </w:p>
        </w:tc>
      </w:tr>
      <w:tr w:rsidR="00665F8B" w:rsidRPr="002F7B70" w14:paraId="5325AC0C" w14:textId="77777777" w:rsidTr="00A306B3">
        <w:trPr>
          <w:cantSplit/>
          <w:jc w:val="center"/>
        </w:trPr>
        <w:tc>
          <w:tcPr>
            <w:tcW w:w="562" w:type="dxa"/>
            <w:vAlign w:val="center"/>
          </w:tcPr>
          <w:p w14:paraId="2DC8524A" w14:textId="60022E96" w:rsidR="00665F8B" w:rsidRPr="002F7B70" w:rsidRDefault="00665F8B" w:rsidP="00665F8B">
            <w:pPr>
              <w:pStyle w:val="TAC"/>
              <w:keepNext w:val="0"/>
              <w:keepLines w:val="0"/>
            </w:pPr>
            <w:r w:rsidRPr="002F7B70">
              <w:t>50</w:t>
            </w:r>
          </w:p>
        </w:tc>
        <w:tc>
          <w:tcPr>
            <w:tcW w:w="2694" w:type="dxa"/>
            <w:vAlign w:val="center"/>
          </w:tcPr>
          <w:p w14:paraId="7909B699" w14:textId="4BA799E2" w:rsidR="00665F8B" w:rsidRPr="002F7B70" w:rsidRDefault="00665F8B">
            <w:pPr>
              <w:pStyle w:val="TAC"/>
              <w:keepNext w:val="0"/>
              <w:keepLines w:val="0"/>
              <w:jc w:val="left"/>
            </w:pPr>
            <w:r w:rsidRPr="002F7B70">
              <w:t>11.2.1.1.1 Keyboard (open functionality)</w:t>
            </w:r>
            <w:ins w:id="3379" w:author="Dave - updates, from v1.3 to v2.0" w:date="2018-10-08T15:16:00Z">
              <w:r w:rsidR="00C515B4">
                <w:t xml:space="preserve"> *</w:t>
              </w:r>
            </w:ins>
          </w:p>
        </w:tc>
        <w:tc>
          <w:tcPr>
            <w:tcW w:w="425" w:type="dxa"/>
            <w:vAlign w:val="center"/>
          </w:tcPr>
          <w:p w14:paraId="04AF03FF" w14:textId="77777777" w:rsidR="00665F8B" w:rsidRPr="002F7B70" w:rsidRDefault="00665F8B" w:rsidP="00665F8B">
            <w:pPr>
              <w:pStyle w:val="TAL"/>
              <w:keepNext w:val="0"/>
              <w:keepLines w:val="0"/>
              <w:jc w:val="center"/>
            </w:pPr>
          </w:p>
        </w:tc>
        <w:tc>
          <w:tcPr>
            <w:tcW w:w="425" w:type="dxa"/>
            <w:vAlign w:val="center"/>
          </w:tcPr>
          <w:p w14:paraId="4938FD37"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2A570DEF" w14:textId="77777777" w:rsidR="00665F8B" w:rsidRPr="002F7B70" w:rsidRDefault="00665F8B" w:rsidP="00665F8B">
            <w:pPr>
              <w:pStyle w:val="TAL"/>
              <w:keepNext w:val="0"/>
              <w:keepLines w:val="0"/>
              <w:jc w:val="center"/>
            </w:pPr>
          </w:p>
        </w:tc>
        <w:tc>
          <w:tcPr>
            <w:tcW w:w="426" w:type="dxa"/>
            <w:vAlign w:val="center"/>
          </w:tcPr>
          <w:p w14:paraId="68BE5354" w14:textId="77777777" w:rsidR="00665F8B" w:rsidRPr="002F7B70" w:rsidRDefault="00665F8B" w:rsidP="00665F8B">
            <w:pPr>
              <w:pStyle w:val="TAL"/>
              <w:keepNext w:val="0"/>
              <w:keepLines w:val="0"/>
              <w:jc w:val="center"/>
            </w:pPr>
          </w:p>
        </w:tc>
        <w:tc>
          <w:tcPr>
            <w:tcW w:w="567" w:type="dxa"/>
            <w:vAlign w:val="center"/>
          </w:tcPr>
          <w:p w14:paraId="688F9E9F" w14:textId="77777777" w:rsidR="00665F8B" w:rsidRPr="002F7B70" w:rsidRDefault="00665F8B" w:rsidP="00665F8B">
            <w:pPr>
              <w:pStyle w:val="TAC"/>
              <w:keepNext w:val="0"/>
              <w:keepLines w:val="0"/>
            </w:pPr>
            <w:r w:rsidRPr="002F7B70">
              <w:t>U</w:t>
            </w:r>
          </w:p>
        </w:tc>
        <w:tc>
          <w:tcPr>
            <w:tcW w:w="3402" w:type="dxa"/>
            <w:vAlign w:val="center"/>
          </w:tcPr>
          <w:p w14:paraId="68C5232F" w14:textId="77777777" w:rsidR="00665F8B" w:rsidRPr="002F7B70" w:rsidRDefault="00665F8B" w:rsidP="00665F8B">
            <w:pPr>
              <w:pStyle w:val="TAL"/>
              <w:keepNext w:val="0"/>
              <w:keepLines w:val="0"/>
            </w:pPr>
          </w:p>
        </w:tc>
        <w:tc>
          <w:tcPr>
            <w:tcW w:w="1459" w:type="dxa"/>
            <w:gridSpan w:val="2"/>
            <w:vAlign w:val="center"/>
          </w:tcPr>
          <w:p w14:paraId="6DE3B1B7" w14:textId="1EECF029" w:rsidR="00665F8B" w:rsidRPr="002F7B70" w:rsidRDefault="00665F8B">
            <w:pPr>
              <w:pStyle w:val="TAL"/>
              <w:keepNext w:val="0"/>
              <w:keepLines w:val="0"/>
            </w:pPr>
            <w:r w:rsidRPr="002F7B70">
              <w:t>C.11.2.1.1.1</w:t>
            </w:r>
          </w:p>
        </w:tc>
      </w:tr>
      <w:tr w:rsidR="00665F8B" w:rsidRPr="002F7B70" w14:paraId="357F0823" w14:textId="77777777" w:rsidTr="00A306B3">
        <w:trPr>
          <w:cantSplit/>
          <w:jc w:val="center"/>
        </w:trPr>
        <w:tc>
          <w:tcPr>
            <w:tcW w:w="562" w:type="dxa"/>
            <w:vAlign w:val="center"/>
          </w:tcPr>
          <w:p w14:paraId="2DB2EC60" w14:textId="1AFF006E" w:rsidR="00665F8B" w:rsidRPr="002F7B70" w:rsidRDefault="00665F8B" w:rsidP="00665F8B">
            <w:pPr>
              <w:pStyle w:val="TAC"/>
              <w:keepNext w:val="0"/>
              <w:keepLines w:val="0"/>
            </w:pPr>
            <w:r w:rsidRPr="002F7B70">
              <w:t>51</w:t>
            </w:r>
          </w:p>
        </w:tc>
        <w:tc>
          <w:tcPr>
            <w:tcW w:w="2694" w:type="dxa"/>
            <w:vAlign w:val="center"/>
          </w:tcPr>
          <w:p w14:paraId="4422F112" w14:textId="630C9507" w:rsidR="00665F8B" w:rsidRPr="002F7B70" w:rsidRDefault="00665F8B">
            <w:pPr>
              <w:pStyle w:val="TAC"/>
              <w:keepNext w:val="0"/>
              <w:keepLines w:val="0"/>
              <w:jc w:val="left"/>
            </w:pPr>
            <w:r w:rsidRPr="002F7B70">
              <w:t>11.2.1.1.2 Keyboard (closed functionality)</w:t>
            </w:r>
            <w:ins w:id="3380" w:author="Dave - updates, from v1.3 to v2.0" w:date="2018-10-08T15:16:00Z">
              <w:r w:rsidR="00C515B4">
                <w:t xml:space="preserve"> *</w:t>
              </w:r>
            </w:ins>
          </w:p>
        </w:tc>
        <w:tc>
          <w:tcPr>
            <w:tcW w:w="425" w:type="dxa"/>
            <w:vAlign w:val="center"/>
          </w:tcPr>
          <w:p w14:paraId="0B872359" w14:textId="77777777" w:rsidR="00665F8B" w:rsidRPr="002F7B70" w:rsidRDefault="00665F8B" w:rsidP="00665F8B">
            <w:pPr>
              <w:pStyle w:val="TAL"/>
              <w:keepNext w:val="0"/>
              <w:keepLines w:val="0"/>
              <w:jc w:val="center"/>
            </w:pPr>
          </w:p>
        </w:tc>
        <w:tc>
          <w:tcPr>
            <w:tcW w:w="425" w:type="dxa"/>
            <w:vAlign w:val="center"/>
          </w:tcPr>
          <w:p w14:paraId="5A63BEB5" w14:textId="55D62A78" w:rsidR="00665F8B" w:rsidRPr="002F7B70" w:rsidRDefault="00665F8B" w:rsidP="00665F8B">
            <w:pPr>
              <w:pStyle w:val="TAL"/>
              <w:keepNext w:val="0"/>
              <w:keepLines w:val="0"/>
              <w:jc w:val="center"/>
            </w:pPr>
            <w:r w:rsidRPr="002F7B70">
              <w:sym w:font="Wingdings" w:char="F0FC"/>
            </w:r>
          </w:p>
        </w:tc>
        <w:tc>
          <w:tcPr>
            <w:tcW w:w="425" w:type="dxa"/>
            <w:vAlign w:val="center"/>
          </w:tcPr>
          <w:p w14:paraId="3F981A7E" w14:textId="77777777" w:rsidR="00665F8B" w:rsidRPr="002F7B70" w:rsidRDefault="00665F8B" w:rsidP="00665F8B">
            <w:pPr>
              <w:pStyle w:val="TAL"/>
              <w:keepNext w:val="0"/>
              <w:keepLines w:val="0"/>
              <w:jc w:val="center"/>
            </w:pPr>
          </w:p>
        </w:tc>
        <w:tc>
          <w:tcPr>
            <w:tcW w:w="426" w:type="dxa"/>
            <w:vAlign w:val="center"/>
          </w:tcPr>
          <w:p w14:paraId="493D2D76" w14:textId="77777777" w:rsidR="00665F8B" w:rsidRPr="002F7B70" w:rsidRDefault="00665F8B" w:rsidP="00665F8B">
            <w:pPr>
              <w:pStyle w:val="TAL"/>
              <w:keepNext w:val="0"/>
              <w:keepLines w:val="0"/>
              <w:jc w:val="center"/>
            </w:pPr>
          </w:p>
        </w:tc>
        <w:tc>
          <w:tcPr>
            <w:tcW w:w="567" w:type="dxa"/>
            <w:vAlign w:val="center"/>
          </w:tcPr>
          <w:p w14:paraId="4B05F1F7" w14:textId="14282BF7" w:rsidR="00665F8B" w:rsidRPr="002F7B70" w:rsidRDefault="00665F8B" w:rsidP="00665F8B">
            <w:pPr>
              <w:pStyle w:val="TAC"/>
              <w:keepNext w:val="0"/>
              <w:keepLines w:val="0"/>
            </w:pPr>
            <w:r w:rsidRPr="002F7B70">
              <w:t>U</w:t>
            </w:r>
          </w:p>
        </w:tc>
        <w:tc>
          <w:tcPr>
            <w:tcW w:w="3402" w:type="dxa"/>
            <w:vAlign w:val="center"/>
          </w:tcPr>
          <w:p w14:paraId="3E20725D" w14:textId="77777777" w:rsidR="00665F8B" w:rsidRPr="002F7B70" w:rsidRDefault="00665F8B" w:rsidP="00665F8B">
            <w:pPr>
              <w:pStyle w:val="TAL"/>
              <w:keepNext w:val="0"/>
              <w:keepLines w:val="0"/>
            </w:pPr>
          </w:p>
        </w:tc>
        <w:tc>
          <w:tcPr>
            <w:tcW w:w="1459" w:type="dxa"/>
            <w:gridSpan w:val="2"/>
            <w:vAlign w:val="center"/>
          </w:tcPr>
          <w:p w14:paraId="7DD02742" w14:textId="196F4054" w:rsidR="00665F8B" w:rsidRPr="002F7B70" w:rsidRDefault="00665F8B" w:rsidP="00665F8B">
            <w:pPr>
              <w:pStyle w:val="TAL"/>
              <w:keepNext w:val="0"/>
              <w:keepLines w:val="0"/>
            </w:pPr>
            <w:r w:rsidRPr="002F7B70">
              <w:t>C.11.2.1.1.2</w:t>
            </w:r>
          </w:p>
        </w:tc>
      </w:tr>
      <w:tr w:rsidR="00665F8B" w:rsidRPr="002F7B70" w14:paraId="6B40ED57" w14:textId="77777777" w:rsidTr="00A306B3">
        <w:trPr>
          <w:cantSplit/>
          <w:jc w:val="center"/>
        </w:trPr>
        <w:tc>
          <w:tcPr>
            <w:tcW w:w="562" w:type="dxa"/>
            <w:vAlign w:val="center"/>
          </w:tcPr>
          <w:p w14:paraId="674617DB" w14:textId="02C6084D" w:rsidR="00665F8B" w:rsidRPr="002F7B70" w:rsidRDefault="00665F8B" w:rsidP="00665F8B">
            <w:pPr>
              <w:pStyle w:val="TAC"/>
              <w:keepNext w:val="0"/>
              <w:keepLines w:val="0"/>
            </w:pPr>
            <w:r w:rsidRPr="002F7B70">
              <w:t>52</w:t>
            </w:r>
          </w:p>
        </w:tc>
        <w:tc>
          <w:tcPr>
            <w:tcW w:w="2694" w:type="dxa"/>
            <w:vAlign w:val="center"/>
          </w:tcPr>
          <w:p w14:paraId="070E220D" w14:textId="382BD9E0" w:rsidR="00665F8B" w:rsidRPr="002F7B70" w:rsidRDefault="00665F8B" w:rsidP="00665F8B">
            <w:pPr>
              <w:pStyle w:val="TAC"/>
              <w:keepNext w:val="0"/>
              <w:keepLines w:val="0"/>
              <w:jc w:val="left"/>
            </w:pPr>
            <w:r w:rsidRPr="002F7B70">
              <w:t>11.2.1.2 No keyboard trap</w:t>
            </w:r>
            <w:ins w:id="3381" w:author="Dave - updates, from v1.3 to v2.0" w:date="2018-10-08T15:16:00Z">
              <w:r w:rsidR="00C515B4">
                <w:t xml:space="preserve"> *</w:t>
              </w:r>
            </w:ins>
          </w:p>
        </w:tc>
        <w:tc>
          <w:tcPr>
            <w:tcW w:w="425" w:type="dxa"/>
            <w:vAlign w:val="center"/>
          </w:tcPr>
          <w:p w14:paraId="443CF901" w14:textId="77777777" w:rsidR="00665F8B" w:rsidRPr="002F7B70" w:rsidRDefault="00665F8B" w:rsidP="00665F8B">
            <w:pPr>
              <w:pStyle w:val="TAL"/>
              <w:keepNext w:val="0"/>
              <w:keepLines w:val="0"/>
              <w:jc w:val="center"/>
            </w:pPr>
          </w:p>
        </w:tc>
        <w:tc>
          <w:tcPr>
            <w:tcW w:w="425" w:type="dxa"/>
            <w:vAlign w:val="center"/>
          </w:tcPr>
          <w:p w14:paraId="7229829D"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D84A66A" w14:textId="77777777" w:rsidR="00665F8B" w:rsidRPr="002F7B70" w:rsidRDefault="00665F8B" w:rsidP="00665F8B">
            <w:pPr>
              <w:pStyle w:val="TAL"/>
              <w:keepNext w:val="0"/>
              <w:keepLines w:val="0"/>
              <w:jc w:val="center"/>
            </w:pPr>
          </w:p>
        </w:tc>
        <w:tc>
          <w:tcPr>
            <w:tcW w:w="426" w:type="dxa"/>
            <w:vAlign w:val="center"/>
          </w:tcPr>
          <w:p w14:paraId="24F10135" w14:textId="77777777" w:rsidR="00665F8B" w:rsidRPr="002F7B70" w:rsidRDefault="00665F8B" w:rsidP="00665F8B">
            <w:pPr>
              <w:pStyle w:val="TAL"/>
              <w:keepNext w:val="0"/>
              <w:keepLines w:val="0"/>
              <w:jc w:val="center"/>
            </w:pPr>
          </w:p>
        </w:tc>
        <w:tc>
          <w:tcPr>
            <w:tcW w:w="567" w:type="dxa"/>
            <w:vAlign w:val="center"/>
          </w:tcPr>
          <w:p w14:paraId="4CC819C8" w14:textId="77777777" w:rsidR="00665F8B" w:rsidRPr="002F7B70" w:rsidRDefault="00665F8B" w:rsidP="00665F8B">
            <w:pPr>
              <w:pStyle w:val="TAC"/>
              <w:keepNext w:val="0"/>
              <w:keepLines w:val="0"/>
            </w:pPr>
            <w:r w:rsidRPr="002F7B70">
              <w:t>U</w:t>
            </w:r>
          </w:p>
        </w:tc>
        <w:tc>
          <w:tcPr>
            <w:tcW w:w="3402" w:type="dxa"/>
            <w:vAlign w:val="center"/>
          </w:tcPr>
          <w:p w14:paraId="3391EB18" w14:textId="77777777" w:rsidR="00665F8B" w:rsidRPr="002F7B70" w:rsidRDefault="00665F8B" w:rsidP="00665F8B">
            <w:pPr>
              <w:pStyle w:val="TAL"/>
              <w:keepNext w:val="0"/>
              <w:keepLines w:val="0"/>
            </w:pPr>
          </w:p>
        </w:tc>
        <w:tc>
          <w:tcPr>
            <w:tcW w:w="1459" w:type="dxa"/>
            <w:gridSpan w:val="2"/>
            <w:vAlign w:val="center"/>
          </w:tcPr>
          <w:p w14:paraId="7FF4BE99" w14:textId="71966440" w:rsidR="00665F8B" w:rsidRPr="002F7B70" w:rsidRDefault="00665F8B" w:rsidP="00665F8B">
            <w:pPr>
              <w:pStyle w:val="TAL"/>
              <w:keepNext w:val="0"/>
              <w:keepLines w:val="0"/>
            </w:pPr>
            <w:r w:rsidRPr="002F7B70">
              <w:t>C.11.2.1.2</w:t>
            </w:r>
          </w:p>
        </w:tc>
      </w:tr>
      <w:tr w:rsidR="00665F8B" w:rsidRPr="002F7B70" w14:paraId="636E1296" w14:textId="77777777" w:rsidTr="00A306B3">
        <w:trPr>
          <w:cantSplit/>
          <w:jc w:val="center"/>
        </w:trPr>
        <w:tc>
          <w:tcPr>
            <w:tcW w:w="562" w:type="dxa"/>
            <w:vAlign w:val="center"/>
          </w:tcPr>
          <w:p w14:paraId="4345581D" w14:textId="4204E989" w:rsidR="00665F8B" w:rsidRPr="002F7B70" w:rsidRDefault="00665F8B" w:rsidP="00665F8B">
            <w:pPr>
              <w:pStyle w:val="TAC"/>
              <w:keepNext w:val="0"/>
              <w:keepLines w:val="0"/>
            </w:pPr>
            <w:r w:rsidRPr="002F7B70">
              <w:t>53</w:t>
            </w:r>
          </w:p>
        </w:tc>
        <w:tc>
          <w:tcPr>
            <w:tcW w:w="2694" w:type="dxa"/>
            <w:vAlign w:val="center"/>
          </w:tcPr>
          <w:p w14:paraId="56523889" w14:textId="732A425C" w:rsidR="00665F8B" w:rsidRPr="002F7B70" w:rsidRDefault="00665F8B" w:rsidP="00665F8B">
            <w:pPr>
              <w:pStyle w:val="TAC"/>
              <w:keepNext w:val="0"/>
              <w:keepLines w:val="0"/>
              <w:jc w:val="left"/>
            </w:pPr>
            <w:r w:rsidRPr="002F7B70">
              <w:t>11.2.1.4.1 Character key shortcuts (open functionality)</w:t>
            </w:r>
            <w:ins w:id="3382" w:author="Dave - updates, from v1.3 to v2.0" w:date="2018-10-08T15:16:00Z">
              <w:r w:rsidR="00C515B4">
                <w:t xml:space="preserve"> *</w:t>
              </w:r>
            </w:ins>
          </w:p>
        </w:tc>
        <w:tc>
          <w:tcPr>
            <w:tcW w:w="425" w:type="dxa"/>
            <w:vAlign w:val="center"/>
          </w:tcPr>
          <w:p w14:paraId="2B4FBE1B" w14:textId="77777777" w:rsidR="00665F8B" w:rsidRPr="002F7B70" w:rsidRDefault="00665F8B" w:rsidP="00665F8B">
            <w:pPr>
              <w:pStyle w:val="TAL"/>
              <w:keepNext w:val="0"/>
              <w:keepLines w:val="0"/>
              <w:jc w:val="center"/>
            </w:pPr>
          </w:p>
        </w:tc>
        <w:tc>
          <w:tcPr>
            <w:tcW w:w="425" w:type="dxa"/>
            <w:vAlign w:val="center"/>
          </w:tcPr>
          <w:p w14:paraId="2D3CDF96" w14:textId="7D690748" w:rsidR="00665F8B" w:rsidRPr="002F7B70" w:rsidRDefault="00665F8B" w:rsidP="00665F8B">
            <w:pPr>
              <w:pStyle w:val="TAL"/>
              <w:keepNext w:val="0"/>
              <w:keepLines w:val="0"/>
              <w:jc w:val="center"/>
            </w:pPr>
            <w:r w:rsidRPr="002F7B70">
              <w:sym w:font="Wingdings" w:char="F0FC"/>
            </w:r>
          </w:p>
        </w:tc>
        <w:tc>
          <w:tcPr>
            <w:tcW w:w="425" w:type="dxa"/>
            <w:vAlign w:val="center"/>
          </w:tcPr>
          <w:p w14:paraId="135A45CD" w14:textId="77777777" w:rsidR="00665F8B" w:rsidRPr="002F7B70" w:rsidRDefault="00665F8B" w:rsidP="00665F8B">
            <w:pPr>
              <w:pStyle w:val="TAL"/>
              <w:keepNext w:val="0"/>
              <w:keepLines w:val="0"/>
              <w:jc w:val="center"/>
            </w:pPr>
          </w:p>
        </w:tc>
        <w:tc>
          <w:tcPr>
            <w:tcW w:w="426" w:type="dxa"/>
            <w:vAlign w:val="center"/>
          </w:tcPr>
          <w:p w14:paraId="093487D1" w14:textId="77777777" w:rsidR="00665F8B" w:rsidRPr="002F7B70" w:rsidRDefault="00665F8B" w:rsidP="00665F8B">
            <w:pPr>
              <w:pStyle w:val="TAL"/>
              <w:keepNext w:val="0"/>
              <w:keepLines w:val="0"/>
              <w:jc w:val="center"/>
            </w:pPr>
          </w:p>
        </w:tc>
        <w:tc>
          <w:tcPr>
            <w:tcW w:w="567" w:type="dxa"/>
            <w:vAlign w:val="center"/>
          </w:tcPr>
          <w:p w14:paraId="3F4B1533" w14:textId="41495AAE" w:rsidR="00665F8B" w:rsidRPr="002F7B70" w:rsidRDefault="00665F8B" w:rsidP="00665F8B">
            <w:pPr>
              <w:pStyle w:val="TAC"/>
              <w:keepNext w:val="0"/>
              <w:keepLines w:val="0"/>
            </w:pPr>
            <w:r w:rsidRPr="002F7B70">
              <w:t>U</w:t>
            </w:r>
          </w:p>
        </w:tc>
        <w:tc>
          <w:tcPr>
            <w:tcW w:w="3402" w:type="dxa"/>
            <w:vAlign w:val="center"/>
          </w:tcPr>
          <w:p w14:paraId="3E7908D0" w14:textId="77777777" w:rsidR="00665F8B" w:rsidRPr="002F7B70" w:rsidRDefault="00665F8B" w:rsidP="00665F8B">
            <w:pPr>
              <w:pStyle w:val="TAL"/>
              <w:keepNext w:val="0"/>
              <w:keepLines w:val="0"/>
            </w:pPr>
          </w:p>
        </w:tc>
        <w:tc>
          <w:tcPr>
            <w:tcW w:w="1459" w:type="dxa"/>
            <w:gridSpan w:val="2"/>
            <w:vAlign w:val="center"/>
          </w:tcPr>
          <w:p w14:paraId="4453F1BF" w14:textId="53924B20" w:rsidR="00665F8B" w:rsidRPr="002F7B70" w:rsidRDefault="00665F8B" w:rsidP="00665F8B">
            <w:pPr>
              <w:pStyle w:val="TAL"/>
              <w:keepNext w:val="0"/>
              <w:keepLines w:val="0"/>
            </w:pPr>
            <w:r w:rsidRPr="002F7B70">
              <w:t>C.11.2.1.4.1</w:t>
            </w:r>
          </w:p>
        </w:tc>
      </w:tr>
      <w:tr w:rsidR="00665F8B" w:rsidRPr="002F7B70" w14:paraId="27CE1366" w14:textId="77777777" w:rsidTr="00A306B3">
        <w:trPr>
          <w:cantSplit/>
          <w:jc w:val="center"/>
        </w:trPr>
        <w:tc>
          <w:tcPr>
            <w:tcW w:w="562" w:type="dxa"/>
            <w:vAlign w:val="center"/>
          </w:tcPr>
          <w:p w14:paraId="02D18029" w14:textId="51800F86" w:rsidR="00665F8B" w:rsidRPr="002F7B70" w:rsidRDefault="00665F8B" w:rsidP="00665F8B">
            <w:pPr>
              <w:pStyle w:val="TAC"/>
              <w:keepNext w:val="0"/>
              <w:keepLines w:val="0"/>
            </w:pPr>
            <w:r w:rsidRPr="002F7B70">
              <w:lastRenderedPageBreak/>
              <w:t>54</w:t>
            </w:r>
          </w:p>
        </w:tc>
        <w:tc>
          <w:tcPr>
            <w:tcW w:w="2694" w:type="dxa"/>
            <w:vAlign w:val="center"/>
          </w:tcPr>
          <w:p w14:paraId="3A2E4A5C" w14:textId="5D58A896" w:rsidR="00665F8B" w:rsidRPr="002F7B70" w:rsidRDefault="00665F8B">
            <w:pPr>
              <w:pStyle w:val="TAC"/>
              <w:keepNext w:val="0"/>
              <w:keepLines w:val="0"/>
              <w:jc w:val="left"/>
            </w:pPr>
            <w:r w:rsidRPr="002F7B70">
              <w:t>11.2.1.4.2 Character key shortcuts (closed functionality)</w:t>
            </w:r>
            <w:ins w:id="3383" w:author="Dave - updates, from v1.3 to v2.0" w:date="2018-10-08T15:16:00Z">
              <w:r w:rsidR="00C515B4">
                <w:t xml:space="preserve"> *</w:t>
              </w:r>
            </w:ins>
          </w:p>
        </w:tc>
        <w:tc>
          <w:tcPr>
            <w:tcW w:w="425" w:type="dxa"/>
            <w:vAlign w:val="center"/>
          </w:tcPr>
          <w:p w14:paraId="1CE77E5F" w14:textId="77777777" w:rsidR="00665F8B" w:rsidRPr="002F7B70" w:rsidRDefault="00665F8B" w:rsidP="00665F8B">
            <w:pPr>
              <w:pStyle w:val="TAL"/>
              <w:keepNext w:val="0"/>
              <w:keepLines w:val="0"/>
              <w:jc w:val="center"/>
            </w:pPr>
          </w:p>
        </w:tc>
        <w:tc>
          <w:tcPr>
            <w:tcW w:w="425" w:type="dxa"/>
            <w:vAlign w:val="center"/>
          </w:tcPr>
          <w:p w14:paraId="77E7CFE9" w14:textId="6E069749" w:rsidR="00665F8B" w:rsidRPr="002F7B70" w:rsidRDefault="00665F8B" w:rsidP="00665F8B">
            <w:pPr>
              <w:pStyle w:val="TAL"/>
              <w:keepNext w:val="0"/>
              <w:keepLines w:val="0"/>
              <w:jc w:val="center"/>
            </w:pPr>
            <w:r w:rsidRPr="002F7B70">
              <w:sym w:font="Wingdings" w:char="F0FC"/>
            </w:r>
          </w:p>
        </w:tc>
        <w:tc>
          <w:tcPr>
            <w:tcW w:w="425" w:type="dxa"/>
            <w:vAlign w:val="center"/>
          </w:tcPr>
          <w:p w14:paraId="13200FD7" w14:textId="77777777" w:rsidR="00665F8B" w:rsidRPr="002F7B70" w:rsidRDefault="00665F8B" w:rsidP="00665F8B">
            <w:pPr>
              <w:pStyle w:val="TAL"/>
              <w:keepNext w:val="0"/>
              <w:keepLines w:val="0"/>
              <w:jc w:val="center"/>
            </w:pPr>
          </w:p>
        </w:tc>
        <w:tc>
          <w:tcPr>
            <w:tcW w:w="426" w:type="dxa"/>
            <w:vAlign w:val="center"/>
          </w:tcPr>
          <w:p w14:paraId="500C57B0" w14:textId="77777777" w:rsidR="00665F8B" w:rsidRPr="002F7B70" w:rsidRDefault="00665F8B" w:rsidP="00665F8B">
            <w:pPr>
              <w:pStyle w:val="TAL"/>
              <w:keepNext w:val="0"/>
              <w:keepLines w:val="0"/>
              <w:jc w:val="center"/>
            </w:pPr>
          </w:p>
        </w:tc>
        <w:tc>
          <w:tcPr>
            <w:tcW w:w="567" w:type="dxa"/>
            <w:vAlign w:val="center"/>
          </w:tcPr>
          <w:p w14:paraId="048CD7B4" w14:textId="0DE6CF2C" w:rsidR="00665F8B" w:rsidRPr="002F7B70" w:rsidRDefault="00665F8B" w:rsidP="00665F8B">
            <w:pPr>
              <w:pStyle w:val="TAC"/>
              <w:keepNext w:val="0"/>
              <w:keepLines w:val="0"/>
            </w:pPr>
            <w:r w:rsidRPr="002F7B70">
              <w:t>U</w:t>
            </w:r>
          </w:p>
        </w:tc>
        <w:tc>
          <w:tcPr>
            <w:tcW w:w="3402" w:type="dxa"/>
            <w:vAlign w:val="center"/>
          </w:tcPr>
          <w:p w14:paraId="2A3BC2EC" w14:textId="77777777" w:rsidR="00665F8B" w:rsidRPr="002F7B70" w:rsidRDefault="00665F8B" w:rsidP="00665F8B">
            <w:pPr>
              <w:pStyle w:val="TAL"/>
              <w:keepNext w:val="0"/>
              <w:keepLines w:val="0"/>
            </w:pPr>
          </w:p>
        </w:tc>
        <w:tc>
          <w:tcPr>
            <w:tcW w:w="1459" w:type="dxa"/>
            <w:gridSpan w:val="2"/>
            <w:vAlign w:val="center"/>
          </w:tcPr>
          <w:p w14:paraId="51B1A9DB" w14:textId="064F916F" w:rsidR="00665F8B" w:rsidRPr="002F7B70" w:rsidRDefault="00665F8B" w:rsidP="00665F8B">
            <w:pPr>
              <w:pStyle w:val="TAL"/>
              <w:keepNext w:val="0"/>
              <w:keepLines w:val="0"/>
            </w:pPr>
            <w:r w:rsidRPr="002F7B70">
              <w:t>C.11.2.1.4.2</w:t>
            </w:r>
          </w:p>
        </w:tc>
      </w:tr>
      <w:tr w:rsidR="00665F8B" w:rsidRPr="002F7B70" w14:paraId="00FFDF07" w14:textId="77777777" w:rsidTr="00A306B3">
        <w:trPr>
          <w:cantSplit/>
          <w:jc w:val="center"/>
        </w:trPr>
        <w:tc>
          <w:tcPr>
            <w:tcW w:w="562" w:type="dxa"/>
            <w:vAlign w:val="center"/>
          </w:tcPr>
          <w:p w14:paraId="34DE02E4" w14:textId="740D4E8A" w:rsidR="00665F8B" w:rsidRPr="002F7B70" w:rsidRDefault="00665F8B" w:rsidP="00665F8B">
            <w:pPr>
              <w:pStyle w:val="TAC"/>
              <w:keepNext w:val="0"/>
              <w:keepLines w:val="0"/>
            </w:pPr>
            <w:r w:rsidRPr="002F7B70">
              <w:t>55</w:t>
            </w:r>
          </w:p>
        </w:tc>
        <w:tc>
          <w:tcPr>
            <w:tcW w:w="2694" w:type="dxa"/>
            <w:vAlign w:val="center"/>
          </w:tcPr>
          <w:p w14:paraId="4421A80A" w14:textId="50B50972" w:rsidR="00665F8B" w:rsidRPr="002F7B70" w:rsidRDefault="00665F8B" w:rsidP="00665F8B">
            <w:pPr>
              <w:pStyle w:val="TAC"/>
              <w:keepNext w:val="0"/>
              <w:keepLines w:val="0"/>
              <w:jc w:val="left"/>
            </w:pPr>
            <w:r w:rsidRPr="002F7B70">
              <w:t>11.2.2.1 Timing adjustable</w:t>
            </w:r>
            <w:ins w:id="3384" w:author="Dave - updates, from v1.3 to v2.0" w:date="2018-10-08T15:16:00Z">
              <w:r w:rsidR="00C515B4">
                <w:t xml:space="preserve"> *</w:t>
              </w:r>
            </w:ins>
          </w:p>
        </w:tc>
        <w:tc>
          <w:tcPr>
            <w:tcW w:w="425" w:type="dxa"/>
            <w:vAlign w:val="center"/>
          </w:tcPr>
          <w:p w14:paraId="5A385ED9" w14:textId="77777777" w:rsidR="00665F8B" w:rsidRPr="002F7B70" w:rsidRDefault="00665F8B" w:rsidP="00665F8B">
            <w:pPr>
              <w:pStyle w:val="TAL"/>
              <w:keepNext w:val="0"/>
              <w:keepLines w:val="0"/>
              <w:jc w:val="center"/>
            </w:pPr>
          </w:p>
        </w:tc>
        <w:tc>
          <w:tcPr>
            <w:tcW w:w="425" w:type="dxa"/>
            <w:vAlign w:val="center"/>
          </w:tcPr>
          <w:p w14:paraId="3F9B9528"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4EB5EFB4" w14:textId="77777777" w:rsidR="00665F8B" w:rsidRPr="002F7B70" w:rsidRDefault="00665F8B" w:rsidP="00665F8B">
            <w:pPr>
              <w:pStyle w:val="TAL"/>
              <w:keepNext w:val="0"/>
              <w:keepLines w:val="0"/>
              <w:jc w:val="center"/>
            </w:pPr>
          </w:p>
        </w:tc>
        <w:tc>
          <w:tcPr>
            <w:tcW w:w="426" w:type="dxa"/>
            <w:vAlign w:val="center"/>
          </w:tcPr>
          <w:p w14:paraId="34B9B3DE" w14:textId="77777777" w:rsidR="00665F8B" w:rsidRPr="002F7B70" w:rsidRDefault="00665F8B" w:rsidP="00665F8B">
            <w:pPr>
              <w:pStyle w:val="TAL"/>
              <w:keepNext w:val="0"/>
              <w:keepLines w:val="0"/>
              <w:jc w:val="center"/>
            </w:pPr>
          </w:p>
        </w:tc>
        <w:tc>
          <w:tcPr>
            <w:tcW w:w="567" w:type="dxa"/>
            <w:vAlign w:val="center"/>
          </w:tcPr>
          <w:p w14:paraId="53361F91" w14:textId="77777777" w:rsidR="00665F8B" w:rsidRPr="002F7B70" w:rsidRDefault="00665F8B" w:rsidP="00665F8B">
            <w:pPr>
              <w:pStyle w:val="TAC"/>
              <w:keepNext w:val="0"/>
              <w:keepLines w:val="0"/>
            </w:pPr>
            <w:r w:rsidRPr="002F7B70">
              <w:t>U</w:t>
            </w:r>
          </w:p>
        </w:tc>
        <w:tc>
          <w:tcPr>
            <w:tcW w:w="3402" w:type="dxa"/>
            <w:vAlign w:val="center"/>
          </w:tcPr>
          <w:p w14:paraId="5E65E84C" w14:textId="77777777" w:rsidR="00665F8B" w:rsidRPr="002F7B70" w:rsidRDefault="00665F8B" w:rsidP="00665F8B">
            <w:pPr>
              <w:pStyle w:val="TAL"/>
              <w:keepNext w:val="0"/>
              <w:keepLines w:val="0"/>
            </w:pPr>
          </w:p>
        </w:tc>
        <w:tc>
          <w:tcPr>
            <w:tcW w:w="1459" w:type="dxa"/>
            <w:gridSpan w:val="2"/>
            <w:vAlign w:val="center"/>
          </w:tcPr>
          <w:p w14:paraId="068D97A9" w14:textId="75CB38B9" w:rsidR="00665F8B" w:rsidRPr="002F7B70" w:rsidRDefault="00665F8B" w:rsidP="00665F8B">
            <w:pPr>
              <w:pStyle w:val="TAL"/>
              <w:keepNext w:val="0"/>
              <w:keepLines w:val="0"/>
            </w:pPr>
            <w:r w:rsidRPr="002F7B70">
              <w:t>C.11.2.2.1</w:t>
            </w:r>
          </w:p>
        </w:tc>
      </w:tr>
      <w:tr w:rsidR="00665F8B" w:rsidRPr="002F7B70" w14:paraId="3274A42C" w14:textId="77777777" w:rsidTr="00A306B3">
        <w:trPr>
          <w:cantSplit/>
          <w:jc w:val="center"/>
        </w:trPr>
        <w:tc>
          <w:tcPr>
            <w:tcW w:w="562" w:type="dxa"/>
            <w:vAlign w:val="center"/>
          </w:tcPr>
          <w:p w14:paraId="731BBE98" w14:textId="104C1A1B" w:rsidR="00665F8B" w:rsidRPr="002F7B70" w:rsidRDefault="00665F8B" w:rsidP="00665F8B">
            <w:pPr>
              <w:pStyle w:val="TAC"/>
              <w:keepNext w:val="0"/>
              <w:keepLines w:val="0"/>
            </w:pPr>
            <w:r w:rsidRPr="002F7B70">
              <w:t>56</w:t>
            </w:r>
          </w:p>
        </w:tc>
        <w:tc>
          <w:tcPr>
            <w:tcW w:w="2694" w:type="dxa"/>
            <w:vAlign w:val="center"/>
          </w:tcPr>
          <w:p w14:paraId="0A6BD020" w14:textId="25C00CF5" w:rsidR="00665F8B" w:rsidRPr="002F7B70" w:rsidRDefault="00665F8B" w:rsidP="00665F8B">
            <w:pPr>
              <w:pStyle w:val="TAC"/>
              <w:keepNext w:val="0"/>
              <w:keepLines w:val="0"/>
              <w:jc w:val="left"/>
            </w:pPr>
            <w:r w:rsidRPr="002F7B70">
              <w:t>11.2.2.2 Pause, stop, hide</w:t>
            </w:r>
            <w:ins w:id="3385" w:author="Dave - updates, from v1.3 to v2.0" w:date="2018-10-08T15:16:00Z">
              <w:r w:rsidR="00C515B4">
                <w:t xml:space="preserve"> *</w:t>
              </w:r>
            </w:ins>
          </w:p>
        </w:tc>
        <w:tc>
          <w:tcPr>
            <w:tcW w:w="425" w:type="dxa"/>
            <w:vAlign w:val="center"/>
          </w:tcPr>
          <w:p w14:paraId="651C00DD" w14:textId="77777777" w:rsidR="00665F8B" w:rsidRPr="002F7B70" w:rsidRDefault="00665F8B" w:rsidP="00665F8B">
            <w:pPr>
              <w:pStyle w:val="TAL"/>
              <w:keepNext w:val="0"/>
              <w:keepLines w:val="0"/>
              <w:jc w:val="center"/>
            </w:pPr>
          </w:p>
        </w:tc>
        <w:tc>
          <w:tcPr>
            <w:tcW w:w="425" w:type="dxa"/>
            <w:vAlign w:val="center"/>
          </w:tcPr>
          <w:p w14:paraId="7E5A02B0"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E26030F" w14:textId="77777777" w:rsidR="00665F8B" w:rsidRPr="002F7B70" w:rsidRDefault="00665F8B" w:rsidP="00665F8B">
            <w:pPr>
              <w:pStyle w:val="TAL"/>
              <w:keepNext w:val="0"/>
              <w:keepLines w:val="0"/>
              <w:jc w:val="center"/>
            </w:pPr>
          </w:p>
        </w:tc>
        <w:tc>
          <w:tcPr>
            <w:tcW w:w="426" w:type="dxa"/>
            <w:vAlign w:val="center"/>
          </w:tcPr>
          <w:p w14:paraId="735050A8" w14:textId="77777777" w:rsidR="00665F8B" w:rsidRPr="002F7B70" w:rsidRDefault="00665F8B" w:rsidP="00665F8B">
            <w:pPr>
              <w:pStyle w:val="TAL"/>
              <w:keepNext w:val="0"/>
              <w:keepLines w:val="0"/>
              <w:jc w:val="center"/>
            </w:pPr>
          </w:p>
        </w:tc>
        <w:tc>
          <w:tcPr>
            <w:tcW w:w="567" w:type="dxa"/>
            <w:vAlign w:val="center"/>
          </w:tcPr>
          <w:p w14:paraId="6B3320AF" w14:textId="77777777" w:rsidR="00665F8B" w:rsidRPr="002F7B70" w:rsidRDefault="00665F8B" w:rsidP="00665F8B">
            <w:pPr>
              <w:pStyle w:val="TAC"/>
              <w:keepNext w:val="0"/>
              <w:keepLines w:val="0"/>
            </w:pPr>
            <w:r w:rsidRPr="002F7B70">
              <w:t>U</w:t>
            </w:r>
          </w:p>
        </w:tc>
        <w:tc>
          <w:tcPr>
            <w:tcW w:w="3402" w:type="dxa"/>
            <w:vAlign w:val="center"/>
          </w:tcPr>
          <w:p w14:paraId="2379C9E5" w14:textId="77777777" w:rsidR="00665F8B" w:rsidRPr="002F7B70" w:rsidRDefault="00665F8B" w:rsidP="00665F8B">
            <w:pPr>
              <w:pStyle w:val="TAL"/>
              <w:keepNext w:val="0"/>
              <w:keepLines w:val="0"/>
            </w:pPr>
          </w:p>
        </w:tc>
        <w:tc>
          <w:tcPr>
            <w:tcW w:w="1459" w:type="dxa"/>
            <w:gridSpan w:val="2"/>
            <w:vAlign w:val="center"/>
          </w:tcPr>
          <w:p w14:paraId="12431476" w14:textId="47A95C10" w:rsidR="00665F8B" w:rsidRPr="002F7B70" w:rsidRDefault="00665F8B">
            <w:pPr>
              <w:pStyle w:val="TAL"/>
              <w:keepNext w:val="0"/>
              <w:keepLines w:val="0"/>
            </w:pPr>
            <w:r w:rsidRPr="002F7B70">
              <w:t>C.11.2.2.2</w:t>
            </w:r>
          </w:p>
        </w:tc>
      </w:tr>
      <w:tr w:rsidR="00665F8B" w:rsidRPr="002F7B70" w14:paraId="721661A4" w14:textId="77777777" w:rsidTr="00A306B3">
        <w:trPr>
          <w:cantSplit/>
          <w:jc w:val="center"/>
        </w:trPr>
        <w:tc>
          <w:tcPr>
            <w:tcW w:w="562" w:type="dxa"/>
            <w:vAlign w:val="center"/>
          </w:tcPr>
          <w:p w14:paraId="3FCAF364" w14:textId="473DAB6D" w:rsidR="00665F8B" w:rsidRPr="002F7B70" w:rsidRDefault="00665F8B" w:rsidP="00665F8B">
            <w:pPr>
              <w:pStyle w:val="TAC"/>
              <w:keepNext w:val="0"/>
              <w:keepLines w:val="0"/>
            </w:pPr>
            <w:r w:rsidRPr="002F7B70">
              <w:t>57</w:t>
            </w:r>
          </w:p>
        </w:tc>
        <w:tc>
          <w:tcPr>
            <w:tcW w:w="2694" w:type="dxa"/>
            <w:vAlign w:val="center"/>
          </w:tcPr>
          <w:p w14:paraId="67E82123" w14:textId="4CFD7688" w:rsidR="00665F8B" w:rsidRPr="002F7B70" w:rsidRDefault="00665F8B" w:rsidP="00665F8B">
            <w:pPr>
              <w:pStyle w:val="TAC"/>
              <w:keepNext w:val="0"/>
              <w:keepLines w:val="0"/>
              <w:jc w:val="left"/>
            </w:pPr>
            <w:r w:rsidRPr="002F7B70">
              <w:t>11.2.3.1 Three flashes or below threshold</w:t>
            </w:r>
            <w:ins w:id="3386" w:author="Dave - updates, from v1.3 to v2.0" w:date="2018-10-08T15:16:00Z">
              <w:r w:rsidR="00C515B4">
                <w:t xml:space="preserve"> *</w:t>
              </w:r>
            </w:ins>
          </w:p>
        </w:tc>
        <w:tc>
          <w:tcPr>
            <w:tcW w:w="425" w:type="dxa"/>
            <w:vAlign w:val="center"/>
          </w:tcPr>
          <w:p w14:paraId="4F4C2570" w14:textId="77777777" w:rsidR="00665F8B" w:rsidRPr="002F7B70" w:rsidRDefault="00665F8B" w:rsidP="00665F8B">
            <w:pPr>
              <w:pStyle w:val="TAL"/>
              <w:keepNext w:val="0"/>
              <w:keepLines w:val="0"/>
              <w:jc w:val="center"/>
            </w:pPr>
          </w:p>
        </w:tc>
        <w:tc>
          <w:tcPr>
            <w:tcW w:w="425" w:type="dxa"/>
            <w:vAlign w:val="center"/>
          </w:tcPr>
          <w:p w14:paraId="37451ED7"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1BD002F" w14:textId="77777777" w:rsidR="00665F8B" w:rsidRPr="002F7B70" w:rsidRDefault="00665F8B" w:rsidP="00665F8B">
            <w:pPr>
              <w:pStyle w:val="TAL"/>
              <w:keepNext w:val="0"/>
              <w:keepLines w:val="0"/>
              <w:jc w:val="center"/>
            </w:pPr>
          </w:p>
        </w:tc>
        <w:tc>
          <w:tcPr>
            <w:tcW w:w="426" w:type="dxa"/>
            <w:vAlign w:val="center"/>
          </w:tcPr>
          <w:p w14:paraId="7ABD025B" w14:textId="77777777" w:rsidR="00665F8B" w:rsidRPr="002F7B70" w:rsidRDefault="00665F8B" w:rsidP="00665F8B">
            <w:pPr>
              <w:pStyle w:val="TAL"/>
              <w:keepNext w:val="0"/>
              <w:keepLines w:val="0"/>
              <w:jc w:val="center"/>
            </w:pPr>
          </w:p>
        </w:tc>
        <w:tc>
          <w:tcPr>
            <w:tcW w:w="567" w:type="dxa"/>
            <w:vAlign w:val="center"/>
          </w:tcPr>
          <w:p w14:paraId="401063DB" w14:textId="77777777" w:rsidR="00665F8B" w:rsidRPr="002F7B70" w:rsidRDefault="00665F8B" w:rsidP="00665F8B">
            <w:pPr>
              <w:pStyle w:val="TAC"/>
              <w:keepNext w:val="0"/>
              <w:keepLines w:val="0"/>
            </w:pPr>
            <w:r w:rsidRPr="002F7B70">
              <w:t>U</w:t>
            </w:r>
          </w:p>
        </w:tc>
        <w:tc>
          <w:tcPr>
            <w:tcW w:w="3402" w:type="dxa"/>
            <w:vAlign w:val="center"/>
          </w:tcPr>
          <w:p w14:paraId="4FD399B5" w14:textId="77777777" w:rsidR="00665F8B" w:rsidRPr="002F7B70" w:rsidRDefault="00665F8B" w:rsidP="00665F8B">
            <w:pPr>
              <w:pStyle w:val="TAL"/>
              <w:keepNext w:val="0"/>
              <w:keepLines w:val="0"/>
            </w:pPr>
          </w:p>
        </w:tc>
        <w:tc>
          <w:tcPr>
            <w:tcW w:w="1459" w:type="dxa"/>
            <w:gridSpan w:val="2"/>
            <w:vAlign w:val="center"/>
          </w:tcPr>
          <w:p w14:paraId="03BC83BB" w14:textId="2D3C1D41" w:rsidR="00665F8B" w:rsidRPr="002F7B70" w:rsidRDefault="00665F8B">
            <w:pPr>
              <w:pStyle w:val="TAL"/>
              <w:keepNext w:val="0"/>
              <w:keepLines w:val="0"/>
            </w:pPr>
            <w:r w:rsidRPr="002F7B70">
              <w:t>C.11.2.3.1</w:t>
            </w:r>
          </w:p>
        </w:tc>
      </w:tr>
      <w:tr w:rsidR="00665F8B" w:rsidRPr="002F7B70" w14:paraId="2FDF04A9" w14:textId="77777777" w:rsidTr="009C6E9A">
        <w:trPr>
          <w:cantSplit/>
          <w:jc w:val="center"/>
        </w:trPr>
        <w:tc>
          <w:tcPr>
            <w:tcW w:w="562" w:type="dxa"/>
          </w:tcPr>
          <w:p w14:paraId="5FACC012" w14:textId="763B1CED" w:rsidR="00665F8B" w:rsidRPr="002F7B70" w:rsidRDefault="00665F8B" w:rsidP="00665F8B">
            <w:pPr>
              <w:pStyle w:val="TAC"/>
              <w:keepNext w:val="0"/>
              <w:keepLines w:val="0"/>
            </w:pPr>
            <w:r w:rsidRPr="002F7B70">
              <w:t>58</w:t>
            </w:r>
          </w:p>
        </w:tc>
        <w:tc>
          <w:tcPr>
            <w:tcW w:w="2694" w:type="dxa"/>
            <w:vAlign w:val="center"/>
          </w:tcPr>
          <w:p w14:paraId="0151572C" w14:textId="64F3E1C2" w:rsidR="00665F8B" w:rsidRPr="002F7B70" w:rsidRDefault="00665F8B" w:rsidP="00665F8B">
            <w:pPr>
              <w:pStyle w:val="TAC"/>
              <w:keepNext w:val="0"/>
              <w:keepLines w:val="0"/>
              <w:jc w:val="left"/>
            </w:pPr>
            <w:r w:rsidRPr="002F7B70">
              <w:t>11.2.4.3 Focus order</w:t>
            </w:r>
            <w:ins w:id="3387" w:author="Dave - updates, from v1.3 to v2.0" w:date="2018-10-08T15:16:00Z">
              <w:r w:rsidR="00C515B4">
                <w:t xml:space="preserve"> *</w:t>
              </w:r>
            </w:ins>
          </w:p>
        </w:tc>
        <w:tc>
          <w:tcPr>
            <w:tcW w:w="425" w:type="dxa"/>
            <w:vAlign w:val="center"/>
          </w:tcPr>
          <w:p w14:paraId="2889E44A" w14:textId="77777777" w:rsidR="00665F8B" w:rsidRPr="002F7B70" w:rsidRDefault="00665F8B" w:rsidP="00665F8B">
            <w:pPr>
              <w:pStyle w:val="TAL"/>
              <w:keepNext w:val="0"/>
              <w:keepLines w:val="0"/>
              <w:jc w:val="center"/>
            </w:pPr>
          </w:p>
        </w:tc>
        <w:tc>
          <w:tcPr>
            <w:tcW w:w="425" w:type="dxa"/>
            <w:vAlign w:val="center"/>
          </w:tcPr>
          <w:p w14:paraId="4D07B24A"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B4FAA32" w14:textId="77777777" w:rsidR="00665F8B" w:rsidRPr="002F7B70" w:rsidRDefault="00665F8B" w:rsidP="00665F8B">
            <w:pPr>
              <w:pStyle w:val="TAL"/>
              <w:keepNext w:val="0"/>
              <w:keepLines w:val="0"/>
              <w:jc w:val="center"/>
            </w:pPr>
          </w:p>
        </w:tc>
        <w:tc>
          <w:tcPr>
            <w:tcW w:w="426" w:type="dxa"/>
            <w:vAlign w:val="center"/>
          </w:tcPr>
          <w:p w14:paraId="7A411222" w14:textId="77777777" w:rsidR="00665F8B" w:rsidRPr="002F7B70" w:rsidRDefault="00665F8B" w:rsidP="00665F8B">
            <w:pPr>
              <w:pStyle w:val="TAL"/>
              <w:keepNext w:val="0"/>
              <w:keepLines w:val="0"/>
              <w:jc w:val="center"/>
            </w:pPr>
          </w:p>
        </w:tc>
        <w:tc>
          <w:tcPr>
            <w:tcW w:w="567" w:type="dxa"/>
            <w:vAlign w:val="center"/>
          </w:tcPr>
          <w:p w14:paraId="2D61979E" w14:textId="77777777" w:rsidR="00665F8B" w:rsidRPr="002F7B70" w:rsidRDefault="00665F8B" w:rsidP="00665F8B">
            <w:pPr>
              <w:pStyle w:val="TAC"/>
              <w:keepNext w:val="0"/>
              <w:keepLines w:val="0"/>
            </w:pPr>
            <w:r w:rsidRPr="002F7B70">
              <w:t>U</w:t>
            </w:r>
          </w:p>
        </w:tc>
        <w:tc>
          <w:tcPr>
            <w:tcW w:w="3402" w:type="dxa"/>
            <w:vAlign w:val="center"/>
          </w:tcPr>
          <w:p w14:paraId="14024638" w14:textId="77777777" w:rsidR="00665F8B" w:rsidRPr="002F7B70" w:rsidRDefault="00665F8B" w:rsidP="00665F8B">
            <w:pPr>
              <w:pStyle w:val="TAL"/>
              <w:keepNext w:val="0"/>
              <w:keepLines w:val="0"/>
            </w:pPr>
          </w:p>
        </w:tc>
        <w:tc>
          <w:tcPr>
            <w:tcW w:w="1459" w:type="dxa"/>
            <w:gridSpan w:val="2"/>
            <w:vAlign w:val="center"/>
          </w:tcPr>
          <w:p w14:paraId="364C8033" w14:textId="6B4BA434" w:rsidR="00665F8B" w:rsidRPr="002F7B70" w:rsidRDefault="00665F8B">
            <w:pPr>
              <w:pStyle w:val="TAL"/>
              <w:keepNext w:val="0"/>
              <w:keepLines w:val="0"/>
            </w:pPr>
            <w:r w:rsidRPr="002F7B70">
              <w:t>C.11.2.4.3</w:t>
            </w:r>
          </w:p>
        </w:tc>
      </w:tr>
      <w:tr w:rsidR="00665F8B" w:rsidRPr="002F7B70" w14:paraId="32CBA7F3" w14:textId="77777777" w:rsidTr="009C6E9A">
        <w:trPr>
          <w:cantSplit/>
          <w:jc w:val="center"/>
        </w:trPr>
        <w:tc>
          <w:tcPr>
            <w:tcW w:w="562" w:type="dxa"/>
          </w:tcPr>
          <w:p w14:paraId="19C2A2F6" w14:textId="4FE758F3" w:rsidR="00665F8B" w:rsidRPr="002F7B70" w:rsidRDefault="00665F8B" w:rsidP="00665F8B">
            <w:pPr>
              <w:pStyle w:val="TAC"/>
              <w:keepNext w:val="0"/>
              <w:keepLines w:val="0"/>
            </w:pPr>
            <w:r w:rsidRPr="002F7B70">
              <w:t>59</w:t>
            </w:r>
          </w:p>
        </w:tc>
        <w:tc>
          <w:tcPr>
            <w:tcW w:w="2694" w:type="dxa"/>
            <w:vAlign w:val="center"/>
          </w:tcPr>
          <w:p w14:paraId="5AF2697E" w14:textId="51B18DDE" w:rsidR="00665F8B" w:rsidRPr="002F7B70" w:rsidRDefault="00665F8B" w:rsidP="00665F8B">
            <w:pPr>
              <w:pStyle w:val="TAC"/>
              <w:keepNext w:val="0"/>
              <w:keepLines w:val="0"/>
              <w:jc w:val="left"/>
            </w:pPr>
            <w:r w:rsidRPr="002F7B70">
              <w:t>11.2.4.4 Link purpose (in context)</w:t>
            </w:r>
            <w:ins w:id="3388" w:author="Dave - updates, from v1.3 to v2.0" w:date="2018-10-08T15:16:00Z">
              <w:r w:rsidR="00C515B4">
                <w:t xml:space="preserve"> *</w:t>
              </w:r>
            </w:ins>
          </w:p>
        </w:tc>
        <w:tc>
          <w:tcPr>
            <w:tcW w:w="425" w:type="dxa"/>
            <w:vAlign w:val="center"/>
          </w:tcPr>
          <w:p w14:paraId="20C5F478" w14:textId="77777777" w:rsidR="00665F8B" w:rsidRPr="002F7B70" w:rsidRDefault="00665F8B" w:rsidP="00665F8B">
            <w:pPr>
              <w:pStyle w:val="TAL"/>
              <w:keepNext w:val="0"/>
              <w:keepLines w:val="0"/>
              <w:jc w:val="center"/>
            </w:pPr>
          </w:p>
        </w:tc>
        <w:tc>
          <w:tcPr>
            <w:tcW w:w="425" w:type="dxa"/>
            <w:vAlign w:val="center"/>
          </w:tcPr>
          <w:p w14:paraId="6540766F"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50C6E2B" w14:textId="77777777" w:rsidR="00665F8B" w:rsidRPr="002F7B70" w:rsidRDefault="00665F8B" w:rsidP="00665F8B">
            <w:pPr>
              <w:pStyle w:val="TAL"/>
              <w:keepNext w:val="0"/>
              <w:keepLines w:val="0"/>
              <w:jc w:val="center"/>
            </w:pPr>
          </w:p>
        </w:tc>
        <w:tc>
          <w:tcPr>
            <w:tcW w:w="426" w:type="dxa"/>
            <w:vAlign w:val="center"/>
          </w:tcPr>
          <w:p w14:paraId="78EB4C66" w14:textId="77777777" w:rsidR="00665F8B" w:rsidRPr="002F7B70" w:rsidRDefault="00665F8B" w:rsidP="00665F8B">
            <w:pPr>
              <w:pStyle w:val="TAL"/>
              <w:keepNext w:val="0"/>
              <w:keepLines w:val="0"/>
              <w:jc w:val="center"/>
            </w:pPr>
          </w:p>
        </w:tc>
        <w:tc>
          <w:tcPr>
            <w:tcW w:w="567" w:type="dxa"/>
            <w:vAlign w:val="center"/>
          </w:tcPr>
          <w:p w14:paraId="75DECABB" w14:textId="77777777" w:rsidR="00665F8B" w:rsidRPr="002F7B70" w:rsidRDefault="00665F8B" w:rsidP="00665F8B">
            <w:pPr>
              <w:pStyle w:val="TAC"/>
              <w:keepNext w:val="0"/>
              <w:keepLines w:val="0"/>
            </w:pPr>
            <w:r w:rsidRPr="002F7B70">
              <w:t>U</w:t>
            </w:r>
          </w:p>
        </w:tc>
        <w:tc>
          <w:tcPr>
            <w:tcW w:w="3402" w:type="dxa"/>
            <w:vAlign w:val="center"/>
          </w:tcPr>
          <w:p w14:paraId="7F145480" w14:textId="77777777" w:rsidR="00665F8B" w:rsidRPr="002F7B70" w:rsidRDefault="00665F8B" w:rsidP="00665F8B">
            <w:pPr>
              <w:pStyle w:val="TAL"/>
              <w:keepNext w:val="0"/>
              <w:keepLines w:val="0"/>
            </w:pPr>
          </w:p>
        </w:tc>
        <w:tc>
          <w:tcPr>
            <w:tcW w:w="1459" w:type="dxa"/>
            <w:gridSpan w:val="2"/>
            <w:vAlign w:val="center"/>
          </w:tcPr>
          <w:p w14:paraId="49FABA58" w14:textId="08999056" w:rsidR="00665F8B" w:rsidRPr="002F7B70" w:rsidRDefault="00665F8B" w:rsidP="00665F8B">
            <w:pPr>
              <w:pStyle w:val="TAL"/>
              <w:keepNext w:val="0"/>
              <w:keepLines w:val="0"/>
            </w:pPr>
            <w:r w:rsidRPr="002F7B70">
              <w:t>C.11.2.4.4</w:t>
            </w:r>
          </w:p>
        </w:tc>
      </w:tr>
      <w:tr w:rsidR="00665F8B" w:rsidRPr="002F7B70" w14:paraId="417202BC" w14:textId="77777777" w:rsidTr="00A306B3">
        <w:trPr>
          <w:cantSplit/>
          <w:jc w:val="center"/>
        </w:trPr>
        <w:tc>
          <w:tcPr>
            <w:tcW w:w="562" w:type="dxa"/>
            <w:vAlign w:val="center"/>
          </w:tcPr>
          <w:p w14:paraId="49F6D0EC" w14:textId="0642ED51" w:rsidR="00665F8B" w:rsidRPr="002F7B70" w:rsidRDefault="00665F8B" w:rsidP="00665F8B">
            <w:pPr>
              <w:pStyle w:val="TAC"/>
              <w:keepNext w:val="0"/>
              <w:keepLines w:val="0"/>
            </w:pPr>
            <w:r w:rsidRPr="002F7B70">
              <w:t>60</w:t>
            </w:r>
          </w:p>
        </w:tc>
        <w:tc>
          <w:tcPr>
            <w:tcW w:w="2694" w:type="dxa"/>
            <w:vAlign w:val="center"/>
          </w:tcPr>
          <w:p w14:paraId="1CB9B7B1" w14:textId="19C2C179" w:rsidR="00665F8B" w:rsidRPr="002F7B70" w:rsidRDefault="00665F8B">
            <w:pPr>
              <w:pStyle w:val="TAC"/>
              <w:keepNext w:val="0"/>
              <w:keepLines w:val="0"/>
              <w:jc w:val="left"/>
            </w:pPr>
            <w:r w:rsidRPr="002F7B70">
              <w:t>11.2.4.6 Headings and labels</w:t>
            </w:r>
            <w:ins w:id="3389" w:author="Dave - updates, from v1.3 to v2.0" w:date="2018-10-08T15:16:00Z">
              <w:r w:rsidR="00C515B4">
                <w:t xml:space="preserve"> *</w:t>
              </w:r>
            </w:ins>
          </w:p>
        </w:tc>
        <w:tc>
          <w:tcPr>
            <w:tcW w:w="425" w:type="dxa"/>
            <w:vAlign w:val="center"/>
          </w:tcPr>
          <w:p w14:paraId="1BC8BF7E" w14:textId="77777777" w:rsidR="00665F8B" w:rsidRPr="002F7B70" w:rsidRDefault="00665F8B" w:rsidP="00665F8B">
            <w:pPr>
              <w:pStyle w:val="TAL"/>
              <w:keepNext w:val="0"/>
              <w:keepLines w:val="0"/>
              <w:jc w:val="center"/>
            </w:pPr>
          </w:p>
        </w:tc>
        <w:tc>
          <w:tcPr>
            <w:tcW w:w="425" w:type="dxa"/>
            <w:vAlign w:val="center"/>
          </w:tcPr>
          <w:p w14:paraId="7F671578"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0AF8E7C" w14:textId="77777777" w:rsidR="00665F8B" w:rsidRPr="002F7B70" w:rsidRDefault="00665F8B" w:rsidP="00665F8B">
            <w:pPr>
              <w:pStyle w:val="TAL"/>
              <w:keepNext w:val="0"/>
              <w:keepLines w:val="0"/>
              <w:jc w:val="center"/>
            </w:pPr>
          </w:p>
        </w:tc>
        <w:tc>
          <w:tcPr>
            <w:tcW w:w="426" w:type="dxa"/>
            <w:vAlign w:val="center"/>
          </w:tcPr>
          <w:p w14:paraId="59FA087B" w14:textId="77777777" w:rsidR="00665F8B" w:rsidRPr="002F7B70" w:rsidRDefault="00665F8B" w:rsidP="00665F8B">
            <w:pPr>
              <w:pStyle w:val="TAL"/>
              <w:keepNext w:val="0"/>
              <w:keepLines w:val="0"/>
              <w:jc w:val="center"/>
            </w:pPr>
          </w:p>
        </w:tc>
        <w:tc>
          <w:tcPr>
            <w:tcW w:w="567" w:type="dxa"/>
            <w:vAlign w:val="center"/>
          </w:tcPr>
          <w:p w14:paraId="682443ED" w14:textId="77777777" w:rsidR="00665F8B" w:rsidRPr="002F7B70" w:rsidRDefault="00665F8B" w:rsidP="00665F8B">
            <w:pPr>
              <w:pStyle w:val="TAC"/>
              <w:keepNext w:val="0"/>
              <w:keepLines w:val="0"/>
            </w:pPr>
            <w:r w:rsidRPr="002F7B70">
              <w:t>U</w:t>
            </w:r>
          </w:p>
        </w:tc>
        <w:tc>
          <w:tcPr>
            <w:tcW w:w="3402" w:type="dxa"/>
            <w:vAlign w:val="center"/>
          </w:tcPr>
          <w:p w14:paraId="524ED4DB" w14:textId="77777777" w:rsidR="00665F8B" w:rsidRPr="002F7B70" w:rsidRDefault="00665F8B" w:rsidP="00665F8B">
            <w:pPr>
              <w:pStyle w:val="TAL"/>
              <w:keepNext w:val="0"/>
              <w:keepLines w:val="0"/>
            </w:pPr>
          </w:p>
        </w:tc>
        <w:tc>
          <w:tcPr>
            <w:tcW w:w="1459" w:type="dxa"/>
            <w:gridSpan w:val="2"/>
            <w:vAlign w:val="center"/>
          </w:tcPr>
          <w:p w14:paraId="3548B5C4" w14:textId="482DF1B9" w:rsidR="00665F8B" w:rsidRPr="002F7B70" w:rsidRDefault="00665F8B">
            <w:pPr>
              <w:pStyle w:val="TAL"/>
              <w:keepNext w:val="0"/>
              <w:keepLines w:val="0"/>
            </w:pPr>
            <w:r w:rsidRPr="002F7B70">
              <w:t>C.11.2.4.6</w:t>
            </w:r>
          </w:p>
        </w:tc>
      </w:tr>
      <w:tr w:rsidR="00665F8B" w:rsidRPr="002F7B70" w14:paraId="7B879F0F" w14:textId="77777777" w:rsidTr="00A306B3">
        <w:trPr>
          <w:cantSplit/>
          <w:jc w:val="center"/>
        </w:trPr>
        <w:tc>
          <w:tcPr>
            <w:tcW w:w="562" w:type="dxa"/>
            <w:vAlign w:val="center"/>
          </w:tcPr>
          <w:p w14:paraId="4DDFBAAA" w14:textId="259F0F0A" w:rsidR="00665F8B" w:rsidRPr="002F7B70" w:rsidRDefault="00665F8B" w:rsidP="00665F8B">
            <w:pPr>
              <w:pStyle w:val="TAC"/>
              <w:keepNext w:val="0"/>
              <w:keepLines w:val="0"/>
            </w:pPr>
            <w:r w:rsidRPr="002F7B70">
              <w:t>61</w:t>
            </w:r>
          </w:p>
        </w:tc>
        <w:tc>
          <w:tcPr>
            <w:tcW w:w="2694" w:type="dxa"/>
            <w:vAlign w:val="center"/>
          </w:tcPr>
          <w:p w14:paraId="1B08F9D4" w14:textId="73316A8F" w:rsidR="00665F8B" w:rsidRPr="002F7B70" w:rsidRDefault="00665F8B">
            <w:pPr>
              <w:pStyle w:val="TAC"/>
              <w:keepNext w:val="0"/>
              <w:keepLines w:val="0"/>
              <w:jc w:val="left"/>
            </w:pPr>
            <w:r w:rsidRPr="002F7B70">
              <w:t>11.2.4.7 Focus visible</w:t>
            </w:r>
            <w:ins w:id="3390" w:author="Dave - updates, from v1.3 to v2.0" w:date="2018-10-08T15:16:00Z">
              <w:r w:rsidR="00C515B4">
                <w:t xml:space="preserve"> *</w:t>
              </w:r>
            </w:ins>
          </w:p>
        </w:tc>
        <w:tc>
          <w:tcPr>
            <w:tcW w:w="425" w:type="dxa"/>
            <w:vAlign w:val="center"/>
          </w:tcPr>
          <w:p w14:paraId="42650D56" w14:textId="77777777" w:rsidR="00665F8B" w:rsidRPr="002F7B70" w:rsidRDefault="00665F8B" w:rsidP="00665F8B">
            <w:pPr>
              <w:pStyle w:val="TAL"/>
              <w:keepNext w:val="0"/>
              <w:keepLines w:val="0"/>
              <w:jc w:val="center"/>
            </w:pPr>
          </w:p>
        </w:tc>
        <w:tc>
          <w:tcPr>
            <w:tcW w:w="425" w:type="dxa"/>
            <w:vAlign w:val="center"/>
          </w:tcPr>
          <w:p w14:paraId="39BD757C"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450D656" w14:textId="77777777" w:rsidR="00665F8B" w:rsidRPr="002F7B70" w:rsidRDefault="00665F8B" w:rsidP="00665F8B">
            <w:pPr>
              <w:pStyle w:val="TAL"/>
              <w:keepNext w:val="0"/>
              <w:keepLines w:val="0"/>
              <w:jc w:val="center"/>
            </w:pPr>
          </w:p>
        </w:tc>
        <w:tc>
          <w:tcPr>
            <w:tcW w:w="426" w:type="dxa"/>
            <w:vAlign w:val="center"/>
          </w:tcPr>
          <w:p w14:paraId="1C3B753D" w14:textId="77777777" w:rsidR="00665F8B" w:rsidRPr="002F7B70" w:rsidRDefault="00665F8B" w:rsidP="00665F8B">
            <w:pPr>
              <w:pStyle w:val="TAL"/>
              <w:keepNext w:val="0"/>
              <w:keepLines w:val="0"/>
              <w:jc w:val="center"/>
            </w:pPr>
          </w:p>
        </w:tc>
        <w:tc>
          <w:tcPr>
            <w:tcW w:w="567" w:type="dxa"/>
            <w:vAlign w:val="center"/>
          </w:tcPr>
          <w:p w14:paraId="300D7064" w14:textId="77777777" w:rsidR="00665F8B" w:rsidRPr="002F7B70" w:rsidRDefault="00665F8B" w:rsidP="00665F8B">
            <w:pPr>
              <w:pStyle w:val="TAC"/>
              <w:keepNext w:val="0"/>
              <w:keepLines w:val="0"/>
            </w:pPr>
            <w:r w:rsidRPr="002F7B70">
              <w:t>U</w:t>
            </w:r>
          </w:p>
        </w:tc>
        <w:tc>
          <w:tcPr>
            <w:tcW w:w="3402" w:type="dxa"/>
            <w:vAlign w:val="center"/>
          </w:tcPr>
          <w:p w14:paraId="0E9D6DE5" w14:textId="77777777" w:rsidR="00665F8B" w:rsidRPr="002F7B70" w:rsidRDefault="00665F8B" w:rsidP="00665F8B">
            <w:pPr>
              <w:pStyle w:val="TAL"/>
              <w:keepNext w:val="0"/>
              <w:keepLines w:val="0"/>
            </w:pPr>
          </w:p>
        </w:tc>
        <w:tc>
          <w:tcPr>
            <w:tcW w:w="1459" w:type="dxa"/>
            <w:gridSpan w:val="2"/>
            <w:vAlign w:val="center"/>
          </w:tcPr>
          <w:p w14:paraId="488D9B32" w14:textId="36F1AD1E" w:rsidR="00665F8B" w:rsidRPr="002F7B70" w:rsidRDefault="00665F8B">
            <w:pPr>
              <w:pStyle w:val="TAL"/>
              <w:keepNext w:val="0"/>
              <w:keepLines w:val="0"/>
            </w:pPr>
            <w:r w:rsidRPr="002F7B70">
              <w:t>C.11.2.4.7</w:t>
            </w:r>
          </w:p>
        </w:tc>
      </w:tr>
      <w:tr w:rsidR="00665F8B" w:rsidRPr="002F7B70" w14:paraId="6B88B5D2" w14:textId="77777777" w:rsidTr="00A306B3">
        <w:trPr>
          <w:cantSplit/>
          <w:jc w:val="center"/>
        </w:trPr>
        <w:tc>
          <w:tcPr>
            <w:tcW w:w="562" w:type="dxa"/>
            <w:vAlign w:val="center"/>
          </w:tcPr>
          <w:p w14:paraId="2F5225C9" w14:textId="62EF1511" w:rsidR="00665F8B" w:rsidRPr="002F7B70" w:rsidRDefault="00665F8B" w:rsidP="00665F8B">
            <w:pPr>
              <w:pStyle w:val="TAC"/>
              <w:keepNext w:val="0"/>
              <w:keepLines w:val="0"/>
            </w:pPr>
            <w:r w:rsidRPr="002F7B70">
              <w:t>62</w:t>
            </w:r>
          </w:p>
        </w:tc>
        <w:tc>
          <w:tcPr>
            <w:tcW w:w="2694" w:type="dxa"/>
            <w:vAlign w:val="center"/>
          </w:tcPr>
          <w:p w14:paraId="7D8066EF" w14:textId="4CB429D6" w:rsidR="00665F8B" w:rsidRPr="002F7B70" w:rsidRDefault="00665F8B" w:rsidP="00665F8B">
            <w:pPr>
              <w:pStyle w:val="TAC"/>
              <w:keepNext w:val="0"/>
              <w:keepLines w:val="0"/>
              <w:jc w:val="left"/>
            </w:pPr>
            <w:r w:rsidRPr="002F7B70">
              <w:t>11.2.5.1 Pointer gestures</w:t>
            </w:r>
            <w:ins w:id="3391" w:author="Dave - updates, from v1.3 to v2.0" w:date="2018-10-08T15:16:00Z">
              <w:r w:rsidR="00C515B4">
                <w:t xml:space="preserve"> *</w:t>
              </w:r>
            </w:ins>
          </w:p>
        </w:tc>
        <w:tc>
          <w:tcPr>
            <w:tcW w:w="425" w:type="dxa"/>
            <w:vAlign w:val="center"/>
          </w:tcPr>
          <w:p w14:paraId="41F9D3A3" w14:textId="77777777" w:rsidR="00665F8B" w:rsidRPr="002F7B70" w:rsidRDefault="00665F8B" w:rsidP="00665F8B">
            <w:pPr>
              <w:pStyle w:val="TAL"/>
              <w:keepNext w:val="0"/>
              <w:keepLines w:val="0"/>
              <w:rPr>
                <w:b/>
              </w:rPr>
            </w:pPr>
          </w:p>
        </w:tc>
        <w:tc>
          <w:tcPr>
            <w:tcW w:w="425" w:type="dxa"/>
            <w:vAlign w:val="center"/>
          </w:tcPr>
          <w:p w14:paraId="2838F4F3" w14:textId="54D9D78C"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2C19D4DD" w14:textId="77777777" w:rsidR="00665F8B" w:rsidRPr="002F7B70" w:rsidRDefault="00665F8B" w:rsidP="00665F8B">
            <w:pPr>
              <w:pStyle w:val="TAL"/>
              <w:keepNext w:val="0"/>
              <w:keepLines w:val="0"/>
            </w:pPr>
          </w:p>
        </w:tc>
        <w:tc>
          <w:tcPr>
            <w:tcW w:w="426" w:type="dxa"/>
            <w:vAlign w:val="center"/>
          </w:tcPr>
          <w:p w14:paraId="7607D9CE" w14:textId="77777777" w:rsidR="00665F8B" w:rsidRPr="002F7B70" w:rsidRDefault="00665F8B" w:rsidP="00665F8B">
            <w:pPr>
              <w:pStyle w:val="TAL"/>
              <w:keepNext w:val="0"/>
              <w:keepLines w:val="0"/>
              <w:rPr>
                <w:b/>
              </w:rPr>
            </w:pPr>
          </w:p>
        </w:tc>
        <w:tc>
          <w:tcPr>
            <w:tcW w:w="567" w:type="dxa"/>
            <w:vAlign w:val="center"/>
          </w:tcPr>
          <w:p w14:paraId="263BA488" w14:textId="442EFA1D" w:rsidR="00665F8B" w:rsidRPr="002F7B70" w:rsidRDefault="00665F8B" w:rsidP="00665F8B">
            <w:pPr>
              <w:pStyle w:val="TAC"/>
              <w:keepNext w:val="0"/>
              <w:keepLines w:val="0"/>
            </w:pPr>
            <w:r w:rsidRPr="002F7B70">
              <w:t>U</w:t>
            </w:r>
          </w:p>
        </w:tc>
        <w:tc>
          <w:tcPr>
            <w:tcW w:w="3402" w:type="dxa"/>
            <w:vAlign w:val="center"/>
          </w:tcPr>
          <w:p w14:paraId="5923B013" w14:textId="77777777" w:rsidR="00665F8B" w:rsidRPr="002F7B70" w:rsidRDefault="00665F8B" w:rsidP="00665F8B">
            <w:pPr>
              <w:pStyle w:val="TAL"/>
              <w:keepNext w:val="0"/>
              <w:keepLines w:val="0"/>
            </w:pPr>
          </w:p>
        </w:tc>
        <w:tc>
          <w:tcPr>
            <w:tcW w:w="1459" w:type="dxa"/>
            <w:gridSpan w:val="2"/>
            <w:vAlign w:val="center"/>
          </w:tcPr>
          <w:p w14:paraId="4926AB5C" w14:textId="5322C886" w:rsidR="00665F8B" w:rsidRPr="002F7B70" w:rsidRDefault="00665F8B" w:rsidP="00665F8B">
            <w:pPr>
              <w:pStyle w:val="TAL"/>
              <w:keepNext w:val="0"/>
              <w:keepLines w:val="0"/>
            </w:pPr>
            <w:r w:rsidRPr="002F7B70">
              <w:t>C.11.2.5.1</w:t>
            </w:r>
          </w:p>
        </w:tc>
      </w:tr>
      <w:tr w:rsidR="00665F8B" w:rsidRPr="002F7B70" w14:paraId="045D8382" w14:textId="77777777" w:rsidTr="00A306B3">
        <w:trPr>
          <w:cantSplit/>
          <w:jc w:val="center"/>
        </w:trPr>
        <w:tc>
          <w:tcPr>
            <w:tcW w:w="562" w:type="dxa"/>
            <w:vAlign w:val="center"/>
          </w:tcPr>
          <w:p w14:paraId="5FC14760" w14:textId="6A809FF0" w:rsidR="00665F8B" w:rsidRPr="002F7B70" w:rsidRDefault="00665F8B" w:rsidP="00665F8B">
            <w:pPr>
              <w:pStyle w:val="TAC"/>
              <w:keepNext w:val="0"/>
              <w:keepLines w:val="0"/>
            </w:pPr>
            <w:r w:rsidRPr="002F7B70">
              <w:t>63</w:t>
            </w:r>
          </w:p>
        </w:tc>
        <w:tc>
          <w:tcPr>
            <w:tcW w:w="2694" w:type="dxa"/>
            <w:vAlign w:val="center"/>
          </w:tcPr>
          <w:p w14:paraId="14DC0817" w14:textId="29F3F717" w:rsidR="00665F8B" w:rsidRPr="002F7B70" w:rsidRDefault="00665F8B">
            <w:pPr>
              <w:pStyle w:val="TAC"/>
              <w:keepNext w:val="0"/>
              <w:keepLines w:val="0"/>
              <w:jc w:val="left"/>
            </w:pPr>
            <w:r w:rsidRPr="002F7B70">
              <w:t>11.2.5.2 Pointer cancellation</w:t>
            </w:r>
            <w:ins w:id="3392" w:author="Dave - updates, from v1.3 to v2.0" w:date="2018-10-08T15:16:00Z">
              <w:r w:rsidR="00C515B4">
                <w:t xml:space="preserve"> *</w:t>
              </w:r>
            </w:ins>
          </w:p>
        </w:tc>
        <w:tc>
          <w:tcPr>
            <w:tcW w:w="425" w:type="dxa"/>
            <w:vAlign w:val="center"/>
          </w:tcPr>
          <w:p w14:paraId="582F2881" w14:textId="77777777" w:rsidR="00665F8B" w:rsidRPr="002F7B70" w:rsidRDefault="00665F8B" w:rsidP="00665F8B">
            <w:pPr>
              <w:pStyle w:val="TAL"/>
              <w:keepNext w:val="0"/>
              <w:keepLines w:val="0"/>
              <w:rPr>
                <w:b/>
              </w:rPr>
            </w:pPr>
          </w:p>
        </w:tc>
        <w:tc>
          <w:tcPr>
            <w:tcW w:w="425" w:type="dxa"/>
            <w:vAlign w:val="center"/>
          </w:tcPr>
          <w:p w14:paraId="2431C803" w14:textId="15544E49"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24D2EB31" w14:textId="77777777" w:rsidR="00665F8B" w:rsidRPr="002F7B70" w:rsidRDefault="00665F8B" w:rsidP="00665F8B">
            <w:pPr>
              <w:pStyle w:val="TAL"/>
              <w:keepNext w:val="0"/>
              <w:keepLines w:val="0"/>
            </w:pPr>
          </w:p>
        </w:tc>
        <w:tc>
          <w:tcPr>
            <w:tcW w:w="426" w:type="dxa"/>
            <w:vAlign w:val="center"/>
          </w:tcPr>
          <w:p w14:paraId="4A9570F2" w14:textId="77777777" w:rsidR="00665F8B" w:rsidRPr="002F7B70" w:rsidRDefault="00665F8B" w:rsidP="00665F8B">
            <w:pPr>
              <w:pStyle w:val="TAL"/>
              <w:keepNext w:val="0"/>
              <w:keepLines w:val="0"/>
              <w:rPr>
                <w:b/>
              </w:rPr>
            </w:pPr>
          </w:p>
        </w:tc>
        <w:tc>
          <w:tcPr>
            <w:tcW w:w="567" w:type="dxa"/>
            <w:vAlign w:val="center"/>
          </w:tcPr>
          <w:p w14:paraId="621ACBF4" w14:textId="5E4BF520" w:rsidR="00665F8B" w:rsidRPr="002F7B70" w:rsidRDefault="00665F8B" w:rsidP="00665F8B">
            <w:pPr>
              <w:pStyle w:val="TAC"/>
              <w:keepNext w:val="0"/>
              <w:keepLines w:val="0"/>
            </w:pPr>
            <w:r w:rsidRPr="002F7B70">
              <w:t>U</w:t>
            </w:r>
          </w:p>
        </w:tc>
        <w:tc>
          <w:tcPr>
            <w:tcW w:w="3402" w:type="dxa"/>
            <w:vAlign w:val="center"/>
          </w:tcPr>
          <w:p w14:paraId="390F39E4" w14:textId="77777777" w:rsidR="00665F8B" w:rsidRPr="002F7B70" w:rsidRDefault="00665F8B" w:rsidP="00665F8B">
            <w:pPr>
              <w:pStyle w:val="TAL"/>
              <w:keepNext w:val="0"/>
              <w:keepLines w:val="0"/>
            </w:pPr>
          </w:p>
        </w:tc>
        <w:tc>
          <w:tcPr>
            <w:tcW w:w="1459" w:type="dxa"/>
            <w:gridSpan w:val="2"/>
            <w:vAlign w:val="center"/>
          </w:tcPr>
          <w:p w14:paraId="182CA909" w14:textId="6666B152" w:rsidR="00665F8B" w:rsidRPr="002F7B70" w:rsidRDefault="00665F8B">
            <w:pPr>
              <w:pStyle w:val="TAL"/>
              <w:keepNext w:val="0"/>
              <w:keepLines w:val="0"/>
            </w:pPr>
            <w:r w:rsidRPr="002F7B70">
              <w:t>C.11.2.5.2</w:t>
            </w:r>
          </w:p>
        </w:tc>
      </w:tr>
      <w:tr w:rsidR="00665F8B" w:rsidRPr="002F7B70" w14:paraId="781B16E5" w14:textId="77777777" w:rsidTr="00A306B3">
        <w:trPr>
          <w:cantSplit/>
          <w:jc w:val="center"/>
        </w:trPr>
        <w:tc>
          <w:tcPr>
            <w:tcW w:w="562" w:type="dxa"/>
            <w:vAlign w:val="center"/>
          </w:tcPr>
          <w:p w14:paraId="162B1AED" w14:textId="63849AC5" w:rsidR="00665F8B" w:rsidRPr="002F7B70" w:rsidRDefault="00665F8B" w:rsidP="00665F8B">
            <w:pPr>
              <w:pStyle w:val="TAC"/>
              <w:keepNext w:val="0"/>
              <w:keepLines w:val="0"/>
            </w:pPr>
            <w:r w:rsidRPr="002F7B70">
              <w:t>64</w:t>
            </w:r>
          </w:p>
        </w:tc>
        <w:tc>
          <w:tcPr>
            <w:tcW w:w="2694" w:type="dxa"/>
            <w:vAlign w:val="center"/>
          </w:tcPr>
          <w:p w14:paraId="0EB4A1C9" w14:textId="76F5541D" w:rsidR="00665F8B" w:rsidRPr="002F7B70" w:rsidRDefault="00665F8B">
            <w:pPr>
              <w:pStyle w:val="TAC"/>
              <w:keepNext w:val="0"/>
              <w:keepLines w:val="0"/>
              <w:jc w:val="left"/>
            </w:pPr>
            <w:r w:rsidRPr="002F7B70">
              <w:t>11.2.5.3 Label in name</w:t>
            </w:r>
            <w:ins w:id="3393" w:author="Dave - updates, from v1.3 to v2.0" w:date="2018-10-08T15:16:00Z">
              <w:r w:rsidR="00C515B4">
                <w:t xml:space="preserve"> *</w:t>
              </w:r>
            </w:ins>
          </w:p>
        </w:tc>
        <w:tc>
          <w:tcPr>
            <w:tcW w:w="425" w:type="dxa"/>
            <w:vAlign w:val="center"/>
          </w:tcPr>
          <w:p w14:paraId="42AF4B86" w14:textId="77777777" w:rsidR="00665F8B" w:rsidRPr="002F7B70" w:rsidRDefault="00665F8B" w:rsidP="00665F8B">
            <w:pPr>
              <w:pStyle w:val="TAL"/>
              <w:keepNext w:val="0"/>
              <w:keepLines w:val="0"/>
              <w:rPr>
                <w:b/>
              </w:rPr>
            </w:pPr>
          </w:p>
        </w:tc>
        <w:tc>
          <w:tcPr>
            <w:tcW w:w="425" w:type="dxa"/>
            <w:vAlign w:val="center"/>
          </w:tcPr>
          <w:p w14:paraId="59F133A9" w14:textId="4D7E5195" w:rsidR="00665F8B" w:rsidRPr="002F7B70" w:rsidRDefault="00665F8B" w:rsidP="00665F8B">
            <w:pPr>
              <w:pStyle w:val="TAL"/>
              <w:keepNext w:val="0"/>
              <w:keepLines w:val="0"/>
              <w:jc w:val="center"/>
            </w:pPr>
            <w:r w:rsidRPr="002F7B70">
              <w:sym w:font="Wingdings" w:char="F0FC"/>
            </w:r>
          </w:p>
        </w:tc>
        <w:tc>
          <w:tcPr>
            <w:tcW w:w="425" w:type="dxa"/>
            <w:vAlign w:val="center"/>
          </w:tcPr>
          <w:p w14:paraId="1557CE63" w14:textId="77777777" w:rsidR="00665F8B" w:rsidRPr="002F7B70" w:rsidRDefault="00665F8B" w:rsidP="00665F8B">
            <w:pPr>
              <w:pStyle w:val="TAL"/>
              <w:keepNext w:val="0"/>
              <w:keepLines w:val="0"/>
            </w:pPr>
          </w:p>
        </w:tc>
        <w:tc>
          <w:tcPr>
            <w:tcW w:w="426" w:type="dxa"/>
            <w:vAlign w:val="center"/>
          </w:tcPr>
          <w:p w14:paraId="64956655" w14:textId="77777777" w:rsidR="00665F8B" w:rsidRPr="002F7B70" w:rsidRDefault="00665F8B" w:rsidP="00665F8B">
            <w:pPr>
              <w:pStyle w:val="TAL"/>
              <w:keepNext w:val="0"/>
              <w:keepLines w:val="0"/>
              <w:rPr>
                <w:b/>
              </w:rPr>
            </w:pPr>
          </w:p>
        </w:tc>
        <w:tc>
          <w:tcPr>
            <w:tcW w:w="567" w:type="dxa"/>
            <w:vAlign w:val="center"/>
          </w:tcPr>
          <w:p w14:paraId="5283B7D3" w14:textId="020C91AE" w:rsidR="00665F8B" w:rsidRPr="002F7B70" w:rsidRDefault="00665F8B" w:rsidP="00665F8B">
            <w:pPr>
              <w:pStyle w:val="TAC"/>
              <w:keepNext w:val="0"/>
              <w:keepLines w:val="0"/>
            </w:pPr>
            <w:r w:rsidRPr="002F7B70">
              <w:t>U</w:t>
            </w:r>
          </w:p>
        </w:tc>
        <w:tc>
          <w:tcPr>
            <w:tcW w:w="3402" w:type="dxa"/>
            <w:vAlign w:val="center"/>
          </w:tcPr>
          <w:p w14:paraId="222FF78A" w14:textId="77777777" w:rsidR="00665F8B" w:rsidRPr="002F7B70" w:rsidRDefault="00665F8B" w:rsidP="00665F8B">
            <w:pPr>
              <w:pStyle w:val="TAL"/>
              <w:keepNext w:val="0"/>
              <w:keepLines w:val="0"/>
            </w:pPr>
          </w:p>
        </w:tc>
        <w:tc>
          <w:tcPr>
            <w:tcW w:w="1459" w:type="dxa"/>
            <w:gridSpan w:val="2"/>
            <w:vAlign w:val="center"/>
          </w:tcPr>
          <w:p w14:paraId="25383377" w14:textId="1D159766" w:rsidR="00665F8B" w:rsidRPr="002F7B70" w:rsidRDefault="00665F8B">
            <w:pPr>
              <w:pStyle w:val="TAL"/>
              <w:keepNext w:val="0"/>
              <w:keepLines w:val="0"/>
            </w:pPr>
            <w:r w:rsidRPr="002F7B70">
              <w:t>C.11.2.5.3</w:t>
            </w:r>
          </w:p>
        </w:tc>
      </w:tr>
      <w:tr w:rsidR="00665F8B" w:rsidRPr="002F7B70" w14:paraId="12C67DAA" w14:textId="77777777" w:rsidTr="009C6E9A">
        <w:trPr>
          <w:cantSplit/>
          <w:jc w:val="center"/>
        </w:trPr>
        <w:tc>
          <w:tcPr>
            <w:tcW w:w="562" w:type="dxa"/>
            <w:vAlign w:val="center"/>
          </w:tcPr>
          <w:p w14:paraId="20C5640F" w14:textId="71325693" w:rsidR="00665F8B" w:rsidRPr="002F7B70" w:rsidRDefault="00665F8B" w:rsidP="00665F8B">
            <w:pPr>
              <w:pStyle w:val="TAC"/>
              <w:keepNext w:val="0"/>
              <w:keepLines w:val="0"/>
            </w:pPr>
            <w:r w:rsidRPr="002F7B70">
              <w:t>65</w:t>
            </w:r>
          </w:p>
        </w:tc>
        <w:tc>
          <w:tcPr>
            <w:tcW w:w="2694" w:type="dxa"/>
            <w:vAlign w:val="center"/>
          </w:tcPr>
          <w:p w14:paraId="4F9C5F47" w14:textId="588188A2" w:rsidR="00665F8B" w:rsidRPr="002F7B70" w:rsidRDefault="00665F8B" w:rsidP="00665F8B">
            <w:pPr>
              <w:pStyle w:val="TAC"/>
              <w:keepNext w:val="0"/>
              <w:keepLines w:val="0"/>
              <w:jc w:val="left"/>
            </w:pPr>
            <w:r w:rsidRPr="002F7B70">
              <w:t>11.2.5.4 Motion actuation</w:t>
            </w:r>
            <w:ins w:id="3394" w:author="Dave - updates, from v1.3 to v2.0" w:date="2018-10-08T15:17:00Z">
              <w:r w:rsidR="00C515B4">
                <w:t xml:space="preserve"> *</w:t>
              </w:r>
            </w:ins>
          </w:p>
        </w:tc>
        <w:tc>
          <w:tcPr>
            <w:tcW w:w="425" w:type="dxa"/>
            <w:vAlign w:val="center"/>
          </w:tcPr>
          <w:p w14:paraId="3CFFF9BD" w14:textId="77777777" w:rsidR="00665F8B" w:rsidRPr="002F7B70" w:rsidRDefault="00665F8B" w:rsidP="00665F8B">
            <w:pPr>
              <w:pStyle w:val="TAL"/>
              <w:keepNext w:val="0"/>
              <w:keepLines w:val="0"/>
              <w:rPr>
                <w:b/>
              </w:rPr>
            </w:pPr>
          </w:p>
        </w:tc>
        <w:tc>
          <w:tcPr>
            <w:tcW w:w="425" w:type="dxa"/>
            <w:vAlign w:val="center"/>
          </w:tcPr>
          <w:p w14:paraId="431CA46C" w14:textId="37120DD2" w:rsidR="00665F8B" w:rsidRPr="002F7B70" w:rsidRDefault="00665F8B" w:rsidP="00665F8B">
            <w:pPr>
              <w:pStyle w:val="TAL"/>
              <w:keepNext w:val="0"/>
              <w:keepLines w:val="0"/>
              <w:jc w:val="center"/>
            </w:pPr>
            <w:r w:rsidRPr="002F7B70">
              <w:sym w:font="Wingdings" w:char="F0FC"/>
            </w:r>
          </w:p>
        </w:tc>
        <w:tc>
          <w:tcPr>
            <w:tcW w:w="425" w:type="dxa"/>
            <w:vAlign w:val="center"/>
          </w:tcPr>
          <w:p w14:paraId="3CDC9821" w14:textId="77777777" w:rsidR="00665F8B" w:rsidRPr="002F7B70" w:rsidRDefault="00665F8B" w:rsidP="00665F8B">
            <w:pPr>
              <w:pStyle w:val="TAL"/>
              <w:keepNext w:val="0"/>
              <w:keepLines w:val="0"/>
            </w:pPr>
          </w:p>
        </w:tc>
        <w:tc>
          <w:tcPr>
            <w:tcW w:w="426" w:type="dxa"/>
            <w:vAlign w:val="center"/>
          </w:tcPr>
          <w:p w14:paraId="75C4FC1B" w14:textId="77777777" w:rsidR="00665F8B" w:rsidRPr="002F7B70" w:rsidRDefault="00665F8B" w:rsidP="00665F8B">
            <w:pPr>
              <w:pStyle w:val="TAL"/>
              <w:keepNext w:val="0"/>
              <w:keepLines w:val="0"/>
              <w:rPr>
                <w:b/>
              </w:rPr>
            </w:pPr>
          </w:p>
        </w:tc>
        <w:tc>
          <w:tcPr>
            <w:tcW w:w="567" w:type="dxa"/>
            <w:vAlign w:val="center"/>
          </w:tcPr>
          <w:p w14:paraId="21089B03" w14:textId="4AA90B6D" w:rsidR="00665F8B" w:rsidRPr="002F7B70" w:rsidRDefault="00665F8B" w:rsidP="00665F8B">
            <w:pPr>
              <w:pStyle w:val="TAC"/>
              <w:keepNext w:val="0"/>
              <w:keepLines w:val="0"/>
            </w:pPr>
            <w:r w:rsidRPr="002F7B70">
              <w:t>U</w:t>
            </w:r>
          </w:p>
        </w:tc>
        <w:tc>
          <w:tcPr>
            <w:tcW w:w="3402" w:type="dxa"/>
            <w:vAlign w:val="center"/>
          </w:tcPr>
          <w:p w14:paraId="622F77A9" w14:textId="77777777" w:rsidR="00665F8B" w:rsidRPr="002F7B70" w:rsidRDefault="00665F8B" w:rsidP="00665F8B">
            <w:pPr>
              <w:pStyle w:val="TAL"/>
              <w:keepNext w:val="0"/>
              <w:keepLines w:val="0"/>
            </w:pPr>
          </w:p>
        </w:tc>
        <w:tc>
          <w:tcPr>
            <w:tcW w:w="1459" w:type="dxa"/>
            <w:gridSpan w:val="2"/>
            <w:vAlign w:val="center"/>
          </w:tcPr>
          <w:p w14:paraId="520E89BA" w14:textId="4FD7EF16" w:rsidR="00665F8B" w:rsidRPr="002F7B70" w:rsidRDefault="00665F8B">
            <w:pPr>
              <w:pStyle w:val="TAL"/>
              <w:keepNext w:val="0"/>
              <w:keepLines w:val="0"/>
            </w:pPr>
            <w:r w:rsidRPr="002F7B70">
              <w:t>C.11.2.5.4</w:t>
            </w:r>
          </w:p>
        </w:tc>
      </w:tr>
      <w:tr w:rsidR="00665F8B" w:rsidRPr="002F7B70" w14:paraId="654E42C6" w14:textId="77777777" w:rsidTr="009C6E9A">
        <w:trPr>
          <w:cantSplit/>
          <w:jc w:val="center"/>
        </w:trPr>
        <w:tc>
          <w:tcPr>
            <w:tcW w:w="562" w:type="dxa"/>
            <w:vAlign w:val="center"/>
          </w:tcPr>
          <w:p w14:paraId="1CEDF0BF" w14:textId="708B1DCE" w:rsidR="00665F8B" w:rsidRPr="002F7B70" w:rsidRDefault="00665F8B" w:rsidP="00665F8B">
            <w:pPr>
              <w:pStyle w:val="TAC"/>
              <w:keepNext w:val="0"/>
              <w:keepLines w:val="0"/>
            </w:pPr>
            <w:r w:rsidRPr="002F7B70">
              <w:t>66</w:t>
            </w:r>
          </w:p>
        </w:tc>
        <w:tc>
          <w:tcPr>
            <w:tcW w:w="2694" w:type="dxa"/>
            <w:vAlign w:val="center"/>
          </w:tcPr>
          <w:p w14:paraId="6F39913F" w14:textId="2A6156EF" w:rsidR="00665F8B" w:rsidRPr="002F7B70" w:rsidRDefault="00665F8B" w:rsidP="00665F8B">
            <w:pPr>
              <w:pStyle w:val="TAC"/>
              <w:keepNext w:val="0"/>
              <w:keepLines w:val="0"/>
              <w:jc w:val="left"/>
            </w:pPr>
            <w:r w:rsidRPr="002F7B70">
              <w:t>11.3.1.1.1 Language of software (open functionality)</w:t>
            </w:r>
            <w:ins w:id="3395" w:author="Dave - updates, from v1.3 to v2.0" w:date="2018-10-08T15:17:00Z">
              <w:r w:rsidR="00C515B4">
                <w:t xml:space="preserve"> *</w:t>
              </w:r>
            </w:ins>
          </w:p>
        </w:tc>
        <w:tc>
          <w:tcPr>
            <w:tcW w:w="425" w:type="dxa"/>
            <w:vAlign w:val="center"/>
          </w:tcPr>
          <w:p w14:paraId="0E861121" w14:textId="77777777" w:rsidR="00665F8B" w:rsidRPr="002F7B70" w:rsidRDefault="00665F8B" w:rsidP="00665F8B">
            <w:pPr>
              <w:pStyle w:val="TAL"/>
              <w:keepNext w:val="0"/>
              <w:keepLines w:val="0"/>
              <w:rPr>
                <w:b/>
              </w:rPr>
            </w:pPr>
          </w:p>
        </w:tc>
        <w:tc>
          <w:tcPr>
            <w:tcW w:w="425" w:type="dxa"/>
            <w:vAlign w:val="center"/>
          </w:tcPr>
          <w:p w14:paraId="484BE08D" w14:textId="77777777" w:rsidR="00665F8B" w:rsidRPr="002F7B70" w:rsidRDefault="00665F8B" w:rsidP="00665F8B">
            <w:pPr>
              <w:pStyle w:val="TAL"/>
              <w:keepNext w:val="0"/>
              <w:keepLines w:val="0"/>
              <w:jc w:val="center"/>
              <w:rPr>
                <w:b/>
              </w:rPr>
            </w:pPr>
          </w:p>
        </w:tc>
        <w:tc>
          <w:tcPr>
            <w:tcW w:w="425" w:type="dxa"/>
            <w:vAlign w:val="center"/>
          </w:tcPr>
          <w:p w14:paraId="21F25897" w14:textId="77777777" w:rsidR="00665F8B" w:rsidRPr="002F7B70" w:rsidRDefault="00665F8B" w:rsidP="00665F8B">
            <w:pPr>
              <w:pStyle w:val="TAL"/>
              <w:keepNext w:val="0"/>
              <w:keepLines w:val="0"/>
              <w:rPr>
                <w:b/>
              </w:rPr>
            </w:pPr>
            <w:r w:rsidRPr="002F7B70">
              <w:sym w:font="Wingdings" w:char="F0FC"/>
            </w:r>
          </w:p>
        </w:tc>
        <w:tc>
          <w:tcPr>
            <w:tcW w:w="426" w:type="dxa"/>
            <w:vAlign w:val="center"/>
          </w:tcPr>
          <w:p w14:paraId="693D6AC0" w14:textId="77777777" w:rsidR="00665F8B" w:rsidRPr="002F7B70" w:rsidRDefault="00665F8B" w:rsidP="00665F8B">
            <w:pPr>
              <w:pStyle w:val="TAL"/>
              <w:keepNext w:val="0"/>
              <w:keepLines w:val="0"/>
              <w:rPr>
                <w:b/>
              </w:rPr>
            </w:pPr>
          </w:p>
        </w:tc>
        <w:tc>
          <w:tcPr>
            <w:tcW w:w="567" w:type="dxa"/>
            <w:vAlign w:val="center"/>
          </w:tcPr>
          <w:p w14:paraId="7435360B" w14:textId="77777777" w:rsidR="00665F8B" w:rsidRPr="002F7B70" w:rsidRDefault="00665F8B" w:rsidP="00665F8B">
            <w:pPr>
              <w:pStyle w:val="TAC"/>
              <w:keepNext w:val="0"/>
              <w:keepLines w:val="0"/>
            </w:pPr>
            <w:r w:rsidRPr="002F7B70">
              <w:t>U</w:t>
            </w:r>
          </w:p>
        </w:tc>
        <w:tc>
          <w:tcPr>
            <w:tcW w:w="3402" w:type="dxa"/>
            <w:vAlign w:val="center"/>
          </w:tcPr>
          <w:p w14:paraId="38672C39" w14:textId="77777777" w:rsidR="00665F8B" w:rsidRPr="002F7B70" w:rsidRDefault="00665F8B" w:rsidP="00665F8B">
            <w:pPr>
              <w:pStyle w:val="TAL"/>
              <w:keepNext w:val="0"/>
              <w:keepLines w:val="0"/>
            </w:pPr>
          </w:p>
        </w:tc>
        <w:tc>
          <w:tcPr>
            <w:tcW w:w="1459" w:type="dxa"/>
            <w:gridSpan w:val="2"/>
            <w:vAlign w:val="center"/>
          </w:tcPr>
          <w:p w14:paraId="691853A8" w14:textId="353C865B" w:rsidR="00665F8B" w:rsidRPr="002F7B70" w:rsidRDefault="00665F8B" w:rsidP="00665F8B">
            <w:pPr>
              <w:pStyle w:val="TAL"/>
              <w:keepNext w:val="0"/>
              <w:keepLines w:val="0"/>
            </w:pPr>
            <w:r w:rsidRPr="002F7B70">
              <w:t>C.11.3.1.1.1</w:t>
            </w:r>
          </w:p>
        </w:tc>
      </w:tr>
      <w:tr w:rsidR="00665F8B" w:rsidRPr="002F7B70" w14:paraId="045E8E5B" w14:textId="77777777" w:rsidTr="009C6E9A">
        <w:trPr>
          <w:cantSplit/>
          <w:jc w:val="center"/>
        </w:trPr>
        <w:tc>
          <w:tcPr>
            <w:tcW w:w="562" w:type="dxa"/>
            <w:vAlign w:val="center"/>
          </w:tcPr>
          <w:p w14:paraId="2EB9B56F" w14:textId="5A02CA0F" w:rsidR="00665F8B" w:rsidRPr="002F7B70" w:rsidRDefault="00665F8B" w:rsidP="00665F8B">
            <w:pPr>
              <w:pStyle w:val="TAC"/>
              <w:keepNext w:val="0"/>
              <w:keepLines w:val="0"/>
            </w:pPr>
            <w:r w:rsidRPr="002F7B70">
              <w:t>67</w:t>
            </w:r>
          </w:p>
        </w:tc>
        <w:tc>
          <w:tcPr>
            <w:tcW w:w="2694" w:type="dxa"/>
            <w:vAlign w:val="center"/>
          </w:tcPr>
          <w:p w14:paraId="25722497" w14:textId="01E4F796" w:rsidR="00665F8B" w:rsidRPr="002F7B70" w:rsidRDefault="00665F8B" w:rsidP="00665F8B">
            <w:pPr>
              <w:pStyle w:val="TAC"/>
              <w:keepNext w:val="0"/>
              <w:keepLines w:val="0"/>
              <w:jc w:val="left"/>
            </w:pPr>
            <w:r w:rsidRPr="002F7B70">
              <w:t>11.3.1.1.2 Language of software (closed functionality)</w:t>
            </w:r>
            <w:ins w:id="3396" w:author="Dave - updates, from v1.3 to v2.0" w:date="2018-10-08T15:17:00Z">
              <w:r w:rsidR="00C515B4">
                <w:t xml:space="preserve"> *</w:t>
              </w:r>
            </w:ins>
          </w:p>
        </w:tc>
        <w:tc>
          <w:tcPr>
            <w:tcW w:w="425" w:type="dxa"/>
            <w:vAlign w:val="center"/>
          </w:tcPr>
          <w:p w14:paraId="26F2705A" w14:textId="77777777" w:rsidR="00665F8B" w:rsidRPr="002F7B70" w:rsidRDefault="00665F8B" w:rsidP="00665F8B">
            <w:pPr>
              <w:pStyle w:val="TAL"/>
              <w:keepNext w:val="0"/>
              <w:keepLines w:val="0"/>
              <w:rPr>
                <w:b/>
              </w:rPr>
            </w:pPr>
          </w:p>
        </w:tc>
        <w:tc>
          <w:tcPr>
            <w:tcW w:w="425" w:type="dxa"/>
            <w:vAlign w:val="center"/>
          </w:tcPr>
          <w:p w14:paraId="3DCCE8B7" w14:textId="77777777" w:rsidR="00665F8B" w:rsidRPr="002F7B70" w:rsidRDefault="00665F8B" w:rsidP="00665F8B">
            <w:pPr>
              <w:pStyle w:val="TAL"/>
              <w:keepNext w:val="0"/>
              <w:keepLines w:val="0"/>
              <w:jc w:val="center"/>
              <w:rPr>
                <w:b/>
              </w:rPr>
            </w:pPr>
          </w:p>
        </w:tc>
        <w:tc>
          <w:tcPr>
            <w:tcW w:w="425" w:type="dxa"/>
            <w:vAlign w:val="center"/>
          </w:tcPr>
          <w:p w14:paraId="79087AE9" w14:textId="02DB29AC" w:rsidR="00665F8B" w:rsidRPr="002F7B70" w:rsidRDefault="00665F8B" w:rsidP="00665F8B">
            <w:pPr>
              <w:pStyle w:val="TAL"/>
              <w:keepNext w:val="0"/>
              <w:keepLines w:val="0"/>
            </w:pPr>
            <w:r w:rsidRPr="002F7B70">
              <w:sym w:font="Wingdings" w:char="F0FC"/>
            </w:r>
          </w:p>
        </w:tc>
        <w:tc>
          <w:tcPr>
            <w:tcW w:w="426" w:type="dxa"/>
            <w:vAlign w:val="center"/>
          </w:tcPr>
          <w:p w14:paraId="556032F5" w14:textId="77777777" w:rsidR="00665F8B" w:rsidRPr="002F7B70" w:rsidRDefault="00665F8B" w:rsidP="00665F8B">
            <w:pPr>
              <w:pStyle w:val="TAL"/>
              <w:keepNext w:val="0"/>
              <w:keepLines w:val="0"/>
              <w:rPr>
                <w:b/>
              </w:rPr>
            </w:pPr>
          </w:p>
        </w:tc>
        <w:tc>
          <w:tcPr>
            <w:tcW w:w="567" w:type="dxa"/>
            <w:vAlign w:val="center"/>
          </w:tcPr>
          <w:p w14:paraId="668FB3A6" w14:textId="32A9083F" w:rsidR="00665F8B" w:rsidRPr="002F7B70" w:rsidRDefault="00665F8B" w:rsidP="00665F8B">
            <w:pPr>
              <w:pStyle w:val="TAC"/>
              <w:keepNext w:val="0"/>
              <w:keepLines w:val="0"/>
            </w:pPr>
            <w:r w:rsidRPr="002F7B70">
              <w:t>U</w:t>
            </w:r>
          </w:p>
        </w:tc>
        <w:tc>
          <w:tcPr>
            <w:tcW w:w="3402" w:type="dxa"/>
            <w:vAlign w:val="center"/>
          </w:tcPr>
          <w:p w14:paraId="31EBCE8F" w14:textId="77777777" w:rsidR="00665F8B" w:rsidRPr="002F7B70" w:rsidRDefault="00665F8B" w:rsidP="00665F8B">
            <w:pPr>
              <w:pStyle w:val="TAL"/>
              <w:keepNext w:val="0"/>
              <w:keepLines w:val="0"/>
            </w:pPr>
          </w:p>
        </w:tc>
        <w:tc>
          <w:tcPr>
            <w:tcW w:w="1459" w:type="dxa"/>
            <w:gridSpan w:val="2"/>
            <w:vAlign w:val="center"/>
          </w:tcPr>
          <w:p w14:paraId="3E6002F7" w14:textId="06201DFA" w:rsidR="00665F8B" w:rsidRPr="002F7B70" w:rsidRDefault="00665F8B" w:rsidP="00665F8B">
            <w:pPr>
              <w:pStyle w:val="TAL"/>
              <w:keepNext w:val="0"/>
              <w:keepLines w:val="0"/>
            </w:pPr>
            <w:r w:rsidRPr="002F7B70">
              <w:t>C.11.3.1.1.2</w:t>
            </w:r>
          </w:p>
        </w:tc>
      </w:tr>
      <w:tr w:rsidR="00665F8B" w:rsidRPr="002F7B70" w14:paraId="7D9CC903" w14:textId="77777777" w:rsidTr="00A306B3">
        <w:trPr>
          <w:cantSplit/>
          <w:jc w:val="center"/>
        </w:trPr>
        <w:tc>
          <w:tcPr>
            <w:tcW w:w="562" w:type="dxa"/>
            <w:vAlign w:val="center"/>
          </w:tcPr>
          <w:p w14:paraId="0664919B" w14:textId="6DFB2CD8" w:rsidR="00665F8B" w:rsidRPr="002F7B70" w:rsidRDefault="00665F8B" w:rsidP="00665F8B">
            <w:pPr>
              <w:pStyle w:val="TAC"/>
              <w:keepNext w:val="0"/>
              <w:keepLines w:val="0"/>
            </w:pPr>
            <w:r w:rsidRPr="002F7B70">
              <w:t>68</w:t>
            </w:r>
          </w:p>
        </w:tc>
        <w:tc>
          <w:tcPr>
            <w:tcW w:w="2694" w:type="dxa"/>
            <w:vAlign w:val="center"/>
          </w:tcPr>
          <w:p w14:paraId="5B329B75" w14:textId="6853190B" w:rsidR="00665F8B" w:rsidRPr="002F7B70" w:rsidRDefault="00665F8B" w:rsidP="00665F8B">
            <w:pPr>
              <w:pStyle w:val="TAC"/>
              <w:keepNext w:val="0"/>
              <w:keepLines w:val="0"/>
              <w:jc w:val="left"/>
            </w:pPr>
            <w:r w:rsidRPr="002F7B70">
              <w:t>11.3.2.1 On focus</w:t>
            </w:r>
            <w:ins w:id="3397" w:author="Dave - updates, from v1.3 to v2.0" w:date="2018-10-08T15:17:00Z">
              <w:r w:rsidR="00C515B4">
                <w:t xml:space="preserve"> *</w:t>
              </w:r>
            </w:ins>
          </w:p>
        </w:tc>
        <w:tc>
          <w:tcPr>
            <w:tcW w:w="425" w:type="dxa"/>
            <w:vAlign w:val="center"/>
          </w:tcPr>
          <w:p w14:paraId="3F82C187" w14:textId="77777777" w:rsidR="00665F8B" w:rsidRPr="002F7B70" w:rsidRDefault="00665F8B" w:rsidP="00665F8B">
            <w:pPr>
              <w:pStyle w:val="TAL"/>
              <w:keepNext w:val="0"/>
              <w:keepLines w:val="0"/>
              <w:jc w:val="center"/>
              <w:rPr>
                <w:b/>
              </w:rPr>
            </w:pPr>
          </w:p>
        </w:tc>
        <w:tc>
          <w:tcPr>
            <w:tcW w:w="425" w:type="dxa"/>
            <w:vAlign w:val="center"/>
          </w:tcPr>
          <w:p w14:paraId="164732B6" w14:textId="77777777" w:rsidR="00665F8B" w:rsidRPr="002F7B70" w:rsidRDefault="00665F8B" w:rsidP="00665F8B">
            <w:pPr>
              <w:pStyle w:val="TAL"/>
              <w:keepNext w:val="0"/>
              <w:keepLines w:val="0"/>
              <w:jc w:val="center"/>
              <w:rPr>
                <w:b/>
              </w:rPr>
            </w:pPr>
          </w:p>
        </w:tc>
        <w:tc>
          <w:tcPr>
            <w:tcW w:w="425" w:type="dxa"/>
            <w:vAlign w:val="center"/>
          </w:tcPr>
          <w:p w14:paraId="44711B5A"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2331E1E" w14:textId="77777777" w:rsidR="00665F8B" w:rsidRPr="002F7B70" w:rsidRDefault="00665F8B" w:rsidP="00665F8B">
            <w:pPr>
              <w:pStyle w:val="TAL"/>
              <w:keepNext w:val="0"/>
              <w:keepLines w:val="0"/>
              <w:jc w:val="center"/>
              <w:rPr>
                <w:b/>
              </w:rPr>
            </w:pPr>
          </w:p>
        </w:tc>
        <w:tc>
          <w:tcPr>
            <w:tcW w:w="567" w:type="dxa"/>
            <w:vAlign w:val="center"/>
          </w:tcPr>
          <w:p w14:paraId="3E17373F" w14:textId="77777777" w:rsidR="00665F8B" w:rsidRPr="002F7B70" w:rsidRDefault="00665F8B" w:rsidP="00665F8B">
            <w:pPr>
              <w:pStyle w:val="TAC"/>
              <w:keepNext w:val="0"/>
              <w:keepLines w:val="0"/>
            </w:pPr>
            <w:r w:rsidRPr="002F7B70">
              <w:t>U</w:t>
            </w:r>
          </w:p>
        </w:tc>
        <w:tc>
          <w:tcPr>
            <w:tcW w:w="3402" w:type="dxa"/>
            <w:vAlign w:val="center"/>
          </w:tcPr>
          <w:p w14:paraId="1BAF3744" w14:textId="77777777" w:rsidR="00665F8B" w:rsidRPr="002F7B70" w:rsidRDefault="00665F8B" w:rsidP="00665F8B">
            <w:pPr>
              <w:pStyle w:val="TAL"/>
              <w:keepNext w:val="0"/>
              <w:keepLines w:val="0"/>
            </w:pPr>
          </w:p>
        </w:tc>
        <w:tc>
          <w:tcPr>
            <w:tcW w:w="1459" w:type="dxa"/>
            <w:gridSpan w:val="2"/>
            <w:vAlign w:val="center"/>
          </w:tcPr>
          <w:p w14:paraId="2BE7FB34" w14:textId="2EEAE75E" w:rsidR="00665F8B" w:rsidRPr="002F7B70" w:rsidRDefault="00665F8B">
            <w:pPr>
              <w:pStyle w:val="TAL"/>
              <w:keepNext w:val="0"/>
              <w:keepLines w:val="0"/>
            </w:pPr>
            <w:r w:rsidRPr="002F7B70">
              <w:t>C.11.3.2.1</w:t>
            </w:r>
          </w:p>
        </w:tc>
      </w:tr>
      <w:tr w:rsidR="00665F8B" w:rsidRPr="002F7B70" w14:paraId="6F8940DF" w14:textId="77777777" w:rsidTr="00A306B3">
        <w:trPr>
          <w:cantSplit/>
          <w:jc w:val="center"/>
        </w:trPr>
        <w:tc>
          <w:tcPr>
            <w:tcW w:w="562" w:type="dxa"/>
            <w:vAlign w:val="center"/>
          </w:tcPr>
          <w:p w14:paraId="02D8711A" w14:textId="04BABE12" w:rsidR="00665F8B" w:rsidRPr="002F7B70" w:rsidRDefault="00665F8B" w:rsidP="00665F8B">
            <w:pPr>
              <w:pStyle w:val="TAC"/>
              <w:keepNext w:val="0"/>
              <w:keepLines w:val="0"/>
            </w:pPr>
            <w:r w:rsidRPr="002F7B70">
              <w:t>69</w:t>
            </w:r>
          </w:p>
        </w:tc>
        <w:tc>
          <w:tcPr>
            <w:tcW w:w="2694" w:type="dxa"/>
            <w:vAlign w:val="center"/>
          </w:tcPr>
          <w:p w14:paraId="4477B368" w14:textId="317F8A84" w:rsidR="00665F8B" w:rsidRPr="002F7B70" w:rsidRDefault="00665F8B" w:rsidP="00665F8B">
            <w:pPr>
              <w:pStyle w:val="TAC"/>
              <w:keepNext w:val="0"/>
              <w:keepLines w:val="0"/>
              <w:jc w:val="left"/>
            </w:pPr>
            <w:r w:rsidRPr="002F7B70">
              <w:t>11.3.2.2 On input</w:t>
            </w:r>
            <w:ins w:id="3398" w:author="Dave - updates, from v1.3 to v2.0" w:date="2018-10-08T15:17:00Z">
              <w:r w:rsidR="00C515B4">
                <w:t xml:space="preserve"> *</w:t>
              </w:r>
            </w:ins>
          </w:p>
        </w:tc>
        <w:tc>
          <w:tcPr>
            <w:tcW w:w="425" w:type="dxa"/>
            <w:vAlign w:val="center"/>
          </w:tcPr>
          <w:p w14:paraId="3F2A8921" w14:textId="77777777" w:rsidR="00665F8B" w:rsidRPr="002F7B70" w:rsidRDefault="00665F8B" w:rsidP="00665F8B">
            <w:pPr>
              <w:pStyle w:val="TAL"/>
              <w:keepNext w:val="0"/>
              <w:keepLines w:val="0"/>
              <w:jc w:val="center"/>
              <w:rPr>
                <w:b/>
              </w:rPr>
            </w:pPr>
          </w:p>
        </w:tc>
        <w:tc>
          <w:tcPr>
            <w:tcW w:w="425" w:type="dxa"/>
            <w:vAlign w:val="center"/>
          </w:tcPr>
          <w:p w14:paraId="5DDB9A7E" w14:textId="77777777" w:rsidR="00665F8B" w:rsidRPr="002F7B70" w:rsidRDefault="00665F8B" w:rsidP="00665F8B">
            <w:pPr>
              <w:pStyle w:val="TAL"/>
              <w:keepNext w:val="0"/>
              <w:keepLines w:val="0"/>
              <w:jc w:val="center"/>
              <w:rPr>
                <w:b/>
              </w:rPr>
            </w:pPr>
          </w:p>
        </w:tc>
        <w:tc>
          <w:tcPr>
            <w:tcW w:w="425" w:type="dxa"/>
            <w:vAlign w:val="center"/>
          </w:tcPr>
          <w:p w14:paraId="4CC2B601"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64CD2338" w14:textId="77777777" w:rsidR="00665F8B" w:rsidRPr="002F7B70" w:rsidRDefault="00665F8B" w:rsidP="00665F8B">
            <w:pPr>
              <w:pStyle w:val="TAL"/>
              <w:keepNext w:val="0"/>
              <w:keepLines w:val="0"/>
              <w:jc w:val="center"/>
              <w:rPr>
                <w:b/>
              </w:rPr>
            </w:pPr>
          </w:p>
        </w:tc>
        <w:tc>
          <w:tcPr>
            <w:tcW w:w="567" w:type="dxa"/>
            <w:vAlign w:val="center"/>
          </w:tcPr>
          <w:p w14:paraId="2CCD19E6" w14:textId="77777777" w:rsidR="00665F8B" w:rsidRPr="002F7B70" w:rsidRDefault="00665F8B" w:rsidP="00665F8B">
            <w:pPr>
              <w:pStyle w:val="TAC"/>
              <w:keepNext w:val="0"/>
              <w:keepLines w:val="0"/>
            </w:pPr>
            <w:r w:rsidRPr="002F7B70">
              <w:t>U</w:t>
            </w:r>
          </w:p>
        </w:tc>
        <w:tc>
          <w:tcPr>
            <w:tcW w:w="3402" w:type="dxa"/>
            <w:vAlign w:val="center"/>
          </w:tcPr>
          <w:p w14:paraId="53675E60" w14:textId="77777777" w:rsidR="00665F8B" w:rsidRPr="002F7B70" w:rsidRDefault="00665F8B" w:rsidP="00665F8B">
            <w:pPr>
              <w:pStyle w:val="TAL"/>
              <w:keepNext w:val="0"/>
              <w:keepLines w:val="0"/>
            </w:pPr>
          </w:p>
        </w:tc>
        <w:tc>
          <w:tcPr>
            <w:tcW w:w="1459" w:type="dxa"/>
            <w:gridSpan w:val="2"/>
            <w:vAlign w:val="center"/>
          </w:tcPr>
          <w:p w14:paraId="3F9C7034" w14:textId="429825D1" w:rsidR="00665F8B" w:rsidRPr="002F7B70" w:rsidRDefault="00665F8B" w:rsidP="00665F8B">
            <w:pPr>
              <w:pStyle w:val="TAL"/>
              <w:keepNext w:val="0"/>
              <w:keepLines w:val="0"/>
            </w:pPr>
            <w:r w:rsidRPr="002F7B70">
              <w:t>C.11.3.2.2</w:t>
            </w:r>
          </w:p>
        </w:tc>
      </w:tr>
      <w:tr w:rsidR="00665F8B" w:rsidRPr="002F7B70" w14:paraId="4952D3FF" w14:textId="77777777" w:rsidTr="00A306B3">
        <w:trPr>
          <w:cantSplit/>
          <w:jc w:val="center"/>
        </w:trPr>
        <w:tc>
          <w:tcPr>
            <w:tcW w:w="562" w:type="dxa"/>
            <w:vAlign w:val="center"/>
          </w:tcPr>
          <w:p w14:paraId="7F8A9DE0" w14:textId="61EF9B57" w:rsidR="00665F8B" w:rsidRPr="002F7B70" w:rsidRDefault="00665F8B" w:rsidP="00665F8B">
            <w:pPr>
              <w:pStyle w:val="TAC"/>
              <w:keepNext w:val="0"/>
              <w:keepLines w:val="0"/>
            </w:pPr>
            <w:r w:rsidRPr="002F7B70">
              <w:t>70</w:t>
            </w:r>
          </w:p>
        </w:tc>
        <w:tc>
          <w:tcPr>
            <w:tcW w:w="2694" w:type="dxa"/>
            <w:vAlign w:val="center"/>
          </w:tcPr>
          <w:p w14:paraId="03D785C0" w14:textId="5B96E4CF" w:rsidR="00665F8B" w:rsidRPr="002F7B70" w:rsidRDefault="00665F8B" w:rsidP="00665F8B">
            <w:pPr>
              <w:pStyle w:val="TAC"/>
              <w:keepNext w:val="0"/>
              <w:keepLines w:val="0"/>
              <w:jc w:val="left"/>
            </w:pPr>
            <w:r w:rsidRPr="002F7B70">
              <w:t>11.3.3.1.1 Error identification (open functionality)</w:t>
            </w:r>
            <w:ins w:id="3399" w:author="Dave - updates, from v1.3 to v2.0" w:date="2018-10-08T15:17:00Z">
              <w:r w:rsidR="00C515B4">
                <w:t xml:space="preserve"> *</w:t>
              </w:r>
            </w:ins>
          </w:p>
        </w:tc>
        <w:tc>
          <w:tcPr>
            <w:tcW w:w="425" w:type="dxa"/>
            <w:vAlign w:val="center"/>
          </w:tcPr>
          <w:p w14:paraId="7E32D576" w14:textId="77777777" w:rsidR="00665F8B" w:rsidRPr="002F7B70" w:rsidRDefault="00665F8B" w:rsidP="00665F8B">
            <w:pPr>
              <w:pStyle w:val="TAL"/>
              <w:keepNext w:val="0"/>
              <w:keepLines w:val="0"/>
              <w:jc w:val="center"/>
              <w:rPr>
                <w:b/>
              </w:rPr>
            </w:pPr>
          </w:p>
        </w:tc>
        <w:tc>
          <w:tcPr>
            <w:tcW w:w="425" w:type="dxa"/>
            <w:vAlign w:val="center"/>
          </w:tcPr>
          <w:p w14:paraId="7F341157" w14:textId="77777777" w:rsidR="00665F8B" w:rsidRPr="002F7B70" w:rsidRDefault="00665F8B" w:rsidP="00665F8B">
            <w:pPr>
              <w:pStyle w:val="TAL"/>
              <w:keepNext w:val="0"/>
              <w:keepLines w:val="0"/>
              <w:jc w:val="center"/>
              <w:rPr>
                <w:b/>
              </w:rPr>
            </w:pPr>
          </w:p>
        </w:tc>
        <w:tc>
          <w:tcPr>
            <w:tcW w:w="425" w:type="dxa"/>
            <w:vAlign w:val="center"/>
          </w:tcPr>
          <w:p w14:paraId="0B8A3204"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FAD7D39" w14:textId="77777777" w:rsidR="00665F8B" w:rsidRPr="002F7B70" w:rsidRDefault="00665F8B" w:rsidP="00665F8B">
            <w:pPr>
              <w:pStyle w:val="TAL"/>
              <w:keepNext w:val="0"/>
              <w:keepLines w:val="0"/>
              <w:jc w:val="center"/>
              <w:rPr>
                <w:b/>
              </w:rPr>
            </w:pPr>
          </w:p>
        </w:tc>
        <w:tc>
          <w:tcPr>
            <w:tcW w:w="567" w:type="dxa"/>
            <w:vAlign w:val="center"/>
          </w:tcPr>
          <w:p w14:paraId="4DA9CF45" w14:textId="77777777" w:rsidR="00665F8B" w:rsidRPr="002F7B70" w:rsidRDefault="00665F8B" w:rsidP="00665F8B">
            <w:pPr>
              <w:pStyle w:val="TAC"/>
              <w:keepNext w:val="0"/>
              <w:keepLines w:val="0"/>
            </w:pPr>
            <w:r w:rsidRPr="002F7B70">
              <w:t>U</w:t>
            </w:r>
          </w:p>
        </w:tc>
        <w:tc>
          <w:tcPr>
            <w:tcW w:w="3402" w:type="dxa"/>
            <w:vAlign w:val="center"/>
          </w:tcPr>
          <w:p w14:paraId="06816290" w14:textId="77777777" w:rsidR="00665F8B" w:rsidRPr="002F7B70" w:rsidRDefault="00665F8B" w:rsidP="00665F8B">
            <w:pPr>
              <w:pStyle w:val="TAL"/>
              <w:keepNext w:val="0"/>
              <w:keepLines w:val="0"/>
            </w:pPr>
          </w:p>
        </w:tc>
        <w:tc>
          <w:tcPr>
            <w:tcW w:w="1459" w:type="dxa"/>
            <w:gridSpan w:val="2"/>
            <w:vAlign w:val="center"/>
          </w:tcPr>
          <w:p w14:paraId="2CAECF48" w14:textId="19367794" w:rsidR="00665F8B" w:rsidRPr="002F7B70" w:rsidRDefault="00665F8B" w:rsidP="00665F8B">
            <w:pPr>
              <w:pStyle w:val="TAL"/>
              <w:keepNext w:val="0"/>
              <w:keepLines w:val="0"/>
            </w:pPr>
            <w:r w:rsidRPr="002F7B70">
              <w:t>C.11.3.3.1.1</w:t>
            </w:r>
          </w:p>
        </w:tc>
      </w:tr>
      <w:tr w:rsidR="00665F8B" w:rsidRPr="002F7B70" w14:paraId="5A9FC977" w14:textId="77777777" w:rsidTr="00A306B3">
        <w:trPr>
          <w:cantSplit/>
          <w:jc w:val="center"/>
        </w:trPr>
        <w:tc>
          <w:tcPr>
            <w:tcW w:w="562" w:type="dxa"/>
            <w:vAlign w:val="center"/>
          </w:tcPr>
          <w:p w14:paraId="0CBDBF16" w14:textId="7A221D6D" w:rsidR="00665F8B" w:rsidRPr="002F7B70" w:rsidRDefault="00665F8B" w:rsidP="00665F8B">
            <w:pPr>
              <w:pStyle w:val="TAC"/>
              <w:keepNext w:val="0"/>
              <w:keepLines w:val="0"/>
            </w:pPr>
            <w:r w:rsidRPr="002F7B70">
              <w:t>71</w:t>
            </w:r>
          </w:p>
        </w:tc>
        <w:tc>
          <w:tcPr>
            <w:tcW w:w="2694" w:type="dxa"/>
            <w:vAlign w:val="center"/>
          </w:tcPr>
          <w:p w14:paraId="66587845" w14:textId="7BF803C3" w:rsidR="00665F8B" w:rsidRPr="002F7B70" w:rsidRDefault="00665F8B">
            <w:pPr>
              <w:pStyle w:val="TAC"/>
              <w:keepNext w:val="0"/>
              <w:keepLines w:val="0"/>
              <w:jc w:val="left"/>
            </w:pPr>
            <w:r w:rsidRPr="002F7B70">
              <w:t>11.3.3.1.2 Error Identification (closed functionality)</w:t>
            </w:r>
            <w:ins w:id="3400" w:author="Dave - updates, from v1.3 to v2.0" w:date="2018-10-08T15:17:00Z">
              <w:r w:rsidR="00C515B4">
                <w:t xml:space="preserve"> *</w:t>
              </w:r>
            </w:ins>
          </w:p>
        </w:tc>
        <w:tc>
          <w:tcPr>
            <w:tcW w:w="425" w:type="dxa"/>
            <w:vAlign w:val="center"/>
          </w:tcPr>
          <w:p w14:paraId="6B0AE1A1" w14:textId="77777777" w:rsidR="00665F8B" w:rsidRPr="002F7B70" w:rsidRDefault="00665F8B" w:rsidP="00665F8B">
            <w:pPr>
              <w:pStyle w:val="TAL"/>
              <w:keepNext w:val="0"/>
              <w:keepLines w:val="0"/>
              <w:jc w:val="center"/>
              <w:rPr>
                <w:b/>
              </w:rPr>
            </w:pPr>
          </w:p>
        </w:tc>
        <w:tc>
          <w:tcPr>
            <w:tcW w:w="425" w:type="dxa"/>
            <w:vAlign w:val="center"/>
          </w:tcPr>
          <w:p w14:paraId="1B7ED347" w14:textId="77777777" w:rsidR="00665F8B" w:rsidRPr="002F7B70" w:rsidRDefault="00665F8B" w:rsidP="00665F8B">
            <w:pPr>
              <w:pStyle w:val="TAL"/>
              <w:keepNext w:val="0"/>
              <w:keepLines w:val="0"/>
              <w:jc w:val="center"/>
              <w:rPr>
                <w:b/>
              </w:rPr>
            </w:pPr>
          </w:p>
        </w:tc>
        <w:tc>
          <w:tcPr>
            <w:tcW w:w="425" w:type="dxa"/>
            <w:vAlign w:val="center"/>
          </w:tcPr>
          <w:p w14:paraId="6B7C12F2" w14:textId="004D2040" w:rsidR="00665F8B" w:rsidRPr="002F7B70" w:rsidRDefault="00665F8B" w:rsidP="00665F8B">
            <w:pPr>
              <w:pStyle w:val="TAL"/>
              <w:keepNext w:val="0"/>
              <w:keepLines w:val="0"/>
              <w:jc w:val="center"/>
            </w:pPr>
            <w:r w:rsidRPr="002F7B70">
              <w:sym w:font="Wingdings" w:char="F0FC"/>
            </w:r>
          </w:p>
        </w:tc>
        <w:tc>
          <w:tcPr>
            <w:tcW w:w="426" w:type="dxa"/>
            <w:vAlign w:val="center"/>
          </w:tcPr>
          <w:p w14:paraId="11EFCB0C" w14:textId="77777777" w:rsidR="00665F8B" w:rsidRPr="002F7B70" w:rsidRDefault="00665F8B" w:rsidP="00665F8B">
            <w:pPr>
              <w:pStyle w:val="TAL"/>
              <w:keepNext w:val="0"/>
              <w:keepLines w:val="0"/>
              <w:jc w:val="center"/>
              <w:rPr>
                <w:b/>
              </w:rPr>
            </w:pPr>
          </w:p>
        </w:tc>
        <w:tc>
          <w:tcPr>
            <w:tcW w:w="567" w:type="dxa"/>
            <w:vAlign w:val="center"/>
          </w:tcPr>
          <w:p w14:paraId="374D4C06" w14:textId="29DAE436" w:rsidR="00665F8B" w:rsidRPr="002F7B70" w:rsidRDefault="00665F8B" w:rsidP="00665F8B">
            <w:pPr>
              <w:pStyle w:val="TAC"/>
              <w:keepNext w:val="0"/>
              <w:keepLines w:val="0"/>
            </w:pPr>
            <w:r w:rsidRPr="002F7B70">
              <w:t>U</w:t>
            </w:r>
          </w:p>
        </w:tc>
        <w:tc>
          <w:tcPr>
            <w:tcW w:w="3402" w:type="dxa"/>
            <w:vAlign w:val="center"/>
          </w:tcPr>
          <w:p w14:paraId="2B6A52A7" w14:textId="77777777" w:rsidR="00665F8B" w:rsidRPr="002F7B70" w:rsidRDefault="00665F8B" w:rsidP="00665F8B">
            <w:pPr>
              <w:pStyle w:val="TAL"/>
              <w:keepNext w:val="0"/>
              <w:keepLines w:val="0"/>
            </w:pPr>
          </w:p>
        </w:tc>
        <w:tc>
          <w:tcPr>
            <w:tcW w:w="1459" w:type="dxa"/>
            <w:gridSpan w:val="2"/>
            <w:vAlign w:val="center"/>
          </w:tcPr>
          <w:p w14:paraId="28F1ADA8" w14:textId="75755A4D" w:rsidR="00665F8B" w:rsidRPr="002F7B70" w:rsidRDefault="00665F8B" w:rsidP="00665F8B">
            <w:pPr>
              <w:pStyle w:val="TAL"/>
              <w:keepNext w:val="0"/>
              <w:keepLines w:val="0"/>
            </w:pPr>
            <w:r w:rsidRPr="002F7B70">
              <w:t>C.11.3.3.1.2</w:t>
            </w:r>
          </w:p>
        </w:tc>
      </w:tr>
      <w:tr w:rsidR="00665F8B" w:rsidRPr="002F7B70" w14:paraId="62139E2E" w14:textId="77777777" w:rsidTr="00A306B3">
        <w:trPr>
          <w:cantSplit/>
          <w:jc w:val="center"/>
        </w:trPr>
        <w:tc>
          <w:tcPr>
            <w:tcW w:w="562" w:type="dxa"/>
            <w:vAlign w:val="center"/>
          </w:tcPr>
          <w:p w14:paraId="099BCB7C" w14:textId="09AAA2CF" w:rsidR="00665F8B" w:rsidRPr="002F7B70" w:rsidRDefault="00665F8B" w:rsidP="00665F8B">
            <w:pPr>
              <w:pStyle w:val="TAC"/>
              <w:keepNext w:val="0"/>
              <w:keepLines w:val="0"/>
            </w:pPr>
            <w:r w:rsidRPr="002F7B70">
              <w:t>72</w:t>
            </w:r>
          </w:p>
        </w:tc>
        <w:tc>
          <w:tcPr>
            <w:tcW w:w="2694" w:type="dxa"/>
            <w:vAlign w:val="center"/>
          </w:tcPr>
          <w:p w14:paraId="38DA1277" w14:textId="1A757960" w:rsidR="00665F8B" w:rsidRPr="002F7B70" w:rsidRDefault="00665F8B" w:rsidP="00665F8B">
            <w:pPr>
              <w:pStyle w:val="TAC"/>
              <w:keepNext w:val="0"/>
              <w:keepLines w:val="0"/>
              <w:jc w:val="left"/>
            </w:pPr>
            <w:r w:rsidRPr="002F7B70">
              <w:t>11.3.3.2 Labels or instructions</w:t>
            </w:r>
            <w:ins w:id="3401" w:author="Dave - updates, from v1.3 to v2.0" w:date="2018-10-08T15:17:00Z">
              <w:r w:rsidR="00C515B4">
                <w:t xml:space="preserve"> *</w:t>
              </w:r>
            </w:ins>
          </w:p>
        </w:tc>
        <w:tc>
          <w:tcPr>
            <w:tcW w:w="425" w:type="dxa"/>
            <w:vAlign w:val="center"/>
          </w:tcPr>
          <w:p w14:paraId="21031E79" w14:textId="77777777" w:rsidR="00665F8B" w:rsidRPr="002F7B70" w:rsidRDefault="00665F8B" w:rsidP="00665F8B">
            <w:pPr>
              <w:pStyle w:val="TAL"/>
              <w:keepNext w:val="0"/>
              <w:keepLines w:val="0"/>
              <w:jc w:val="center"/>
              <w:rPr>
                <w:b/>
              </w:rPr>
            </w:pPr>
          </w:p>
        </w:tc>
        <w:tc>
          <w:tcPr>
            <w:tcW w:w="425" w:type="dxa"/>
            <w:vAlign w:val="center"/>
          </w:tcPr>
          <w:p w14:paraId="0FB4C720" w14:textId="77777777" w:rsidR="00665F8B" w:rsidRPr="002F7B70" w:rsidRDefault="00665F8B" w:rsidP="00665F8B">
            <w:pPr>
              <w:pStyle w:val="TAL"/>
              <w:keepNext w:val="0"/>
              <w:keepLines w:val="0"/>
              <w:jc w:val="center"/>
              <w:rPr>
                <w:b/>
              </w:rPr>
            </w:pPr>
          </w:p>
        </w:tc>
        <w:tc>
          <w:tcPr>
            <w:tcW w:w="425" w:type="dxa"/>
            <w:vAlign w:val="center"/>
          </w:tcPr>
          <w:p w14:paraId="2547CED3"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ED630F8" w14:textId="77777777" w:rsidR="00665F8B" w:rsidRPr="002F7B70" w:rsidRDefault="00665F8B" w:rsidP="00665F8B">
            <w:pPr>
              <w:pStyle w:val="TAL"/>
              <w:keepNext w:val="0"/>
              <w:keepLines w:val="0"/>
              <w:jc w:val="center"/>
              <w:rPr>
                <w:b/>
              </w:rPr>
            </w:pPr>
          </w:p>
        </w:tc>
        <w:tc>
          <w:tcPr>
            <w:tcW w:w="567" w:type="dxa"/>
            <w:vAlign w:val="center"/>
          </w:tcPr>
          <w:p w14:paraId="0A217C67" w14:textId="77777777" w:rsidR="00665F8B" w:rsidRPr="002F7B70" w:rsidRDefault="00665F8B" w:rsidP="00665F8B">
            <w:pPr>
              <w:pStyle w:val="TAC"/>
              <w:keepNext w:val="0"/>
              <w:keepLines w:val="0"/>
            </w:pPr>
            <w:r w:rsidRPr="002F7B70">
              <w:t>U</w:t>
            </w:r>
          </w:p>
        </w:tc>
        <w:tc>
          <w:tcPr>
            <w:tcW w:w="3402" w:type="dxa"/>
            <w:vAlign w:val="center"/>
          </w:tcPr>
          <w:p w14:paraId="41AE3AE2" w14:textId="77777777" w:rsidR="00665F8B" w:rsidRPr="002F7B70" w:rsidRDefault="00665F8B" w:rsidP="00665F8B">
            <w:pPr>
              <w:pStyle w:val="TAL"/>
              <w:keepNext w:val="0"/>
              <w:keepLines w:val="0"/>
            </w:pPr>
          </w:p>
        </w:tc>
        <w:tc>
          <w:tcPr>
            <w:tcW w:w="1459" w:type="dxa"/>
            <w:gridSpan w:val="2"/>
            <w:vAlign w:val="center"/>
          </w:tcPr>
          <w:p w14:paraId="5415C42C" w14:textId="7F8ED04D" w:rsidR="00665F8B" w:rsidRPr="002F7B70" w:rsidRDefault="00665F8B" w:rsidP="00665F8B">
            <w:pPr>
              <w:pStyle w:val="TAL"/>
              <w:keepNext w:val="0"/>
              <w:keepLines w:val="0"/>
            </w:pPr>
            <w:r w:rsidRPr="002F7B70">
              <w:t>C.11.3.3.2</w:t>
            </w:r>
          </w:p>
        </w:tc>
      </w:tr>
      <w:tr w:rsidR="00665F8B" w:rsidRPr="002F7B70" w14:paraId="4578F489" w14:textId="77777777" w:rsidTr="00A306B3">
        <w:trPr>
          <w:cantSplit/>
          <w:jc w:val="center"/>
        </w:trPr>
        <w:tc>
          <w:tcPr>
            <w:tcW w:w="562" w:type="dxa"/>
            <w:vAlign w:val="center"/>
          </w:tcPr>
          <w:p w14:paraId="25A82E84" w14:textId="24DA2019" w:rsidR="00665F8B" w:rsidRPr="002F7B70" w:rsidRDefault="00665F8B" w:rsidP="00665F8B">
            <w:pPr>
              <w:pStyle w:val="TAC"/>
              <w:keepNext w:val="0"/>
              <w:keepLines w:val="0"/>
            </w:pPr>
            <w:r w:rsidRPr="002F7B70">
              <w:t>73</w:t>
            </w:r>
          </w:p>
        </w:tc>
        <w:tc>
          <w:tcPr>
            <w:tcW w:w="2694" w:type="dxa"/>
            <w:vAlign w:val="center"/>
          </w:tcPr>
          <w:p w14:paraId="400D55B2" w14:textId="2B3D18A6" w:rsidR="00665F8B" w:rsidRPr="002F7B70" w:rsidRDefault="00665F8B" w:rsidP="00665F8B">
            <w:pPr>
              <w:pStyle w:val="TAC"/>
              <w:keepNext w:val="0"/>
              <w:keepLines w:val="0"/>
              <w:jc w:val="left"/>
            </w:pPr>
            <w:r w:rsidRPr="002F7B70">
              <w:t>11.3.3.3 Error suggestion</w:t>
            </w:r>
            <w:ins w:id="3402" w:author="Dave - updates, from v1.3 to v2.0" w:date="2018-10-08T15:17:00Z">
              <w:r w:rsidR="00C515B4">
                <w:t xml:space="preserve"> *</w:t>
              </w:r>
            </w:ins>
          </w:p>
        </w:tc>
        <w:tc>
          <w:tcPr>
            <w:tcW w:w="425" w:type="dxa"/>
            <w:vAlign w:val="center"/>
          </w:tcPr>
          <w:p w14:paraId="5A9D5C0A" w14:textId="77777777" w:rsidR="00665F8B" w:rsidRPr="002F7B70" w:rsidRDefault="00665F8B" w:rsidP="00665F8B">
            <w:pPr>
              <w:pStyle w:val="TAL"/>
              <w:keepNext w:val="0"/>
              <w:keepLines w:val="0"/>
              <w:jc w:val="center"/>
              <w:rPr>
                <w:b/>
              </w:rPr>
            </w:pPr>
          </w:p>
        </w:tc>
        <w:tc>
          <w:tcPr>
            <w:tcW w:w="425" w:type="dxa"/>
            <w:vAlign w:val="center"/>
          </w:tcPr>
          <w:p w14:paraId="61E0C552" w14:textId="77777777" w:rsidR="00665F8B" w:rsidRPr="002F7B70" w:rsidRDefault="00665F8B" w:rsidP="00665F8B">
            <w:pPr>
              <w:pStyle w:val="TAL"/>
              <w:keepNext w:val="0"/>
              <w:keepLines w:val="0"/>
              <w:jc w:val="center"/>
              <w:rPr>
                <w:b/>
              </w:rPr>
            </w:pPr>
          </w:p>
        </w:tc>
        <w:tc>
          <w:tcPr>
            <w:tcW w:w="425" w:type="dxa"/>
            <w:vAlign w:val="center"/>
          </w:tcPr>
          <w:p w14:paraId="06FEC4E4"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76D41A18" w14:textId="77777777" w:rsidR="00665F8B" w:rsidRPr="002F7B70" w:rsidRDefault="00665F8B" w:rsidP="00665F8B">
            <w:pPr>
              <w:pStyle w:val="TAL"/>
              <w:keepNext w:val="0"/>
              <w:keepLines w:val="0"/>
              <w:jc w:val="center"/>
              <w:rPr>
                <w:b/>
              </w:rPr>
            </w:pPr>
          </w:p>
        </w:tc>
        <w:tc>
          <w:tcPr>
            <w:tcW w:w="567" w:type="dxa"/>
            <w:vAlign w:val="center"/>
          </w:tcPr>
          <w:p w14:paraId="41F9FE8F" w14:textId="77777777" w:rsidR="00665F8B" w:rsidRPr="002F7B70" w:rsidRDefault="00665F8B" w:rsidP="00665F8B">
            <w:pPr>
              <w:pStyle w:val="TAC"/>
              <w:keepNext w:val="0"/>
              <w:keepLines w:val="0"/>
            </w:pPr>
            <w:r w:rsidRPr="002F7B70">
              <w:t>U</w:t>
            </w:r>
          </w:p>
        </w:tc>
        <w:tc>
          <w:tcPr>
            <w:tcW w:w="3402" w:type="dxa"/>
            <w:vAlign w:val="center"/>
          </w:tcPr>
          <w:p w14:paraId="2EA786E5" w14:textId="77777777" w:rsidR="00665F8B" w:rsidRPr="002F7B70" w:rsidRDefault="00665F8B" w:rsidP="00665F8B">
            <w:pPr>
              <w:pStyle w:val="TAL"/>
              <w:keepNext w:val="0"/>
              <w:keepLines w:val="0"/>
            </w:pPr>
          </w:p>
        </w:tc>
        <w:tc>
          <w:tcPr>
            <w:tcW w:w="1459" w:type="dxa"/>
            <w:gridSpan w:val="2"/>
            <w:vAlign w:val="center"/>
          </w:tcPr>
          <w:p w14:paraId="6BEEDBF3" w14:textId="03137A48" w:rsidR="00665F8B" w:rsidRPr="002F7B70" w:rsidRDefault="00665F8B">
            <w:pPr>
              <w:pStyle w:val="TAL"/>
              <w:keepNext w:val="0"/>
              <w:keepLines w:val="0"/>
            </w:pPr>
            <w:r w:rsidRPr="002F7B70">
              <w:t>C.11.3.3.3</w:t>
            </w:r>
          </w:p>
        </w:tc>
      </w:tr>
      <w:tr w:rsidR="00665F8B" w:rsidRPr="002F7B70" w14:paraId="3501831E" w14:textId="77777777" w:rsidTr="00A306B3">
        <w:trPr>
          <w:cantSplit/>
          <w:jc w:val="center"/>
        </w:trPr>
        <w:tc>
          <w:tcPr>
            <w:tcW w:w="562" w:type="dxa"/>
            <w:vAlign w:val="center"/>
          </w:tcPr>
          <w:p w14:paraId="4C49FDF7" w14:textId="1D46DEFF" w:rsidR="00665F8B" w:rsidRPr="002F7B70" w:rsidRDefault="00665F8B" w:rsidP="00665F8B">
            <w:pPr>
              <w:pStyle w:val="TAC"/>
              <w:keepNext w:val="0"/>
              <w:keepLines w:val="0"/>
            </w:pPr>
            <w:r w:rsidRPr="002F7B70">
              <w:t>74</w:t>
            </w:r>
          </w:p>
        </w:tc>
        <w:tc>
          <w:tcPr>
            <w:tcW w:w="2694" w:type="dxa"/>
            <w:vAlign w:val="center"/>
          </w:tcPr>
          <w:p w14:paraId="4DA0D089" w14:textId="3449BAE2" w:rsidR="00665F8B" w:rsidRPr="002F7B70" w:rsidRDefault="00665F8B" w:rsidP="00665F8B">
            <w:pPr>
              <w:pStyle w:val="TAC"/>
              <w:keepNext w:val="0"/>
              <w:keepLines w:val="0"/>
              <w:jc w:val="left"/>
            </w:pPr>
            <w:r w:rsidRPr="002F7B70">
              <w:t>11.3.3.4 Error prevention (legal, financial, data)</w:t>
            </w:r>
            <w:ins w:id="3403" w:author="Dave - updates, from v1.3 to v2.0" w:date="2018-10-08T15:17:00Z">
              <w:r w:rsidR="00C515B4">
                <w:t xml:space="preserve"> *</w:t>
              </w:r>
            </w:ins>
          </w:p>
        </w:tc>
        <w:tc>
          <w:tcPr>
            <w:tcW w:w="425" w:type="dxa"/>
            <w:vAlign w:val="center"/>
          </w:tcPr>
          <w:p w14:paraId="2D6CEF83" w14:textId="77777777" w:rsidR="00665F8B" w:rsidRPr="002F7B70" w:rsidRDefault="00665F8B" w:rsidP="00665F8B">
            <w:pPr>
              <w:pStyle w:val="TAL"/>
              <w:keepNext w:val="0"/>
              <w:keepLines w:val="0"/>
              <w:jc w:val="center"/>
              <w:rPr>
                <w:b/>
              </w:rPr>
            </w:pPr>
          </w:p>
        </w:tc>
        <w:tc>
          <w:tcPr>
            <w:tcW w:w="425" w:type="dxa"/>
            <w:vAlign w:val="center"/>
          </w:tcPr>
          <w:p w14:paraId="472D42F7" w14:textId="77777777" w:rsidR="00665F8B" w:rsidRPr="002F7B70" w:rsidRDefault="00665F8B" w:rsidP="00665F8B">
            <w:pPr>
              <w:pStyle w:val="TAL"/>
              <w:keepNext w:val="0"/>
              <w:keepLines w:val="0"/>
              <w:jc w:val="center"/>
              <w:rPr>
                <w:b/>
              </w:rPr>
            </w:pPr>
          </w:p>
        </w:tc>
        <w:tc>
          <w:tcPr>
            <w:tcW w:w="425" w:type="dxa"/>
            <w:vAlign w:val="center"/>
          </w:tcPr>
          <w:p w14:paraId="2E6ED76C"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6D4B0DF8" w14:textId="77777777" w:rsidR="00665F8B" w:rsidRPr="002F7B70" w:rsidRDefault="00665F8B" w:rsidP="00665F8B">
            <w:pPr>
              <w:pStyle w:val="TAL"/>
              <w:keepNext w:val="0"/>
              <w:keepLines w:val="0"/>
              <w:jc w:val="center"/>
              <w:rPr>
                <w:b/>
              </w:rPr>
            </w:pPr>
          </w:p>
        </w:tc>
        <w:tc>
          <w:tcPr>
            <w:tcW w:w="567" w:type="dxa"/>
            <w:vAlign w:val="center"/>
          </w:tcPr>
          <w:p w14:paraId="7363C4B9" w14:textId="77777777" w:rsidR="00665F8B" w:rsidRPr="002F7B70" w:rsidRDefault="00665F8B" w:rsidP="00665F8B">
            <w:pPr>
              <w:pStyle w:val="TAC"/>
              <w:keepNext w:val="0"/>
              <w:keepLines w:val="0"/>
            </w:pPr>
            <w:r w:rsidRPr="002F7B70">
              <w:t>U</w:t>
            </w:r>
          </w:p>
        </w:tc>
        <w:tc>
          <w:tcPr>
            <w:tcW w:w="3402" w:type="dxa"/>
            <w:vAlign w:val="center"/>
          </w:tcPr>
          <w:p w14:paraId="557EE11F" w14:textId="77777777" w:rsidR="00665F8B" w:rsidRPr="002F7B70" w:rsidRDefault="00665F8B" w:rsidP="00665F8B">
            <w:pPr>
              <w:pStyle w:val="TAL"/>
              <w:keepNext w:val="0"/>
              <w:keepLines w:val="0"/>
            </w:pPr>
          </w:p>
        </w:tc>
        <w:tc>
          <w:tcPr>
            <w:tcW w:w="1459" w:type="dxa"/>
            <w:gridSpan w:val="2"/>
            <w:vAlign w:val="center"/>
          </w:tcPr>
          <w:p w14:paraId="7F8F3C19" w14:textId="1CDA8BA1" w:rsidR="00665F8B" w:rsidRPr="002F7B70" w:rsidRDefault="00665F8B" w:rsidP="00665F8B">
            <w:pPr>
              <w:pStyle w:val="TAL"/>
              <w:keepNext w:val="0"/>
              <w:keepLines w:val="0"/>
            </w:pPr>
            <w:r w:rsidRPr="002F7B70">
              <w:t>C.11.3.3.4</w:t>
            </w:r>
          </w:p>
        </w:tc>
      </w:tr>
      <w:tr w:rsidR="00665F8B" w:rsidRPr="002F7B70" w14:paraId="6DD8737C" w14:textId="77777777" w:rsidTr="00A306B3">
        <w:trPr>
          <w:cantSplit/>
          <w:jc w:val="center"/>
        </w:trPr>
        <w:tc>
          <w:tcPr>
            <w:tcW w:w="562" w:type="dxa"/>
            <w:vAlign w:val="center"/>
          </w:tcPr>
          <w:p w14:paraId="160FEF71" w14:textId="072B730A" w:rsidR="00665F8B" w:rsidRPr="002F7B70" w:rsidRDefault="00665F8B" w:rsidP="00665F8B">
            <w:pPr>
              <w:pStyle w:val="TAC"/>
              <w:keepNext w:val="0"/>
              <w:keepLines w:val="0"/>
            </w:pPr>
            <w:r w:rsidRPr="002F7B70">
              <w:t>75</w:t>
            </w:r>
          </w:p>
        </w:tc>
        <w:tc>
          <w:tcPr>
            <w:tcW w:w="2694" w:type="dxa"/>
            <w:vAlign w:val="center"/>
          </w:tcPr>
          <w:p w14:paraId="7C6177D9" w14:textId="61F8040C" w:rsidR="00665F8B" w:rsidRPr="002F7B70" w:rsidRDefault="00665F8B" w:rsidP="00665F8B">
            <w:pPr>
              <w:pStyle w:val="TAC"/>
              <w:keepNext w:val="0"/>
              <w:keepLines w:val="0"/>
              <w:jc w:val="left"/>
            </w:pPr>
            <w:r w:rsidRPr="002F7B70">
              <w:t>11.4.1.1.1 Parsing (open functionality)</w:t>
            </w:r>
            <w:ins w:id="3404" w:author="Dave - updates, from v1.3 to v2.0" w:date="2018-10-08T15:17:00Z">
              <w:r w:rsidR="00C515B4">
                <w:t xml:space="preserve"> *</w:t>
              </w:r>
            </w:ins>
          </w:p>
        </w:tc>
        <w:tc>
          <w:tcPr>
            <w:tcW w:w="425" w:type="dxa"/>
            <w:vAlign w:val="center"/>
          </w:tcPr>
          <w:p w14:paraId="423FA9B5" w14:textId="77777777" w:rsidR="00665F8B" w:rsidRPr="002F7B70" w:rsidRDefault="00665F8B" w:rsidP="00665F8B">
            <w:pPr>
              <w:pStyle w:val="TAL"/>
              <w:keepNext w:val="0"/>
              <w:keepLines w:val="0"/>
              <w:jc w:val="center"/>
              <w:rPr>
                <w:b/>
              </w:rPr>
            </w:pPr>
          </w:p>
        </w:tc>
        <w:tc>
          <w:tcPr>
            <w:tcW w:w="425" w:type="dxa"/>
            <w:vAlign w:val="center"/>
          </w:tcPr>
          <w:p w14:paraId="1F5E518F" w14:textId="77777777" w:rsidR="00665F8B" w:rsidRPr="002F7B70" w:rsidRDefault="00665F8B" w:rsidP="00665F8B">
            <w:pPr>
              <w:pStyle w:val="TAL"/>
              <w:keepNext w:val="0"/>
              <w:keepLines w:val="0"/>
              <w:jc w:val="center"/>
              <w:rPr>
                <w:b/>
              </w:rPr>
            </w:pPr>
          </w:p>
        </w:tc>
        <w:tc>
          <w:tcPr>
            <w:tcW w:w="425" w:type="dxa"/>
            <w:vAlign w:val="center"/>
          </w:tcPr>
          <w:p w14:paraId="006B9566" w14:textId="77777777" w:rsidR="00665F8B" w:rsidRPr="002F7B70" w:rsidRDefault="00665F8B" w:rsidP="00665F8B">
            <w:pPr>
              <w:pStyle w:val="TAL"/>
              <w:keepNext w:val="0"/>
              <w:keepLines w:val="0"/>
              <w:jc w:val="center"/>
              <w:rPr>
                <w:b/>
              </w:rPr>
            </w:pPr>
          </w:p>
        </w:tc>
        <w:tc>
          <w:tcPr>
            <w:tcW w:w="426" w:type="dxa"/>
            <w:vAlign w:val="center"/>
          </w:tcPr>
          <w:p w14:paraId="3A4F113E" w14:textId="77777777" w:rsidR="00665F8B" w:rsidRPr="002F7B70" w:rsidRDefault="00665F8B" w:rsidP="00665F8B">
            <w:pPr>
              <w:pStyle w:val="TAL"/>
              <w:keepNext w:val="0"/>
              <w:keepLines w:val="0"/>
              <w:jc w:val="center"/>
              <w:rPr>
                <w:b/>
              </w:rPr>
            </w:pPr>
            <w:r w:rsidRPr="002F7B70">
              <w:sym w:font="Wingdings" w:char="F0FC"/>
            </w:r>
          </w:p>
        </w:tc>
        <w:tc>
          <w:tcPr>
            <w:tcW w:w="567" w:type="dxa"/>
            <w:vAlign w:val="center"/>
          </w:tcPr>
          <w:p w14:paraId="0655514B" w14:textId="77777777" w:rsidR="00665F8B" w:rsidRPr="002F7B70" w:rsidRDefault="00665F8B" w:rsidP="00665F8B">
            <w:pPr>
              <w:pStyle w:val="TAC"/>
              <w:keepNext w:val="0"/>
              <w:keepLines w:val="0"/>
            </w:pPr>
            <w:r w:rsidRPr="002F7B70">
              <w:t>U</w:t>
            </w:r>
          </w:p>
        </w:tc>
        <w:tc>
          <w:tcPr>
            <w:tcW w:w="3402" w:type="dxa"/>
            <w:vAlign w:val="center"/>
          </w:tcPr>
          <w:p w14:paraId="121C5A0E" w14:textId="77777777" w:rsidR="00665F8B" w:rsidRPr="002F7B70" w:rsidRDefault="00665F8B" w:rsidP="00665F8B">
            <w:pPr>
              <w:pStyle w:val="TAL"/>
              <w:keepNext w:val="0"/>
              <w:keepLines w:val="0"/>
            </w:pPr>
          </w:p>
        </w:tc>
        <w:tc>
          <w:tcPr>
            <w:tcW w:w="1459" w:type="dxa"/>
            <w:gridSpan w:val="2"/>
            <w:vAlign w:val="center"/>
          </w:tcPr>
          <w:p w14:paraId="64B77A37" w14:textId="4C01E935" w:rsidR="00665F8B" w:rsidRPr="002F7B70" w:rsidRDefault="00665F8B" w:rsidP="00665F8B">
            <w:pPr>
              <w:pStyle w:val="TAL"/>
              <w:keepNext w:val="0"/>
              <w:keepLines w:val="0"/>
            </w:pPr>
            <w:r w:rsidRPr="002F7B70">
              <w:t>C.11.4.1.1.1</w:t>
            </w:r>
          </w:p>
        </w:tc>
      </w:tr>
      <w:tr w:rsidR="00665F8B" w:rsidRPr="002F7B70" w14:paraId="02BDCA65" w14:textId="77777777" w:rsidTr="00A306B3">
        <w:trPr>
          <w:cantSplit/>
          <w:jc w:val="center"/>
        </w:trPr>
        <w:tc>
          <w:tcPr>
            <w:tcW w:w="562" w:type="dxa"/>
            <w:vAlign w:val="center"/>
          </w:tcPr>
          <w:p w14:paraId="23D33E48" w14:textId="005C7D49" w:rsidR="00665F8B" w:rsidRPr="002F7B70" w:rsidRDefault="00665F8B" w:rsidP="00665F8B">
            <w:pPr>
              <w:pStyle w:val="TAC"/>
              <w:keepNext w:val="0"/>
              <w:keepLines w:val="0"/>
            </w:pPr>
            <w:r w:rsidRPr="002F7B70">
              <w:t>76</w:t>
            </w:r>
          </w:p>
        </w:tc>
        <w:tc>
          <w:tcPr>
            <w:tcW w:w="2694" w:type="dxa"/>
            <w:vAlign w:val="center"/>
          </w:tcPr>
          <w:p w14:paraId="7A0908B9" w14:textId="3508673E" w:rsidR="00665F8B" w:rsidRPr="002F7B70" w:rsidRDefault="00665F8B" w:rsidP="00665F8B">
            <w:pPr>
              <w:pStyle w:val="TAC"/>
              <w:keepNext w:val="0"/>
              <w:keepLines w:val="0"/>
              <w:jc w:val="left"/>
            </w:pPr>
            <w:r w:rsidRPr="002F7B70">
              <w:t>11.4.1.2.1 Name, role, value (open functionality)</w:t>
            </w:r>
            <w:ins w:id="3405" w:author="Dave - updates, from v1.3 to v2.0" w:date="2018-10-08T15:17:00Z">
              <w:r w:rsidR="00C515B4">
                <w:t xml:space="preserve"> *</w:t>
              </w:r>
            </w:ins>
          </w:p>
        </w:tc>
        <w:tc>
          <w:tcPr>
            <w:tcW w:w="425" w:type="dxa"/>
            <w:vAlign w:val="center"/>
          </w:tcPr>
          <w:p w14:paraId="47A0A6BB" w14:textId="77777777" w:rsidR="00665F8B" w:rsidRPr="002F7B70" w:rsidRDefault="00665F8B" w:rsidP="00665F8B">
            <w:pPr>
              <w:pStyle w:val="TAL"/>
              <w:keepNext w:val="0"/>
              <w:keepLines w:val="0"/>
              <w:jc w:val="center"/>
              <w:rPr>
                <w:b/>
              </w:rPr>
            </w:pPr>
          </w:p>
        </w:tc>
        <w:tc>
          <w:tcPr>
            <w:tcW w:w="425" w:type="dxa"/>
            <w:vAlign w:val="center"/>
          </w:tcPr>
          <w:p w14:paraId="792921C8" w14:textId="77777777" w:rsidR="00665F8B" w:rsidRPr="002F7B70" w:rsidRDefault="00665F8B" w:rsidP="00665F8B">
            <w:pPr>
              <w:pStyle w:val="TAL"/>
              <w:keepNext w:val="0"/>
              <w:keepLines w:val="0"/>
              <w:jc w:val="center"/>
              <w:rPr>
                <w:b/>
              </w:rPr>
            </w:pPr>
          </w:p>
        </w:tc>
        <w:tc>
          <w:tcPr>
            <w:tcW w:w="425" w:type="dxa"/>
            <w:vAlign w:val="center"/>
          </w:tcPr>
          <w:p w14:paraId="3A01EB4B" w14:textId="77777777" w:rsidR="00665F8B" w:rsidRPr="002F7B70" w:rsidRDefault="00665F8B" w:rsidP="00665F8B">
            <w:pPr>
              <w:pStyle w:val="TAL"/>
              <w:keepNext w:val="0"/>
              <w:keepLines w:val="0"/>
              <w:jc w:val="center"/>
              <w:rPr>
                <w:b/>
              </w:rPr>
            </w:pPr>
          </w:p>
        </w:tc>
        <w:tc>
          <w:tcPr>
            <w:tcW w:w="426" w:type="dxa"/>
            <w:vAlign w:val="center"/>
          </w:tcPr>
          <w:p w14:paraId="76AC7CFA" w14:textId="77777777" w:rsidR="00665F8B" w:rsidRPr="002F7B70" w:rsidRDefault="00665F8B" w:rsidP="00665F8B">
            <w:pPr>
              <w:pStyle w:val="TAL"/>
              <w:keepNext w:val="0"/>
              <w:keepLines w:val="0"/>
              <w:jc w:val="center"/>
              <w:rPr>
                <w:b/>
              </w:rPr>
            </w:pPr>
            <w:r w:rsidRPr="002F7B70">
              <w:sym w:font="Wingdings" w:char="F0FC"/>
            </w:r>
          </w:p>
        </w:tc>
        <w:tc>
          <w:tcPr>
            <w:tcW w:w="567" w:type="dxa"/>
            <w:vAlign w:val="center"/>
          </w:tcPr>
          <w:p w14:paraId="52436FC4" w14:textId="77777777" w:rsidR="00665F8B" w:rsidRPr="002F7B70" w:rsidRDefault="00665F8B" w:rsidP="00665F8B">
            <w:pPr>
              <w:pStyle w:val="TAC"/>
              <w:keepNext w:val="0"/>
              <w:keepLines w:val="0"/>
            </w:pPr>
            <w:r w:rsidRPr="002F7B70">
              <w:t>U</w:t>
            </w:r>
          </w:p>
        </w:tc>
        <w:tc>
          <w:tcPr>
            <w:tcW w:w="3402" w:type="dxa"/>
            <w:vAlign w:val="center"/>
          </w:tcPr>
          <w:p w14:paraId="0023903E" w14:textId="77777777" w:rsidR="00665F8B" w:rsidRPr="002F7B70" w:rsidRDefault="00665F8B" w:rsidP="00665F8B">
            <w:pPr>
              <w:pStyle w:val="TAL"/>
              <w:keepNext w:val="0"/>
              <w:keepLines w:val="0"/>
            </w:pPr>
          </w:p>
        </w:tc>
        <w:tc>
          <w:tcPr>
            <w:tcW w:w="1459" w:type="dxa"/>
            <w:gridSpan w:val="2"/>
            <w:vAlign w:val="center"/>
          </w:tcPr>
          <w:p w14:paraId="6F614C6C" w14:textId="57CD5E37" w:rsidR="00665F8B" w:rsidRPr="002F7B70" w:rsidRDefault="00665F8B">
            <w:pPr>
              <w:pStyle w:val="TAL"/>
              <w:keepNext w:val="0"/>
              <w:keepLines w:val="0"/>
            </w:pPr>
            <w:r w:rsidRPr="002F7B70">
              <w:t>C.11.4.1.2.1</w:t>
            </w:r>
          </w:p>
        </w:tc>
      </w:tr>
      <w:tr w:rsidR="00510D9F" w:rsidRPr="002F7B70" w14:paraId="61A66FB3" w14:textId="77777777" w:rsidTr="00A306B3">
        <w:trPr>
          <w:cantSplit/>
          <w:jc w:val="center"/>
          <w:ins w:id="3406" w:author="Dave - updates, from v1.3 to v2.0" w:date="2018-10-08T14:18:00Z"/>
        </w:trPr>
        <w:tc>
          <w:tcPr>
            <w:tcW w:w="562" w:type="dxa"/>
            <w:vAlign w:val="center"/>
          </w:tcPr>
          <w:p w14:paraId="784D4AAD" w14:textId="15424494" w:rsidR="00510D9F" w:rsidRPr="002F7B70" w:rsidRDefault="00510D9F" w:rsidP="00510D9F">
            <w:pPr>
              <w:pStyle w:val="TAC"/>
              <w:keepNext w:val="0"/>
              <w:keepLines w:val="0"/>
              <w:rPr>
                <w:ins w:id="3407" w:author="Dave - updates, from v1.3 to v2.0" w:date="2018-10-08T14:18:00Z"/>
              </w:rPr>
            </w:pPr>
            <w:ins w:id="3408" w:author="Dave - updates, from v1.3 to v2.0" w:date="2018-10-08T15:40:00Z">
              <w:r w:rsidRPr="002F7B70">
                <w:t>77</w:t>
              </w:r>
            </w:ins>
          </w:p>
        </w:tc>
        <w:tc>
          <w:tcPr>
            <w:tcW w:w="2694" w:type="dxa"/>
            <w:vAlign w:val="center"/>
          </w:tcPr>
          <w:p w14:paraId="4836C203" w14:textId="0D4E8F5F" w:rsidR="00510D9F" w:rsidRPr="002F7B70" w:rsidRDefault="00510D9F" w:rsidP="00510D9F">
            <w:pPr>
              <w:pStyle w:val="TAC"/>
              <w:keepNext w:val="0"/>
              <w:keepLines w:val="0"/>
              <w:jc w:val="left"/>
              <w:rPr>
                <w:ins w:id="3409" w:author="Dave - updates, from v1.3 to v2.0" w:date="2018-10-08T14:18:00Z"/>
              </w:rPr>
            </w:pPr>
            <w:ins w:id="3410" w:author="Dave - updates, from v1.3 to v2.0" w:date="2018-10-08T14:18:00Z">
              <w:r>
                <w:t xml:space="preserve">11.4.1.3 </w:t>
              </w:r>
            </w:ins>
            <w:ins w:id="3411" w:author="Dave - updates, from v1.3 to v2.0" w:date="2018-10-08T14:23:00Z">
              <w:r>
                <w:t>Status messages</w:t>
              </w:r>
            </w:ins>
            <w:ins w:id="3412" w:author="Dave - updates, from v1.3 to v2.0" w:date="2018-10-08T15:17:00Z">
              <w:r>
                <w:t xml:space="preserve"> *</w:t>
              </w:r>
            </w:ins>
          </w:p>
        </w:tc>
        <w:tc>
          <w:tcPr>
            <w:tcW w:w="425" w:type="dxa"/>
            <w:vAlign w:val="center"/>
          </w:tcPr>
          <w:p w14:paraId="77BDCDF8" w14:textId="77777777" w:rsidR="00510D9F" w:rsidRPr="002F7B70" w:rsidRDefault="00510D9F" w:rsidP="00510D9F">
            <w:pPr>
              <w:pStyle w:val="TAL"/>
              <w:keepNext w:val="0"/>
              <w:keepLines w:val="0"/>
              <w:jc w:val="center"/>
              <w:rPr>
                <w:ins w:id="3413" w:author="Dave - updates, from v1.3 to v2.0" w:date="2018-10-08T14:18:00Z"/>
                <w:b/>
              </w:rPr>
            </w:pPr>
          </w:p>
        </w:tc>
        <w:tc>
          <w:tcPr>
            <w:tcW w:w="425" w:type="dxa"/>
            <w:vAlign w:val="center"/>
          </w:tcPr>
          <w:p w14:paraId="47939DFA" w14:textId="77777777" w:rsidR="00510D9F" w:rsidRPr="002F7B70" w:rsidRDefault="00510D9F" w:rsidP="00510D9F">
            <w:pPr>
              <w:pStyle w:val="TAL"/>
              <w:keepNext w:val="0"/>
              <w:keepLines w:val="0"/>
              <w:jc w:val="center"/>
              <w:rPr>
                <w:ins w:id="3414" w:author="Dave - updates, from v1.3 to v2.0" w:date="2018-10-08T14:18:00Z"/>
                <w:b/>
              </w:rPr>
            </w:pPr>
          </w:p>
        </w:tc>
        <w:tc>
          <w:tcPr>
            <w:tcW w:w="425" w:type="dxa"/>
            <w:vAlign w:val="center"/>
          </w:tcPr>
          <w:p w14:paraId="05205578" w14:textId="77777777" w:rsidR="00510D9F" w:rsidRPr="002F7B70" w:rsidRDefault="00510D9F" w:rsidP="00510D9F">
            <w:pPr>
              <w:pStyle w:val="TAL"/>
              <w:keepNext w:val="0"/>
              <w:keepLines w:val="0"/>
              <w:jc w:val="center"/>
              <w:rPr>
                <w:ins w:id="3415" w:author="Dave - updates, from v1.3 to v2.0" w:date="2018-10-08T14:18:00Z"/>
                <w:b/>
              </w:rPr>
            </w:pPr>
          </w:p>
        </w:tc>
        <w:tc>
          <w:tcPr>
            <w:tcW w:w="426" w:type="dxa"/>
            <w:vAlign w:val="center"/>
          </w:tcPr>
          <w:p w14:paraId="447B814F" w14:textId="56092406" w:rsidR="00510D9F" w:rsidRPr="002F7B70" w:rsidRDefault="00510D9F" w:rsidP="00510D9F">
            <w:pPr>
              <w:pStyle w:val="TAL"/>
              <w:keepNext w:val="0"/>
              <w:keepLines w:val="0"/>
              <w:jc w:val="center"/>
              <w:rPr>
                <w:ins w:id="3416" w:author="Dave - updates, from v1.3 to v2.0" w:date="2018-10-08T14:18:00Z"/>
              </w:rPr>
            </w:pPr>
            <w:ins w:id="3417" w:author="Dave - updates, from v1.3 to v2.0" w:date="2018-10-08T14:23:00Z">
              <w:r w:rsidRPr="002F7B70">
                <w:sym w:font="Wingdings" w:char="F0FC"/>
              </w:r>
            </w:ins>
          </w:p>
        </w:tc>
        <w:tc>
          <w:tcPr>
            <w:tcW w:w="567" w:type="dxa"/>
            <w:vAlign w:val="center"/>
          </w:tcPr>
          <w:p w14:paraId="511C8DB0" w14:textId="37B7D392" w:rsidR="00510D9F" w:rsidRPr="002F7B70" w:rsidRDefault="00510D9F" w:rsidP="00510D9F">
            <w:pPr>
              <w:pStyle w:val="TAC"/>
              <w:keepNext w:val="0"/>
              <w:keepLines w:val="0"/>
              <w:rPr>
                <w:ins w:id="3418" w:author="Dave - updates, from v1.3 to v2.0" w:date="2018-10-08T14:18:00Z"/>
              </w:rPr>
            </w:pPr>
            <w:ins w:id="3419" w:author="Dave - updates, from v1.3 to v2.0" w:date="2018-10-08T14:23:00Z">
              <w:r w:rsidRPr="002F7B70">
                <w:t>U</w:t>
              </w:r>
            </w:ins>
          </w:p>
        </w:tc>
        <w:tc>
          <w:tcPr>
            <w:tcW w:w="3402" w:type="dxa"/>
            <w:vAlign w:val="center"/>
          </w:tcPr>
          <w:p w14:paraId="4F74788C" w14:textId="77777777" w:rsidR="00510D9F" w:rsidRPr="002F7B70" w:rsidRDefault="00510D9F" w:rsidP="00510D9F">
            <w:pPr>
              <w:pStyle w:val="TAL"/>
              <w:keepNext w:val="0"/>
              <w:keepLines w:val="0"/>
              <w:rPr>
                <w:ins w:id="3420" w:author="Dave - updates, from v1.3 to v2.0" w:date="2018-10-08T14:18:00Z"/>
              </w:rPr>
            </w:pPr>
          </w:p>
        </w:tc>
        <w:tc>
          <w:tcPr>
            <w:tcW w:w="1459" w:type="dxa"/>
            <w:gridSpan w:val="2"/>
            <w:vAlign w:val="center"/>
          </w:tcPr>
          <w:p w14:paraId="42416402" w14:textId="72BD667A" w:rsidR="00510D9F" w:rsidRPr="002F7B70" w:rsidRDefault="00510D9F" w:rsidP="00510D9F">
            <w:pPr>
              <w:pStyle w:val="TAL"/>
              <w:keepNext w:val="0"/>
              <w:keepLines w:val="0"/>
              <w:rPr>
                <w:ins w:id="3421" w:author="Dave - updates, from v1.3 to v2.0" w:date="2018-10-08T14:18:00Z"/>
              </w:rPr>
            </w:pPr>
            <w:ins w:id="3422" w:author="Dave - updates, from v1.3 to v2.0" w:date="2018-10-08T14:23:00Z">
              <w:r w:rsidRPr="002F7B70">
                <w:t>C.11.4.1.2.</w:t>
              </w:r>
            </w:ins>
            <w:ins w:id="3423" w:author="Dave - updates, from v1.3 to v2.0" w:date="2018-10-08T14:24:00Z">
              <w:r>
                <w:t>2</w:t>
              </w:r>
            </w:ins>
          </w:p>
        </w:tc>
      </w:tr>
      <w:tr w:rsidR="00510D9F" w:rsidRPr="002F7B70" w14:paraId="0C28F8E7" w14:textId="77777777" w:rsidTr="00DA7CBD">
        <w:trPr>
          <w:cantSplit/>
          <w:jc w:val="center"/>
        </w:trPr>
        <w:tc>
          <w:tcPr>
            <w:tcW w:w="562" w:type="dxa"/>
            <w:vAlign w:val="center"/>
          </w:tcPr>
          <w:p w14:paraId="5115F240" w14:textId="7C664893" w:rsidR="00510D9F" w:rsidRPr="002F7B70" w:rsidRDefault="00510D9F" w:rsidP="00510D9F">
            <w:pPr>
              <w:pStyle w:val="TAC"/>
              <w:keepNext w:val="0"/>
              <w:keepLines w:val="0"/>
            </w:pPr>
            <w:ins w:id="3424" w:author="Dave - updates, from v1.3 to v2.0" w:date="2018-10-08T15:40:00Z">
              <w:r w:rsidRPr="002F7B70">
                <w:t>78</w:t>
              </w:r>
            </w:ins>
            <w:del w:id="3425" w:author="Dave - updates, from v1.3 to v2.0" w:date="2018-10-08T15:40:00Z">
              <w:r w:rsidRPr="002F7B70" w:rsidDel="00A9719B">
                <w:delText>77</w:delText>
              </w:r>
            </w:del>
          </w:p>
        </w:tc>
        <w:tc>
          <w:tcPr>
            <w:tcW w:w="2694" w:type="dxa"/>
            <w:vAlign w:val="center"/>
          </w:tcPr>
          <w:p w14:paraId="51FB5AB7" w14:textId="0BEAB573" w:rsidR="00510D9F" w:rsidRPr="002F7B70" w:rsidRDefault="00510D9F" w:rsidP="00510D9F">
            <w:pPr>
              <w:pStyle w:val="TAC"/>
              <w:keepNext w:val="0"/>
              <w:keepLines w:val="0"/>
              <w:jc w:val="left"/>
            </w:pPr>
            <w:r w:rsidRPr="002F7B70">
              <w:t>11.5.2.3 Use of accessibility services</w:t>
            </w:r>
            <w:ins w:id="3426" w:author="Dave - updates, from v1.3 to v2.0" w:date="2018-10-08T15:17:00Z">
              <w:r>
                <w:t xml:space="preserve"> *</w:t>
              </w:r>
            </w:ins>
          </w:p>
        </w:tc>
        <w:tc>
          <w:tcPr>
            <w:tcW w:w="425" w:type="dxa"/>
            <w:vAlign w:val="center"/>
          </w:tcPr>
          <w:p w14:paraId="32D3F3A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837FB7C"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6B76A09"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56BB8A2" w14:textId="77777777" w:rsidR="00510D9F" w:rsidRPr="002F7B70" w:rsidRDefault="00510D9F" w:rsidP="00510D9F">
            <w:pPr>
              <w:pStyle w:val="TAL"/>
              <w:keepNext w:val="0"/>
              <w:keepLines w:val="0"/>
              <w:jc w:val="center"/>
            </w:pPr>
            <w:r w:rsidRPr="002F7B70">
              <w:sym w:font="Wingdings" w:char="F0FC"/>
            </w:r>
          </w:p>
        </w:tc>
        <w:tc>
          <w:tcPr>
            <w:tcW w:w="567" w:type="dxa"/>
            <w:vAlign w:val="center"/>
          </w:tcPr>
          <w:p w14:paraId="3096DEC4" w14:textId="77777777" w:rsidR="00510D9F" w:rsidRPr="002F7B70" w:rsidRDefault="00510D9F" w:rsidP="00510D9F">
            <w:pPr>
              <w:pStyle w:val="TAC"/>
              <w:keepNext w:val="0"/>
              <w:keepLines w:val="0"/>
            </w:pPr>
            <w:r w:rsidRPr="002F7B70">
              <w:t>U</w:t>
            </w:r>
          </w:p>
        </w:tc>
        <w:tc>
          <w:tcPr>
            <w:tcW w:w="3402" w:type="dxa"/>
            <w:vAlign w:val="center"/>
          </w:tcPr>
          <w:p w14:paraId="26ECDCB9" w14:textId="77777777" w:rsidR="00510D9F" w:rsidRPr="002F7B70" w:rsidRDefault="00510D9F" w:rsidP="00510D9F">
            <w:pPr>
              <w:pStyle w:val="TAL"/>
              <w:keepNext w:val="0"/>
              <w:keepLines w:val="0"/>
            </w:pPr>
          </w:p>
        </w:tc>
        <w:tc>
          <w:tcPr>
            <w:tcW w:w="1459" w:type="dxa"/>
            <w:gridSpan w:val="2"/>
            <w:vAlign w:val="center"/>
          </w:tcPr>
          <w:p w14:paraId="67DC5EAD" w14:textId="281F049E" w:rsidR="00510D9F" w:rsidRPr="002F7B70" w:rsidRDefault="00510D9F" w:rsidP="00510D9F">
            <w:pPr>
              <w:pStyle w:val="TAL"/>
              <w:keepNext w:val="0"/>
              <w:keepLines w:val="0"/>
            </w:pPr>
            <w:r w:rsidRPr="002F7B70">
              <w:t>C.11.5.2.3</w:t>
            </w:r>
          </w:p>
        </w:tc>
      </w:tr>
      <w:tr w:rsidR="00510D9F" w:rsidRPr="002F7B70" w14:paraId="1115A0D7" w14:textId="77777777" w:rsidTr="00A306B3">
        <w:trPr>
          <w:cantSplit/>
          <w:jc w:val="center"/>
        </w:trPr>
        <w:tc>
          <w:tcPr>
            <w:tcW w:w="562" w:type="dxa"/>
            <w:vAlign w:val="center"/>
          </w:tcPr>
          <w:p w14:paraId="1AE17888" w14:textId="0E28040C" w:rsidR="00510D9F" w:rsidRPr="002F7B70" w:rsidRDefault="00510D9F" w:rsidP="00510D9F">
            <w:pPr>
              <w:pStyle w:val="TAC"/>
              <w:keepNext w:val="0"/>
              <w:keepLines w:val="0"/>
            </w:pPr>
            <w:ins w:id="3427" w:author="Dave - updates, from v1.3 to v2.0" w:date="2018-10-08T15:40:00Z">
              <w:r w:rsidRPr="002F7B70">
                <w:t>79</w:t>
              </w:r>
            </w:ins>
            <w:del w:id="3428" w:author="Dave - updates, from v1.3 to v2.0" w:date="2018-10-08T15:40:00Z">
              <w:r w:rsidRPr="002F7B70" w:rsidDel="00A9719B">
                <w:delText>78</w:delText>
              </w:r>
            </w:del>
          </w:p>
        </w:tc>
        <w:tc>
          <w:tcPr>
            <w:tcW w:w="2694" w:type="dxa"/>
            <w:vAlign w:val="center"/>
          </w:tcPr>
          <w:p w14:paraId="56D9BF3D" w14:textId="56918992" w:rsidR="00510D9F" w:rsidRPr="002F7B70" w:rsidRDefault="00510D9F" w:rsidP="00510D9F">
            <w:pPr>
              <w:pStyle w:val="TAC"/>
              <w:keepNext w:val="0"/>
              <w:keepLines w:val="0"/>
              <w:jc w:val="left"/>
            </w:pPr>
            <w:r w:rsidRPr="002F7B70">
              <w:t>11.5.2.5 Object information</w:t>
            </w:r>
            <w:ins w:id="3429" w:author="Dave - updates, from v1.3 to v2.0" w:date="2018-10-08T15:17:00Z">
              <w:r>
                <w:t xml:space="preserve"> *</w:t>
              </w:r>
            </w:ins>
          </w:p>
        </w:tc>
        <w:tc>
          <w:tcPr>
            <w:tcW w:w="425" w:type="dxa"/>
            <w:vAlign w:val="center"/>
          </w:tcPr>
          <w:p w14:paraId="7A8A6C1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B617B89" w14:textId="77777777" w:rsidR="00510D9F" w:rsidRPr="002F7B70" w:rsidRDefault="00510D9F" w:rsidP="00510D9F">
            <w:pPr>
              <w:pStyle w:val="TAL"/>
              <w:keepNext w:val="0"/>
              <w:keepLines w:val="0"/>
              <w:jc w:val="center"/>
              <w:rPr>
                <w:b/>
              </w:rPr>
            </w:pPr>
          </w:p>
        </w:tc>
        <w:tc>
          <w:tcPr>
            <w:tcW w:w="425" w:type="dxa"/>
            <w:vAlign w:val="center"/>
          </w:tcPr>
          <w:p w14:paraId="55CCEDD7"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1CD3E5A" w14:textId="77777777" w:rsidR="00510D9F" w:rsidRPr="002F7B70" w:rsidRDefault="00510D9F" w:rsidP="00510D9F">
            <w:pPr>
              <w:pStyle w:val="TAL"/>
              <w:keepNext w:val="0"/>
              <w:keepLines w:val="0"/>
              <w:jc w:val="center"/>
              <w:rPr>
                <w:b/>
              </w:rPr>
            </w:pPr>
          </w:p>
        </w:tc>
        <w:tc>
          <w:tcPr>
            <w:tcW w:w="567" w:type="dxa"/>
            <w:vAlign w:val="center"/>
          </w:tcPr>
          <w:p w14:paraId="29DDD618" w14:textId="77777777" w:rsidR="00510D9F" w:rsidRPr="002F7B70" w:rsidRDefault="00510D9F" w:rsidP="00510D9F">
            <w:pPr>
              <w:pStyle w:val="TAC"/>
              <w:keepNext w:val="0"/>
              <w:keepLines w:val="0"/>
            </w:pPr>
            <w:r w:rsidRPr="002F7B70">
              <w:t>U</w:t>
            </w:r>
          </w:p>
        </w:tc>
        <w:tc>
          <w:tcPr>
            <w:tcW w:w="3402" w:type="dxa"/>
            <w:vAlign w:val="center"/>
          </w:tcPr>
          <w:p w14:paraId="3E6B1090" w14:textId="77777777" w:rsidR="00510D9F" w:rsidRPr="002F7B70" w:rsidRDefault="00510D9F" w:rsidP="00510D9F">
            <w:pPr>
              <w:pStyle w:val="TAL"/>
              <w:keepNext w:val="0"/>
              <w:keepLines w:val="0"/>
            </w:pPr>
          </w:p>
        </w:tc>
        <w:tc>
          <w:tcPr>
            <w:tcW w:w="1459" w:type="dxa"/>
            <w:gridSpan w:val="2"/>
            <w:vAlign w:val="center"/>
          </w:tcPr>
          <w:p w14:paraId="2C6746D8" w14:textId="15939DCC" w:rsidR="00510D9F" w:rsidRPr="002F7B70" w:rsidRDefault="00510D9F" w:rsidP="00510D9F">
            <w:pPr>
              <w:pStyle w:val="TAL"/>
              <w:keepNext w:val="0"/>
              <w:keepLines w:val="0"/>
            </w:pPr>
            <w:r w:rsidRPr="002F7B70">
              <w:t>C.11.5.2.5</w:t>
            </w:r>
          </w:p>
        </w:tc>
      </w:tr>
      <w:tr w:rsidR="00510D9F" w:rsidRPr="002F7B70" w14:paraId="0671A29B" w14:textId="77777777" w:rsidTr="00A306B3">
        <w:trPr>
          <w:cantSplit/>
          <w:jc w:val="center"/>
        </w:trPr>
        <w:tc>
          <w:tcPr>
            <w:tcW w:w="562" w:type="dxa"/>
            <w:vAlign w:val="center"/>
          </w:tcPr>
          <w:p w14:paraId="05C81FD1" w14:textId="3A0EF166" w:rsidR="00510D9F" w:rsidRPr="002F7B70" w:rsidRDefault="00510D9F" w:rsidP="00510D9F">
            <w:pPr>
              <w:pStyle w:val="TAC"/>
              <w:keepNext w:val="0"/>
              <w:keepLines w:val="0"/>
            </w:pPr>
            <w:ins w:id="3430" w:author="Dave - updates, from v1.3 to v2.0" w:date="2018-10-08T15:40:00Z">
              <w:r w:rsidRPr="002F7B70">
                <w:t>80</w:t>
              </w:r>
            </w:ins>
            <w:del w:id="3431" w:author="Dave - updates, from v1.3 to v2.0" w:date="2018-10-08T15:40:00Z">
              <w:r w:rsidRPr="002F7B70" w:rsidDel="00A9719B">
                <w:delText>79</w:delText>
              </w:r>
            </w:del>
          </w:p>
        </w:tc>
        <w:tc>
          <w:tcPr>
            <w:tcW w:w="2694" w:type="dxa"/>
            <w:vAlign w:val="center"/>
          </w:tcPr>
          <w:p w14:paraId="697941E1" w14:textId="73DDCF4E" w:rsidR="00510D9F" w:rsidRPr="002F7B70" w:rsidRDefault="00510D9F" w:rsidP="00510D9F">
            <w:pPr>
              <w:pStyle w:val="TAC"/>
              <w:keepNext w:val="0"/>
              <w:keepLines w:val="0"/>
              <w:jc w:val="left"/>
            </w:pPr>
            <w:r w:rsidRPr="002F7B70">
              <w:t>11.5.2.6 Row, column, and headers</w:t>
            </w:r>
            <w:ins w:id="3432" w:author="Dave - updates, from v1.3 to v2.0" w:date="2018-10-08T15:17:00Z">
              <w:r>
                <w:t xml:space="preserve"> *</w:t>
              </w:r>
            </w:ins>
          </w:p>
        </w:tc>
        <w:tc>
          <w:tcPr>
            <w:tcW w:w="425" w:type="dxa"/>
            <w:vAlign w:val="center"/>
          </w:tcPr>
          <w:p w14:paraId="6BE15457"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E6D7442" w14:textId="77777777" w:rsidR="00510D9F" w:rsidRPr="002F7B70" w:rsidRDefault="00510D9F" w:rsidP="00510D9F">
            <w:pPr>
              <w:pStyle w:val="TAL"/>
              <w:keepNext w:val="0"/>
              <w:keepLines w:val="0"/>
              <w:jc w:val="center"/>
              <w:rPr>
                <w:b/>
              </w:rPr>
            </w:pPr>
          </w:p>
        </w:tc>
        <w:tc>
          <w:tcPr>
            <w:tcW w:w="425" w:type="dxa"/>
            <w:vAlign w:val="center"/>
          </w:tcPr>
          <w:p w14:paraId="0811DC20"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0366A6D" w14:textId="77777777" w:rsidR="00510D9F" w:rsidRPr="002F7B70" w:rsidRDefault="00510D9F" w:rsidP="00510D9F">
            <w:pPr>
              <w:pStyle w:val="TAL"/>
              <w:keepNext w:val="0"/>
              <w:keepLines w:val="0"/>
              <w:jc w:val="center"/>
              <w:rPr>
                <w:b/>
              </w:rPr>
            </w:pPr>
          </w:p>
        </w:tc>
        <w:tc>
          <w:tcPr>
            <w:tcW w:w="567" w:type="dxa"/>
            <w:vAlign w:val="center"/>
          </w:tcPr>
          <w:p w14:paraId="329DB748" w14:textId="77777777" w:rsidR="00510D9F" w:rsidRPr="002F7B70" w:rsidRDefault="00510D9F" w:rsidP="00510D9F">
            <w:pPr>
              <w:pStyle w:val="TAC"/>
              <w:keepNext w:val="0"/>
              <w:keepLines w:val="0"/>
            </w:pPr>
            <w:r w:rsidRPr="002F7B70">
              <w:t>U</w:t>
            </w:r>
          </w:p>
        </w:tc>
        <w:tc>
          <w:tcPr>
            <w:tcW w:w="3402" w:type="dxa"/>
            <w:vAlign w:val="center"/>
          </w:tcPr>
          <w:p w14:paraId="678D1D45" w14:textId="77777777" w:rsidR="00510D9F" w:rsidRPr="002F7B70" w:rsidRDefault="00510D9F" w:rsidP="00510D9F">
            <w:pPr>
              <w:pStyle w:val="TAL"/>
              <w:keepNext w:val="0"/>
              <w:keepLines w:val="0"/>
            </w:pPr>
          </w:p>
        </w:tc>
        <w:tc>
          <w:tcPr>
            <w:tcW w:w="1459" w:type="dxa"/>
            <w:gridSpan w:val="2"/>
            <w:vAlign w:val="center"/>
          </w:tcPr>
          <w:p w14:paraId="2BA8D149" w14:textId="49D50669" w:rsidR="00510D9F" w:rsidRPr="002F7B70" w:rsidRDefault="00510D9F" w:rsidP="00510D9F">
            <w:pPr>
              <w:pStyle w:val="TAL"/>
              <w:keepNext w:val="0"/>
              <w:keepLines w:val="0"/>
            </w:pPr>
            <w:r w:rsidRPr="002F7B70">
              <w:t>C.11.5.2.6</w:t>
            </w:r>
          </w:p>
        </w:tc>
      </w:tr>
      <w:tr w:rsidR="00510D9F" w:rsidRPr="002F7B70" w14:paraId="2A6484F2" w14:textId="77777777" w:rsidTr="00A306B3">
        <w:trPr>
          <w:cantSplit/>
          <w:jc w:val="center"/>
        </w:trPr>
        <w:tc>
          <w:tcPr>
            <w:tcW w:w="562" w:type="dxa"/>
            <w:vAlign w:val="center"/>
          </w:tcPr>
          <w:p w14:paraId="5077D9EB" w14:textId="0CE543D5" w:rsidR="00510D9F" w:rsidRPr="002F7B70" w:rsidRDefault="00510D9F" w:rsidP="00510D9F">
            <w:pPr>
              <w:pStyle w:val="TAC"/>
              <w:keepNext w:val="0"/>
              <w:keepLines w:val="0"/>
            </w:pPr>
            <w:ins w:id="3433" w:author="Dave - updates, from v1.3 to v2.0" w:date="2018-10-08T15:40:00Z">
              <w:r w:rsidRPr="002F7B70">
                <w:t>81</w:t>
              </w:r>
            </w:ins>
            <w:del w:id="3434" w:author="Dave - updates, from v1.3 to v2.0" w:date="2018-10-08T15:40:00Z">
              <w:r w:rsidRPr="002F7B70" w:rsidDel="00A9719B">
                <w:delText>80</w:delText>
              </w:r>
            </w:del>
          </w:p>
        </w:tc>
        <w:tc>
          <w:tcPr>
            <w:tcW w:w="2694" w:type="dxa"/>
            <w:vAlign w:val="center"/>
          </w:tcPr>
          <w:p w14:paraId="20EFDC66" w14:textId="1077E82C" w:rsidR="00510D9F" w:rsidRPr="002F7B70" w:rsidRDefault="00510D9F" w:rsidP="00510D9F">
            <w:pPr>
              <w:pStyle w:val="TAC"/>
              <w:keepNext w:val="0"/>
              <w:keepLines w:val="0"/>
              <w:jc w:val="left"/>
            </w:pPr>
            <w:r w:rsidRPr="002F7B70">
              <w:t>11.5.2.7 Values</w:t>
            </w:r>
            <w:ins w:id="3435" w:author="Dave - updates, from v1.3 to v2.0" w:date="2018-10-08T15:17:00Z">
              <w:r>
                <w:t xml:space="preserve"> *</w:t>
              </w:r>
            </w:ins>
          </w:p>
        </w:tc>
        <w:tc>
          <w:tcPr>
            <w:tcW w:w="425" w:type="dxa"/>
            <w:vAlign w:val="center"/>
          </w:tcPr>
          <w:p w14:paraId="2CE6E83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167FB99" w14:textId="77777777" w:rsidR="00510D9F" w:rsidRPr="002F7B70" w:rsidRDefault="00510D9F" w:rsidP="00510D9F">
            <w:pPr>
              <w:pStyle w:val="TAL"/>
              <w:keepNext w:val="0"/>
              <w:keepLines w:val="0"/>
              <w:jc w:val="center"/>
              <w:rPr>
                <w:b/>
              </w:rPr>
            </w:pPr>
          </w:p>
        </w:tc>
        <w:tc>
          <w:tcPr>
            <w:tcW w:w="425" w:type="dxa"/>
            <w:vAlign w:val="center"/>
          </w:tcPr>
          <w:p w14:paraId="7D2BE017"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740C573" w14:textId="77777777" w:rsidR="00510D9F" w:rsidRPr="002F7B70" w:rsidRDefault="00510D9F" w:rsidP="00510D9F">
            <w:pPr>
              <w:pStyle w:val="TAL"/>
              <w:keepNext w:val="0"/>
              <w:keepLines w:val="0"/>
              <w:jc w:val="center"/>
              <w:rPr>
                <w:b/>
              </w:rPr>
            </w:pPr>
          </w:p>
        </w:tc>
        <w:tc>
          <w:tcPr>
            <w:tcW w:w="567" w:type="dxa"/>
            <w:vAlign w:val="center"/>
          </w:tcPr>
          <w:p w14:paraId="2AE38041" w14:textId="77777777" w:rsidR="00510D9F" w:rsidRPr="002F7B70" w:rsidRDefault="00510D9F" w:rsidP="00510D9F">
            <w:pPr>
              <w:pStyle w:val="TAC"/>
              <w:keepNext w:val="0"/>
              <w:keepLines w:val="0"/>
            </w:pPr>
            <w:r w:rsidRPr="002F7B70">
              <w:t>U</w:t>
            </w:r>
          </w:p>
        </w:tc>
        <w:tc>
          <w:tcPr>
            <w:tcW w:w="3402" w:type="dxa"/>
            <w:vAlign w:val="center"/>
          </w:tcPr>
          <w:p w14:paraId="74BC0F48" w14:textId="77777777" w:rsidR="00510D9F" w:rsidRPr="002F7B70" w:rsidRDefault="00510D9F" w:rsidP="00510D9F">
            <w:pPr>
              <w:pStyle w:val="TAL"/>
              <w:keepNext w:val="0"/>
              <w:keepLines w:val="0"/>
            </w:pPr>
          </w:p>
        </w:tc>
        <w:tc>
          <w:tcPr>
            <w:tcW w:w="1459" w:type="dxa"/>
            <w:gridSpan w:val="2"/>
            <w:vAlign w:val="center"/>
          </w:tcPr>
          <w:p w14:paraId="6DA33CE8" w14:textId="76E7C8BD" w:rsidR="00510D9F" w:rsidRPr="002F7B70" w:rsidRDefault="00510D9F" w:rsidP="00510D9F">
            <w:pPr>
              <w:pStyle w:val="TAL"/>
              <w:keepNext w:val="0"/>
              <w:keepLines w:val="0"/>
            </w:pPr>
            <w:r w:rsidRPr="002F7B70">
              <w:t>C.11.5.2.7</w:t>
            </w:r>
          </w:p>
        </w:tc>
      </w:tr>
      <w:tr w:rsidR="00510D9F" w:rsidRPr="002F7B70" w14:paraId="31A0833A" w14:textId="77777777" w:rsidTr="00A306B3">
        <w:trPr>
          <w:cantSplit/>
          <w:jc w:val="center"/>
        </w:trPr>
        <w:tc>
          <w:tcPr>
            <w:tcW w:w="562" w:type="dxa"/>
            <w:vAlign w:val="center"/>
          </w:tcPr>
          <w:p w14:paraId="6D4D0AB5" w14:textId="7CB3BD2C" w:rsidR="00510D9F" w:rsidRPr="002F7B70" w:rsidRDefault="00510D9F" w:rsidP="00510D9F">
            <w:pPr>
              <w:pStyle w:val="TAC"/>
              <w:keepNext w:val="0"/>
              <w:keepLines w:val="0"/>
            </w:pPr>
            <w:ins w:id="3436" w:author="Dave - updates, from v1.3 to v2.0" w:date="2018-10-08T15:40:00Z">
              <w:r w:rsidRPr="002F7B70">
                <w:t>82</w:t>
              </w:r>
            </w:ins>
            <w:del w:id="3437" w:author="Dave - updates, from v1.3 to v2.0" w:date="2018-10-08T15:40:00Z">
              <w:r w:rsidRPr="002F7B70" w:rsidDel="00A9719B">
                <w:delText>81</w:delText>
              </w:r>
            </w:del>
          </w:p>
        </w:tc>
        <w:tc>
          <w:tcPr>
            <w:tcW w:w="2694" w:type="dxa"/>
            <w:vAlign w:val="center"/>
          </w:tcPr>
          <w:p w14:paraId="3FA0B6F1" w14:textId="7C6AFC5C" w:rsidR="00510D9F" w:rsidRPr="002F7B70" w:rsidRDefault="00510D9F" w:rsidP="00510D9F">
            <w:pPr>
              <w:pStyle w:val="TAC"/>
              <w:keepNext w:val="0"/>
              <w:keepLines w:val="0"/>
              <w:jc w:val="left"/>
            </w:pPr>
            <w:r w:rsidRPr="002F7B70">
              <w:t>11.5.2.8 Label relationships</w:t>
            </w:r>
            <w:ins w:id="3438" w:author="Dave - updates, from v1.3 to v2.0" w:date="2018-10-08T15:17:00Z">
              <w:r>
                <w:t xml:space="preserve"> *</w:t>
              </w:r>
            </w:ins>
          </w:p>
        </w:tc>
        <w:tc>
          <w:tcPr>
            <w:tcW w:w="425" w:type="dxa"/>
            <w:vAlign w:val="center"/>
          </w:tcPr>
          <w:p w14:paraId="139718B1"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69AE950" w14:textId="77777777" w:rsidR="00510D9F" w:rsidRPr="002F7B70" w:rsidRDefault="00510D9F" w:rsidP="00510D9F">
            <w:pPr>
              <w:pStyle w:val="TAL"/>
              <w:keepNext w:val="0"/>
              <w:keepLines w:val="0"/>
              <w:jc w:val="center"/>
              <w:rPr>
                <w:b/>
              </w:rPr>
            </w:pPr>
          </w:p>
        </w:tc>
        <w:tc>
          <w:tcPr>
            <w:tcW w:w="425" w:type="dxa"/>
            <w:vAlign w:val="center"/>
          </w:tcPr>
          <w:p w14:paraId="1FF55F9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3608F7A" w14:textId="77777777" w:rsidR="00510D9F" w:rsidRPr="002F7B70" w:rsidRDefault="00510D9F" w:rsidP="00510D9F">
            <w:pPr>
              <w:pStyle w:val="TAL"/>
              <w:keepNext w:val="0"/>
              <w:keepLines w:val="0"/>
              <w:jc w:val="center"/>
              <w:rPr>
                <w:b/>
              </w:rPr>
            </w:pPr>
          </w:p>
        </w:tc>
        <w:tc>
          <w:tcPr>
            <w:tcW w:w="567" w:type="dxa"/>
            <w:vAlign w:val="center"/>
          </w:tcPr>
          <w:p w14:paraId="4A6D0593" w14:textId="77777777" w:rsidR="00510D9F" w:rsidRPr="002F7B70" w:rsidRDefault="00510D9F" w:rsidP="00510D9F">
            <w:pPr>
              <w:pStyle w:val="TAC"/>
              <w:keepNext w:val="0"/>
              <w:keepLines w:val="0"/>
            </w:pPr>
            <w:r w:rsidRPr="002F7B70">
              <w:t>U</w:t>
            </w:r>
          </w:p>
        </w:tc>
        <w:tc>
          <w:tcPr>
            <w:tcW w:w="3402" w:type="dxa"/>
            <w:vAlign w:val="center"/>
          </w:tcPr>
          <w:p w14:paraId="537BB277" w14:textId="77777777" w:rsidR="00510D9F" w:rsidRPr="002F7B70" w:rsidRDefault="00510D9F" w:rsidP="00510D9F">
            <w:pPr>
              <w:pStyle w:val="TAL"/>
              <w:keepNext w:val="0"/>
              <w:keepLines w:val="0"/>
            </w:pPr>
          </w:p>
        </w:tc>
        <w:tc>
          <w:tcPr>
            <w:tcW w:w="1459" w:type="dxa"/>
            <w:gridSpan w:val="2"/>
            <w:vAlign w:val="center"/>
          </w:tcPr>
          <w:p w14:paraId="4B7A65CF" w14:textId="63D29EE9" w:rsidR="00510D9F" w:rsidRPr="002F7B70" w:rsidRDefault="00510D9F" w:rsidP="00510D9F">
            <w:pPr>
              <w:pStyle w:val="TAL"/>
              <w:keepNext w:val="0"/>
              <w:keepLines w:val="0"/>
            </w:pPr>
            <w:r w:rsidRPr="002F7B70">
              <w:t>C.11.5.2.8</w:t>
            </w:r>
          </w:p>
        </w:tc>
      </w:tr>
      <w:tr w:rsidR="00510D9F" w:rsidRPr="002F7B70" w14:paraId="32FACE3D" w14:textId="77777777" w:rsidTr="00A306B3">
        <w:trPr>
          <w:cantSplit/>
          <w:jc w:val="center"/>
        </w:trPr>
        <w:tc>
          <w:tcPr>
            <w:tcW w:w="562" w:type="dxa"/>
            <w:vAlign w:val="center"/>
          </w:tcPr>
          <w:p w14:paraId="75D7176B" w14:textId="75CFBE2F" w:rsidR="00510D9F" w:rsidRPr="002F7B70" w:rsidRDefault="00510D9F" w:rsidP="00510D9F">
            <w:pPr>
              <w:pStyle w:val="TAC"/>
              <w:keepNext w:val="0"/>
              <w:keepLines w:val="0"/>
            </w:pPr>
            <w:ins w:id="3439" w:author="Dave - updates, from v1.3 to v2.0" w:date="2018-10-08T15:40:00Z">
              <w:r w:rsidRPr="002F7B70">
                <w:t>83</w:t>
              </w:r>
            </w:ins>
            <w:del w:id="3440" w:author="Dave - updates, from v1.3 to v2.0" w:date="2018-10-08T15:40:00Z">
              <w:r w:rsidRPr="002F7B70" w:rsidDel="00A9719B">
                <w:delText>82</w:delText>
              </w:r>
            </w:del>
          </w:p>
        </w:tc>
        <w:tc>
          <w:tcPr>
            <w:tcW w:w="2694" w:type="dxa"/>
            <w:vAlign w:val="center"/>
          </w:tcPr>
          <w:p w14:paraId="57AA4B6C" w14:textId="5699B8A0" w:rsidR="00510D9F" w:rsidRPr="002F7B70" w:rsidRDefault="00510D9F" w:rsidP="00510D9F">
            <w:pPr>
              <w:pStyle w:val="TAC"/>
              <w:keepNext w:val="0"/>
              <w:keepLines w:val="0"/>
              <w:jc w:val="left"/>
            </w:pPr>
            <w:r w:rsidRPr="002F7B70">
              <w:t>11.5.2.9 Parent-child relationships</w:t>
            </w:r>
            <w:ins w:id="3441" w:author="Dave - updates, from v1.3 to v2.0" w:date="2018-10-08T15:17:00Z">
              <w:r>
                <w:t xml:space="preserve"> *</w:t>
              </w:r>
            </w:ins>
          </w:p>
        </w:tc>
        <w:tc>
          <w:tcPr>
            <w:tcW w:w="425" w:type="dxa"/>
            <w:vAlign w:val="center"/>
          </w:tcPr>
          <w:p w14:paraId="3B1C494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733D081" w14:textId="77777777" w:rsidR="00510D9F" w:rsidRPr="002F7B70" w:rsidRDefault="00510D9F" w:rsidP="00510D9F">
            <w:pPr>
              <w:pStyle w:val="TAL"/>
              <w:keepNext w:val="0"/>
              <w:keepLines w:val="0"/>
              <w:jc w:val="center"/>
              <w:rPr>
                <w:b/>
              </w:rPr>
            </w:pPr>
          </w:p>
        </w:tc>
        <w:tc>
          <w:tcPr>
            <w:tcW w:w="425" w:type="dxa"/>
            <w:vAlign w:val="center"/>
          </w:tcPr>
          <w:p w14:paraId="29D2C90B"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6777F38" w14:textId="77777777" w:rsidR="00510D9F" w:rsidRPr="002F7B70" w:rsidRDefault="00510D9F" w:rsidP="00510D9F">
            <w:pPr>
              <w:pStyle w:val="TAL"/>
              <w:keepNext w:val="0"/>
              <w:keepLines w:val="0"/>
              <w:jc w:val="center"/>
              <w:rPr>
                <w:b/>
              </w:rPr>
            </w:pPr>
          </w:p>
        </w:tc>
        <w:tc>
          <w:tcPr>
            <w:tcW w:w="567" w:type="dxa"/>
            <w:vAlign w:val="center"/>
          </w:tcPr>
          <w:p w14:paraId="0158411E" w14:textId="77777777" w:rsidR="00510D9F" w:rsidRPr="002F7B70" w:rsidRDefault="00510D9F" w:rsidP="00510D9F">
            <w:pPr>
              <w:pStyle w:val="TAC"/>
              <w:keepNext w:val="0"/>
              <w:keepLines w:val="0"/>
            </w:pPr>
            <w:r w:rsidRPr="002F7B70">
              <w:t>U</w:t>
            </w:r>
          </w:p>
        </w:tc>
        <w:tc>
          <w:tcPr>
            <w:tcW w:w="3402" w:type="dxa"/>
            <w:vAlign w:val="center"/>
          </w:tcPr>
          <w:p w14:paraId="31C6D119" w14:textId="77777777" w:rsidR="00510D9F" w:rsidRPr="002F7B70" w:rsidRDefault="00510D9F" w:rsidP="00510D9F">
            <w:pPr>
              <w:pStyle w:val="TAL"/>
              <w:keepNext w:val="0"/>
              <w:keepLines w:val="0"/>
            </w:pPr>
          </w:p>
        </w:tc>
        <w:tc>
          <w:tcPr>
            <w:tcW w:w="1459" w:type="dxa"/>
            <w:gridSpan w:val="2"/>
            <w:vAlign w:val="center"/>
          </w:tcPr>
          <w:p w14:paraId="33508493" w14:textId="361963EA" w:rsidR="00510D9F" w:rsidRPr="002F7B70" w:rsidRDefault="00510D9F" w:rsidP="00510D9F">
            <w:pPr>
              <w:pStyle w:val="TAL"/>
              <w:keepNext w:val="0"/>
              <w:keepLines w:val="0"/>
            </w:pPr>
            <w:r w:rsidRPr="002F7B70">
              <w:t>C.11.5.2.9</w:t>
            </w:r>
          </w:p>
        </w:tc>
      </w:tr>
      <w:tr w:rsidR="00510D9F" w:rsidRPr="002F7B70" w14:paraId="7A5CE413" w14:textId="77777777" w:rsidTr="00A306B3">
        <w:trPr>
          <w:cantSplit/>
          <w:jc w:val="center"/>
        </w:trPr>
        <w:tc>
          <w:tcPr>
            <w:tcW w:w="562" w:type="dxa"/>
            <w:vAlign w:val="center"/>
          </w:tcPr>
          <w:p w14:paraId="5AC6B949" w14:textId="0CEABC8A" w:rsidR="00510D9F" w:rsidRPr="002F7B70" w:rsidRDefault="00510D9F" w:rsidP="00510D9F">
            <w:pPr>
              <w:pStyle w:val="TAC"/>
              <w:keepNext w:val="0"/>
              <w:keepLines w:val="0"/>
            </w:pPr>
            <w:ins w:id="3442" w:author="Dave - updates, from v1.3 to v2.0" w:date="2018-10-08T15:40:00Z">
              <w:r w:rsidRPr="002F7B70">
                <w:t>84</w:t>
              </w:r>
            </w:ins>
            <w:del w:id="3443" w:author="Dave - updates, from v1.3 to v2.0" w:date="2018-10-08T15:40:00Z">
              <w:r w:rsidRPr="002F7B70" w:rsidDel="00A9719B">
                <w:delText>83</w:delText>
              </w:r>
            </w:del>
          </w:p>
        </w:tc>
        <w:tc>
          <w:tcPr>
            <w:tcW w:w="2694" w:type="dxa"/>
            <w:vAlign w:val="center"/>
          </w:tcPr>
          <w:p w14:paraId="14BF13C8" w14:textId="63FAB60A" w:rsidR="00510D9F" w:rsidRPr="002F7B70" w:rsidRDefault="00510D9F" w:rsidP="00510D9F">
            <w:pPr>
              <w:pStyle w:val="TAC"/>
              <w:keepNext w:val="0"/>
              <w:keepLines w:val="0"/>
              <w:jc w:val="left"/>
            </w:pPr>
            <w:r w:rsidRPr="002F7B70">
              <w:t>11.5.2.10 Text</w:t>
            </w:r>
            <w:ins w:id="3444" w:author="Dave - updates, from v1.3 to v2.0" w:date="2018-10-08T15:17:00Z">
              <w:r>
                <w:t xml:space="preserve"> *</w:t>
              </w:r>
            </w:ins>
          </w:p>
        </w:tc>
        <w:tc>
          <w:tcPr>
            <w:tcW w:w="425" w:type="dxa"/>
            <w:vAlign w:val="center"/>
          </w:tcPr>
          <w:p w14:paraId="01668AD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55E83F61" w14:textId="77777777" w:rsidR="00510D9F" w:rsidRPr="002F7B70" w:rsidRDefault="00510D9F" w:rsidP="00510D9F">
            <w:pPr>
              <w:pStyle w:val="TAL"/>
              <w:keepNext w:val="0"/>
              <w:keepLines w:val="0"/>
              <w:jc w:val="center"/>
              <w:rPr>
                <w:b/>
              </w:rPr>
            </w:pPr>
          </w:p>
        </w:tc>
        <w:tc>
          <w:tcPr>
            <w:tcW w:w="425" w:type="dxa"/>
            <w:vAlign w:val="center"/>
          </w:tcPr>
          <w:p w14:paraId="49D442B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F0FF038" w14:textId="77777777" w:rsidR="00510D9F" w:rsidRPr="002F7B70" w:rsidRDefault="00510D9F" w:rsidP="00510D9F">
            <w:pPr>
              <w:pStyle w:val="TAL"/>
              <w:keepNext w:val="0"/>
              <w:keepLines w:val="0"/>
              <w:jc w:val="center"/>
              <w:rPr>
                <w:b/>
              </w:rPr>
            </w:pPr>
          </w:p>
        </w:tc>
        <w:tc>
          <w:tcPr>
            <w:tcW w:w="567" w:type="dxa"/>
            <w:vAlign w:val="center"/>
          </w:tcPr>
          <w:p w14:paraId="517F85B6" w14:textId="77777777" w:rsidR="00510D9F" w:rsidRPr="002F7B70" w:rsidRDefault="00510D9F" w:rsidP="00510D9F">
            <w:pPr>
              <w:pStyle w:val="TAC"/>
              <w:keepNext w:val="0"/>
              <w:keepLines w:val="0"/>
            </w:pPr>
            <w:r w:rsidRPr="002F7B70">
              <w:t>U</w:t>
            </w:r>
          </w:p>
        </w:tc>
        <w:tc>
          <w:tcPr>
            <w:tcW w:w="3402" w:type="dxa"/>
            <w:vAlign w:val="center"/>
          </w:tcPr>
          <w:p w14:paraId="24396A37" w14:textId="77777777" w:rsidR="00510D9F" w:rsidRPr="002F7B70" w:rsidRDefault="00510D9F" w:rsidP="00510D9F">
            <w:pPr>
              <w:pStyle w:val="TAL"/>
              <w:keepNext w:val="0"/>
              <w:keepLines w:val="0"/>
            </w:pPr>
          </w:p>
        </w:tc>
        <w:tc>
          <w:tcPr>
            <w:tcW w:w="1459" w:type="dxa"/>
            <w:gridSpan w:val="2"/>
            <w:vAlign w:val="center"/>
          </w:tcPr>
          <w:p w14:paraId="49AC8451" w14:textId="4065CD2C" w:rsidR="00510D9F" w:rsidRPr="002F7B70" w:rsidRDefault="00510D9F" w:rsidP="00510D9F">
            <w:pPr>
              <w:pStyle w:val="TAL"/>
              <w:keepNext w:val="0"/>
              <w:keepLines w:val="0"/>
            </w:pPr>
            <w:r w:rsidRPr="002F7B70">
              <w:t>C.11.5.2.10</w:t>
            </w:r>
          </w:p>
        </w:tc>
      </w:tr>
      <w:tr w:rsidR="00510D9F" w:rsidRPr="002F7B70" w14:paraId="5F92663E" w14:textId="77777777" w:rsidTr="00A306B3">
        <w:trPr>
          <w:cantSplit/>
          <w:jc w:val="center"/>
        </w:trPr>
        <w:tc>
          <w:tcPr>
            <w:tcW w:w="562" w:type="dxa"/>
            <w:vAlign w:val="center"/>
          </w:tcPr>
          <w:p w14:paraId="58A6A623" w14:textId="2181974D" w:rsidR="00510D9F" w:rsidRPr="002F7B70" w:rsidRDefault="00510D9F" w:rsidP="00510D9F">
            <w:pPr>
              <w:pStyle w:val="TAC"/>
              <w:keepNext w:val="0"/>
              <w:keepLines w:val="0"/>
            </w:pPr>
            <w:ins w:id="3445" w:author="Dave - updates, from v1.3 to v2.0" w:date="2018-10-08T15:40:00Z">
              <w:r w:rsidRPr="002F7B70">
                <w:t>85</w:t>
              </w:r>
            </w:ins>
            <w:del w:id="3446" w:author="Dave - updates, from v1.3 to v2.0" w:date="2018-10-08T15:40:00Z">
              <w:r w:rsidRPr="002F7B70" w:rsidDel="00A9719B">
                <w:delText>84</w:delText>
              </w:r>
            </w:del>
          </w:p>
        </w:tc>
        <w:tc>
          <w:tcPr>
            <w:tcW w:w="2694" w:type="dxa"/>
            <w:vAlign w:val="center"/>
          </w:tcPr>
          <w:p w14:paraId="0C4062A9" w14:textId="3458AB8E" w:rsidR="00510D9F" w:rsidRPr="002F7B70" w:rsidRDefault="00510D9F" w:rsidP="00510D9F">
            <w:pPr>
              <w:pStyle w:val="TAC"/>
              <w:keepNext w:val="0"/>
              <w:keepLines w:val="0"/>
              <w:jc w:val="left"/>
            </w:pPr>
            <w:r w:rsidRPr="002F7B70">
              <w:t>11.5.2.11 List of available actions</w:t>
            </w:r>
            <w:ins w:id="3447" w:author="Dave - updates, from v1.3 to v2.0" w:date="2018-10-08T15:17:00Z">
              <w:r>
                <w:t xml:space="preserve"> *</w:t>
              </w:r>
            </w:ins>
          </w:p>
        </w:tc>
        <w:tc>
          <w:tcPr>
            <w:tcW w:w="425" w:type="dxa"/>
            <w:vAlign w:val="center"/>
          </w:tcPr>
          <w:p w14:paraId="1D15ADFC" w14:textId="77777777" w:rsidR="00510D9F" w:rsidRPr="002F7B70" w:rsidRDefault="00510D9F" w:rsidP="00510D9F">
            <w:pPr>
              <w:pStyle w:val="TAL"/>
              <w:keepNext w:val="0"/>
              <w:keepLines w:val="0"/>
              <w:jc w:val="center"/>
              <w:rPr>
                <w:b/>
              </w:rPr>
            </w:pPr>
          </w:p>
        </w:tc>
        <w:tc>
          <w:tcPr>
            <w:tcW w:w="425" w:type="dxa"/>
            <w:vAlign w:val="center"/>
          </w:tcPr>
          <w:p w14:paraId="63C0660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717E1D4" w14:textId="77777777" w:rsidR="00510D9F" w:rsidRPr="002F7B70" w:rsidRDefault="00510D9F" w:rsidP="00510D9F">
            <w:pPr>
              <w:pStyle w:val="TAL"/>
              <w:keepNext w:val="0"/>
              <w:keepLines w:val="0"/>
              <w:jc w:val="center"/>
              <w:rPr>
                <w:b/>
              </w:rPr>
            </w:pPr>
          </w:p>
        </w:tc>
        <w:tc>
          <w:tcPr>
            <w:tcW w:w="426" w:type="dxa"/>
            <w:vAlign w:val="center"/>
          </w:tcPr>
          <w:p w14:paraId="1A3F6B71" w14:textId="77777777" w:rsidR="00510D9F" w:rsidRPr="002F7B70" w:rsidRDefault="00510D9F" w:rsidP="00510D9F">
            <w:pPr>
              <w:pStyle w:val="TAL"/>
              <w:keepNext w:val="0"/>
              <w:keepLines w:val="0"/>
              <w:jc w:val="center"/>
              <w:rPr>
                <w:b/>
              </w:rPr>
            </w:pPr>
          </w:p>
        </w:tc>
        <w:tc>
          <w:tcPr>
            <w:tcW w:w="567" w:type="dxa"/>
            <w:vAlign w:val="center"/>
          </w:tcPr>
          <w:p w14:paraId="0E099756" w14:textId="77777777" w:rsidR="00510D9F" w:rsidRPr="002F7B70" w:rsidRDefault="00510D9F" w:rsidP="00510D9F">
            <w:pPr>
              <w:pStyle w:val="TAC"/>
              <w:keepNext w:val="0"/>
              <w:keepLines w:val="0"/>
            </w:pPr>
            <w:r w:rsidRPr="002F7B70">
              <w:t>U</w:t>
            </w:r>
          </w:p>
        </w:tc>
        <w:tc>
          <w:tcPr>
            <w:tcW w:w="3402" w:type="dxa"/>
            <w:vAlign w:val="center"/>
          </w:tcPr>
          <w:p w14:paraId="20FF6415" w14:textId="77777777" w:rsidR="00510D9F" w:rsidRPr="002F7B70" w:rsidRDefault="00510D9F" w:rsidP="00510D9F">
            <w:pPr>
              <w:pStyle w:val="TAL"/>
              <w:keepNext w:val="0"/>
              <w:keepLines w:val="0"/>
            </w:pPr>
          </w:p>
        </w:tc>
        <w:tc>
          <w:tcPr>
            <w:tcW w:w="1459" w:type="dxa"/>
            <w:gridSpan w:val="2"/>
            <w:vAlign w:val="center"/>
          </w:tcPr>
          <w:p w14:paraId="00AF490F" w14:textId="571C916D" w:rsidR="00510D9F" w:rsidRPr="002F7B70" w:rsidRDefault="00510D9F" w:rsidP="00510D9F">
            <w:pPr>
              <w:pStyle w:val="TAL"/>
              <w:keepNext w:val="0"/>
              <w:keepLines w:val="0"/>
            </w:pPr>
            <w:r w:rsidRPr="002F7B70">
              <w:t>C.11.5.2.11</w:t>
            </w:r>
          </w:p>
        </w:tc>
      </w:tr>
      <w:tr w:rsidR="00510D9F" w:rsidRPr="002F7B70" w14:paraId="1E887BD2" w14:textId="77777777" w:rsidTr="00A306B3">
        <w:trPr>
          <w:cantSplit/>
          <w:jc w:val="center"/>
        </w:trPr>
        <w:tc>
          <w:tcPr>
            <w:tcW w:w="562" w:type="dxa"/>
            <w:vAlign w:val="center"/>
          </w:tcPr>
          <w:p w14:paraId="0E692F4B" w14:textId="32260F14" w:rsidR="00510D9F" w:rsidRPr="002F7B70" w:rsidRDefault="00510D9F" w:rsidP="00510D9F">
            <w:pPr>
              <w:pStyle w:val="TAC"/>
              <w:keepNext w:val="0"/>
              <w:keepLines w:val="0"/>
            </w:pPr>
            <w:ins w:id="3448" w:author="Dave - updates, from v1.3 to v2.0" w:date="2018-10-08T15:40:00Z">
              <w:r w:rsidRPr="002F7B70">
                <w:t>86</w:t>
              </w:r>
            </w:ins>
            <w:del w:id="3449" w:author="Dave - updates, from v1.3 to v2.0" w:date="2018-10-08T15:40:00Z">
              <w:r w:rsidRPr="002F7B70" w:rsidDel="00A9719B">
                <w:delText>85</w:delText>
              </w:r>
            </w:del>
          </w:p>
        </w:tc>
        <w:tc>
          <w:tcPr>
            <w:tcW w:w="2694" w:type="dxa"/>
            <w:vAlign w:val="center"/>
          </w:tcPr>
          <w:p w14:paraId="74481C38" w14:textId="494730D6" w:rsidR="00510D9F" w:rsidRPr="002F7B70" w:rsidRDefault="00510D9F" w:rsidP="00510D9F">
            <w:pPr>
              <w:pStyle w:val="TAC"/>
              <w:keepNext w:val="0"/>
              <w:keepLines w:val="0"/>
              <w:jc w:val="left"/>
            </w:pPr>
            <w:r w:rsidRPr="002F7B70">
              <w:t>11.5.2.12 Execution of available actions</w:t>
            </w:r>
            <w:ins w:id="3450" w:author="Dave - updates, from v1.3 to v2.0" w:date="2018-10-08T15:17:00Z">
              <w:r>
                <w:t xml:space="preserve"> *</w:t>
              </w:r>
            </w:ins>
          </w:p>
        </w:tc>
        <w:tc>
          <w:tcPr>
            <w:tcW w:w="425" w:type="dxa"/>
            <w:vAlign w:val="center"/>
          </w:tcPr>
          <w:p w14:paraId="0D6F9798" w14:textId="77777777" w:rsidR="00510D9F" w:rsidRPr="002F7B70" w:rsidRDefault="00510D9F" w:rsidP="00510D9F">
            <w:pPr>
              <w:pStyle w:val="TAL"/>
              <w:keepNext w:val="0"/>
              <w:keepLines w:val="0"/>
              <w:jc w:val="center"/>
              <w:rPr>
                <w:b/>
              </w:rPr>
            </w:pPr>
          </w:p>
        </w:tc>
        <w:tc>
          <w:tcPr>
            <w:tcW w:w="425" w:type="dxa"/>
            <w:vAlign w:val="center"/>
          </w:tcPr>
          <w:p w14:paraId="0D17507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52762863" w14:textId="77777777" w:rsidR="00510D9F" w:rsidRPr="002F7B70" w:rsidRDefault="00510D9F" w:rsidP="00510D9F">
            <w:pPr>
              <w:pStyle w:val="TAL"/>
              <w:keepNext w:val="0"/>
              <w:keepLines w:val="0"/>
              <w:jc w:val="center"/>
              <w:rPr>
                <w:b/>
              </w:rPr>
            </w:pPr>
          </w:p>
        </w:tc>
        <w:tc>
          <w:tcPr>
            <w:tcW w:w="426" w:type="dxa"/>
            <w:vAlign w:val="center"/>
          </w:tcPr>
          <w:p w14:paraId="19F84B4A" w14:textId="77777777" w:rsidR="00510D9F" w:rsidRPr="002F7B70" w:rsidRDefault="00510D9F" w:rsidP="00510D9F">
            <w:pPr>
              <w:pStyle w:val="TAL"/>
              <w:keepNext w:val="0"/>
              <w:keepLines w:val="0"/>
              <w:jc w:val="center"/>
              <w:rPr>
                <w:b/>
              </w:rPr>
            </w:pPr>
          </w:p>
        </w:tc>
        <w:tc>
          <w:tcPr>
            <w:tcW w:w="567" w:type="dxa"/>
            <w:vAlign w:val="center"/>
          </w:tcPr>
          <w:p w14:paraId="656D09E2" w14:textId="77777777" w:rsidR="00510D9F" w:rsidRPr="002F7B70" w:rsidRDefault="00510D9F" w:rsidP="00510D9F">
            <w:pPr>
              <w:pStyle w:val="TAC"/>
              <w:keepNext w:val="0"/>
              <w:keepLines w:val="0"/>
            </w:pPr>
            <w:r w:rsidRPr="002F7B70">
              <w:t>U</w:t>
            </w:r>
          </w:p>
        </w:tc>
        <w:tc>
          <w:tcPr>
            <w:tcW w:w="3402" w:type="dxa"/>
            <w:vAlign w:val="center"/>
          </w:tcPr>
          <w:p w14:paraId="2320FF31" w14:textId="77777777" w:rsidR="00510D9F" w:rsidRPr="002F7B70" w:rsidRDefault="00510D9F" w:rsidP="00510D9F">
            <w:pPr>
              <w:pStyle w:val="TAL"/>
              <w:keepNext w:val="0"/>
              <w:keepLines w:val="0"/>
            </w:pPr>
          </w:p>
        </w:tc>
        <w:tc>
          <w:tcPr>
            <w:tcW w:w="1459" w:type="dxa"/>
            <w:gridSpan w:val="2"/>
            <w:vAlign w:val="center"/>
          </w:tcPr>
          <w:p w14:paraId="43EAB758" w14:textId="7813AC7A" w:rsidR="00510D9F" w:rsidRPr="002F7B70" w:rsidRDefault="00510D9F" w:rsidP="00510D9F">
            <w:pPr>
              <w:pStyle w:val="TAL"/>
              <w:keepNext w:val="0"/>
              <w:keepLines w:val="0"/>
            </w:pPr>
            <w:r w:rsidRPr="002F7B70">
              <w:t>C.11.5.2.12</w:t>
            </w:r>
          </w:p>
        </w:tc>
      </w:tr>
      <w:tr w:rsidR="00510D9F" w:rsidRPr="002F7B70" w14:paraId="37983500" w14:textId="77777777" w:rsidTr="00A306B3">
        <w:trPr>
          <w:cantSplit/>
          <w:jc w:val="center"/>
        </w:trPr>
        <w:tc>
          <w:tcPr>
            <w:tcW w:w="562" w:type="dxa"/>
            <w:vAlign w:val="center"/>
          </w:tcPr>
          <w:p w14:paraId="7502DA63" w14:textId="7090C0EC" w:rsidR="00510D9F" w:rsidRPr="002F7B70" w:rsidRDefault="00510D9F" w:rsidP="00510D9F">
            <w:pPr>
              <w:pStyle w:val="TAC"/>
              <w:keepNext w:val="0"/>
              <w:keepLines w:val="0"/>
            </w:pPr>
            <w:ins w:id="3451" w:author="Dave - updates, from v1.3 to v2.0" w:date="2018-10-08T15:40:00Z">
              <w:r w:rsidRPr="002F7B70">
                <w:t>87</w:t>
              </w:r>
            </w:ins>
            <w:del w:id="3452" w:author="Dave - updates, from v1.3 to v2.0" w:date="2018-10-08T15:40:00Z">
              <w:r w:rsidRPr="002F7B70" w:rsidDel="00A9719B">
                <w:delText>86</w:delText>
              </w:r>
            </w:del>
          </w:p>
        </w:tc>
        <w:tc>
          <w:tcPr>
            <w:tcW w:w="2694" w:type="dxa"/>
            <w:vAlign w:val="center"/>
          </w:tcPr>
          <w:p w14:paraId="09810386" w14:textId="3EB15913" w:rsidR="00510D9F" w:rsidRPr="002F7B70" w:rsidRDefault="00510D9F" w:rsidP="00510D9F">
            <w:pPr>
              <w:pStyle w:val="TAC"/>
              <w:keepNext w:val="0"/>
              <w:keepLines w:val="0"/>
              <w:jc w:val="left"/>
            </w:pPr>
            <w:r w:rsidRPr="002F7B70">
              <w:t>11.5.2.13 Tracking of focus and selection attributes</w:t>
            </w:r>
            <w:ins w:id="3453" w:author="Dave - updates, from v1.3 to v2.0" w:date="2018-10-08T15:17:00Z">
              <w:r>
                <w:t xml:space="preserve"> *</w:t>
              </w:r>
            </w:ins>
          </w:p>
        </w:tc>
        <w:tc>
          <w:tcPr>
            <w:tcW w:w="425" w:type="dxa"/>
            <w:vAlign w:val="center"/>
          </w:tcPr>
          <w:p w14:paraId="3570F363" w14:textId="77777777" w:rsidR="00510D9F" w:rsidRPr="002F7B70" w:rsidRDefault="00510D9F" w:rsidP="00510D9F">
            <w:pPr>
              <w:pStyle w:val="TAL"/>
              <w:keepNext w:val="0"/>
              <w:keepLines w:val="0"/>
              <w:jc w:val="center"/>
              <w:rPr>
                <w:b/>
              </w:rPr>
            </w:pPr>
          </w:p>
        </w:tc>
        <w:tc>
          <w:tcPr>
            <w:tcW w:w="425" w:type="dxa"/>
            <w:vAlign w:val="center"/>
          </w:tcPr>
          <w:p w14:paraId="4935F04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54FF9C3" w14:textId="77777777" w:rsidR="00510D9F" w:rsidRPr="002F7B70" w:rsidRDefault="00510D9F" w:rsidP="00510D9F">
            <w:pPr>
              <w:pStyle w:val="TAL"/>
              <w:keepNext w:val="0"/>
              <w:keepLines w:val="0"/>
              <w:jc w:val="center"/>
              <w:rPr>
                <w:b/>
              </w:rPr>
            </w:pPr>
          </w:p>
        </w:tc>
        <w:tc>
          <w:tcPr>
            <w:tcW w:w="426" w:type="dxa"/>
            <w:vAlign w:val="center"/>
          </w:tcPr>
          <w:p w14:paraId="582D6E21" w14:textId="77777777" w:rsidR="00510D9F" w:rsidRPr="002F7B70" w:rsidRDefault="00510D9F" w:rsidP="00510D9F">
            <w:pPr>
              <w:pStyle w:val="TAL"/>
              <w:keepNext w:val="0"/>
              <w:keepLines w:val="0"/>
              <w:jc w:val="center"/>
              <w:rPr>
                <w:b/>
              </w:rPr>
            </w:pPr>
          </w:p>
        </w:tc>
        <w:tc>
          <w:tcPr>
            <w:tcW w:w="567" w:type="dxa"/>
            <w:vAlign w:val="center"/>
          </w:tcPr>
          <w:p w14:paraId="61E6BBFB" w14:textId="77777777" w:rsidR="00510D9F" w:rsidRPr="002F7B70" w:rsidRDefault="00510D9F" w:rsidP="00510D9F">
            <w:pPr>
              <w:pStyle w:val="TAC"/>
              <w:keepNext w:val="0"/>
              <w:keepLines w:val="0"/>
            </w:pPr>
            <w:r w:rsidRPr="002F7B70">
              <w:t>U</w:t>
            </w:r>
          </w:p>
        </w:tc>
        <w:tc>
          <w:tcPr>
            <w:tcW w:w="3402" w:type="dxa"/>
            <w:vAlign w:val="center"/>
          </w:tcPr>
          <w:p w14:paraId="6BC67DC6" w14:textId="77777777" w:rsidR="00510D9F" w:rsidRPr="002F7B70" w:rsidRDefault="00510D9F" w:rsidP="00510D9F">
            <w:pPr>
              <w:pStyle w:val="TAL"/>
              <w:keepNext w:val="0"/>
              <w:keepLines w:val="0"/>
            </w:pPr>
          </w:p>
        </w:tc>
        <w:tc>
          <w:tcPr>
            <w:tcW w:w="1459" w:type="dxa"/>
            <w:gridSpan w:val="2"/>
            <w:vAlign w:val="center"/>
          </w:tcPr>
          <w:p w14:paraId="38D3FCDB" w14:textId="6BCA3254" w:rsidR="00510D9F" w:rsidRPr="002F7B70" w:rsidRDefault="00510D9F" w:rsidP="00510D9F">
            <w:pPr>
              <w:pStyle w:val="TAL"/>
              <w:keepNext w:val="0"/>
              <w:keepLines w:val="0"/>
            </w:pPr>
            <w:r w:rsidRPr="002F7B70">
              <w:t>C.11.5.2.13</w:t>
            </w:r>
          </w:p>
        </w:tc>
      </w:tr>
      <w:tr w:rsidR="00510D9F" w:rsidRPr="002F7B70" w14:paraId="0ECCB57B" w14:textId="77777777" w:rsidTr="00A306B3">
        <w:trPr>
          <w:cantSplit/>
          <w:jc w:val="center"/>
        </w:trPr>
        <w:tc>
          <w:tcPr>
            <w:tcW w:w="562" w:type="dxa"/>
            <w:vAlign w:val="center"/>
          </w:tcPr>
          <w:p w14:paraId="653619DD" w14:textId="730C5515" w:rsidR="00510D9F" w:rsidRPr="002F7B70" w:rsidRDefault="00510D9F" w:rsidP="00510D9F">
            <w:pPr>
              <w:pStyle w:val="TAC"/>
              <w:keepNext w:val="0"/>
              <w:keepLines w:val="0"/>
            </w:pPr>
            <w:del w:id="3454" w:author="Dave - updates, from v1.3 to v2.0" w:date="2018-10-08T15:40:00Z">
              <w:r w:rsidRPr="002F7B70" w:rsidDel="00510D9F">
                <w:delText>87</w:delText>
              </w:r>
            </w:del>
            <w:ins w:id="3455" w:author="Dave - updates, from v1.3 to v2.0" w:date="2018-10-08T15:40:00Z">
              <w:r>
                <w:t>88</w:t>
              </w:r>
            </w:ins>
          </w:p>
        </w:tc>
        <w:tc>
          <w:tcPr>
            <w:tcW w:w="2694" w:type="dxa"/>
            <w:vAlign w:val="center"/>
          </w:tcPr>
          <w:p w14:paraId="678B1D75" w14:textId="05DF3280" w:rsidR="00510D9F" w:rsidRPr="002F7B70" w:rsidRDefault="00510D9F" w:rsidP="00510D9F">
            <w:pPr>
              <w:pStyle w:val="TAC"/>
              <w:keepNext w:val="0"/>
              <w:keepLines w:val="0"/>
              <w:jc w:val="left"/>
            </w:pPr>
            <w:r w:rsidRPr="002F7B70">
              <w:t>11.5.2.14 Modification of focus and selection attributes</w:t>
            </w:r>
            <w:ins w:id="3456" w:author="Dave - updates, from v1.3 to v2.0" w:date="2018-10-08T15:17:00Z">
              <w:r>
                <w:t xml:space="preserve"> *</w:t>
              </w:r>
            </w:ins>
          </w:p>
        </w:tc>
        <w:tc>
          <w:tcPr>
            <w:tcW w:w="425" w:type="dxa"/>
            <w:vAlign w:val="center"/>
          </w:tcPr>
          <w:p w14:paraId="5EF5FA1A" w14:textId="77777777" w:rsidR="00510D9F" w:rsidRPr="002F7B70" w:rsidRDefault="00510D9F" w:rsidP="00510D9F">
            <w:pPr>
              <w:pStyle w:val="TAL"/>
              <w:keepNext w:val="0"/>
              <w:keepLines w:val="0"/>
              <w:jc w:val="center"/>
              <w:rPr>
                <w:b/>
              </w:rPr>
            </w:pPr>
          </w:p>
        </w:tc>
        <w:tc>
          <w:tcPr>
            <w:tcW w:w="425" w:type="dxa"/>
            <w:vAlign w:val="center"/>
          </w:tcPr>
          <w:p w14:paraId="1D88A72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E81C96E" w14:textId="77777777" w:rsidR="00510D9F" w:rsidRPr="002F7B70" w:rsidRDefault="00510D9F" w:rsidP="00510D9F">
            <w:pPr>
              <w:pStyle w:val="TAL"/>
              <w:keepNext w:val="0"/>
              <w:keepLines w:val="0"/>
              <w:jc w:val="center"/>
              <w:rPr>
                <w:b/>
              </w:rPr>
            </w:pPr>
          </w:p>
        </w:tc>
        <w:tc>
          <w:tcPr>
            <w:tcW w:w="426" w:type="dxa"/>
            <w:vAlign w:val="center"/>
          </w:tcPr>
          <w:p w14:paraId="74194C43" w14:textId="77777777" w:rsidR="00510D9F" w:rsidRPr="002F7B70" w:rsidRDefault="00510D9F" w:rsidP="00510D9F">
            <w:pPr>
              <w:pStyle w:val="TAL"/>
              <w:keepNext w:val="0"/>
              <w:keepLines w:val="0"/>
              <w:jc w:val="center"/>
              <w:rPr>
                <w:b/>
              </w:rPr>
            </w:pPr>
          </w:p>
        </w:tc>
        <w:tc>
          <w:tcPr>
            <w:tcW w:w="567" w:type="dxa"/>
            <w:vAlign w:val="center"/>
          </w:tcPr>
          <w:p w14:paraId="098F953D" w14:textId="77777777" w:rsidR="00510D9F" w:rsidRPr="002F7B70" w:rsidRDefault="00510D9F" w:rsidP="00510D9F">
            <w:pPr>
              <w:pStyle w:val="TAC"/>
              <w:keepNext w:val="0"/>
              <w:keepLines w:val="0"/>
            </w:pPr>
            <w:r w:rsidRPr="002F7B70">
              <w:t>U</w:t>
            </w:r>
          </w:p>
        </w:tc>
        <w:tc>
          <w:tcPr>
            <w:tcW w:w="3402" w:type="dxa"/>
            <w:vAlign w:val="center"/>
          </w:tcPr>
          <w:p w14:paraId="645CF20A" w14:textId="77777777" w:rsidR="00510D9F" w:rsidRPr="002F7B70" w:rsidRDefault="00510D9F" w:rsidP="00510D9F">
            <w:pPr>
              <w:pStyle w:val="TAL"/>
              <w:keepNext w:val="0"/>
              <w:keepLines w:val="0"/>
            </w:pPr>
          </w:p>
        </w:tc>
        <w:tc>
          <w:tcPr>
            <w:tcW w:w="1459" w:type="dxa"/>
            <w:gridSpan w:val="2"/>
            <w:vAlign w:val="center"/>
          </w:tcPr>
          <w:p w14:paraId="5CBE6244" w14:textId="0C0CD02A" w:rsidR="00510D9F" w:rsidRPr="002F7B70" w:rsidRDefault="00510D9F" w:rsidP="00510D9F">
            <w:pPr>
              <w:pStyle w:val="TAL"/>
              <w:keepNext w:val="0"/>
              <w:keepLines w:val="0"/>
            </w:pPr>
            <w:r w:rsidRPr="002F7B70">
              <w:t>C.11.5.2.14</w:t>
            </w:r>
          </w:p>
        </w:tc>
      </w:tr>
      <w:tr w:rsidR="00510D9F" w:rsidRPr="002F7B70" w14:paraId="599F4C3C" w14:textId="77777777" w:rsidTr="00A306B3">
        <w:trPr>
          <w:cantSplit/>
          <w:jc w:val="center"/>
        </w:trPr>
        <w:tc>
          <w:tcPr>
            <w:tcW w:w="562" w:type="dxa"/>
            <w:vAlign w:val="center"/>
          </w:tcPr>
          <w:p w14:paraId="5E5ADCF0" w14:textId="6D0310E1" w:rsidR="00510D9F" w:rsidRPr="002F7B70" w:rsidRDefault="00510D9F" w:rsidP="00510D9F">
            <w:pPr>
              <w:pStyle w:val="TAC"/>
              <w:keepNext w:val="0"/>
              <w:keepLines w:val="0"/>
            </w:pPr>
            <w:ins w:id="3457" w:author="Dave - updates, from v1.3 to v2.0" w:date="2018-10-08T15:40:00Z">
              <w:r w:rsidRPr="002F7B70">
                <w:lastRenderedPageBreak/>
                <w:t>89</w:t>
              </w:r>
            </w:ins>
            <w:del w:id="3458" w:author="Dave - updates, from v1.3 to v2.0" w:date="2018-10-08T15:40:00Z">
              <w:r w:rsidRPr="002F7B70" w:rsidDel="00257438">
                <w:delText>88</w:delText>
              </w:r>
            </w:del>
          </w:p>
        </w:tc>
        <w:tc>
          <w:tcPr>
            <w:tcW w:w="2694" w:type="dxa"/>
            <w:vAlign w:val="center"/>
          </w:tcPr>
          <w:p w14:paraId="5EDAD84D" w14:textId="2DA700FF" w:rsidR="00510D9F" w:rsidRPr="002F7B70" w:rsidRDefault="00510D9F" w:rsidP="00510D9F">
            <w:pPr>
              <w:pStyle w:val="TAC"/>
              <w:keepNext w:val="0"/>
              <w:keepLines w:val="0"/>
              <w:jc w:val="left"/>
            </w:pPr>
            <w:r w:rsidRPr="002F7B70">
              <w:t>11.5.2.15 Change notification</w:t>
            </w:r>
            <w:ins w:id="3459" w:author="Dave - updates, from v1.3 to v2.0" w:date="2018-10-08T15:17:00Z">
              <w:r>
                <w:t xml:space="preserve"> *</w:t>
              </w:r>
            </w:ins>
          </w:p>
        </w:tc>
        <w:tc>
          <w:tcPr>
            <w:tcW w:w="425" w:type="dxa"/>
            <w:vAlign w:val="center"/>
          </w:tcPr>
          <w:p w14:paraId="0CA8D825" w14:textId="77777777" w:rsidR="00510D9F" w:rsidRPr="002F7B70" w:rsidRDefault="00510D9F" w:rsidP="00510D9F">
            <w:pPr>
              <w:pStyle w:val="TAL"/>
              <w:keepNext w:val="0"/>
              <w:keepLines w:val="0"/>
              <w:jc w:val="center"/>
              <w:rPr>
                <w:b/>
              </w:rPr>
            </w:pPr>
          </w:p>
        </w:tc>
        <w:tc>
          <w:tcPr>
            <w:tcW w:w="425" w:type="dxa"/>
            <w:vAlign w:val="center"/>
          </w:tcPr>
          <w:p w14:paraId="4478B29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5676E8B"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C08ACBA" w14:textId="77777777" w:rsidR="00510D9F" w:rsidRPr="002F7B70" w:rsidRDefault="00510D9F" w:rsidP="00510D9F">
            <w:pPr>
              <w:pStyle w:val="TAL"/>
              <w:keepNext w:val="0"/>
              <w:keepLines w:val="0"/>
              <w:jc w:val="center"/>
              <w:rPr>
                <w:b/>
              </w:rPr>
            </w:pPr>
          </w:p>
        </w:tc>
        <w:tc>
          <w:tcPr>
            <w:tcW w:w="567" w:type="dxa"/>
            <w:vAlign w:val="center"/>
          </w:tcPr>
          <w:p w14:paraId="03D73A6F" w14:textId="77777777" w:rsidR="00510D9F" w:rsidRPr="002F7B70" w:rsidRDefault="00510D9F" w:rsidP="00510D9F">
            <w:pPr>
              <w:pStyle w:val="TAC"/>
              <w:keepNext w:val="0"/>
              <w:keepLines w:val="0"/>
            </w:pPr>
            <w:r w:rsidRPr="002F7B70">
              <w:t>U</w:t>
            </w:r>
          </w:p>
        </w:tc>
        <w:tc>
          <w:tcPr>
            <w:tcW w:w="3402" w:type="dxa"/>
            <w:vAlign w:val="center"/>
          </w:tcPr>
          <w:p w14:paraId="72E96626" w14:textId="77777777" w:rsidR="00510D9F" w:rsidRPr="002F7B70" w:rsidRDefault="00510D9F" w:rsidP="00510D9F">
            <w:pPr>
              <w:pStyle w:val="TAL"/>
              <w:keepNext w:val="0"/>
              <w:keepLines w:val="0"/>
            </w:pPr>
          </w:p>
        </w:tc>
        <w:tc>
          <w:tcPr>
            <w:tcW w:w="1459" w:type="dxa"/>
            <w:gridSpan w:val="2"/>
            <w:vAlign w:val="center"/>
          </w:tcPr>
          <w:p w14:paraId="7F00B7FC" w14:textId="5B09FF5E" w:rsidR="00510D9F" w:rsidRPr="002F7B70" w:rsidRDefault="00510D9F" w:rsidP="00510D9F">
            <w:pPr>
              <w:pStyle w:val="TAL"/>
              <w:keepNext w:val="0"/>
              <w:keepLines w:val="0"/>
            </w:pPr>
            <w:r w:rsidRPr="002F7B70">
              <w:t>C.11.5.2.15</w:t>
            </w:r>
          </w:p>
        </w:tc>
      </w:tr>
      <w:tr w:rsidR="00510D9F" w:rsidRPr="002F7B70" w14:paraId="7D7AA92A" w14:textId="77777777" w:rsidTr="00A306B3">
        <w:trPr>
          <w:cantSplit/>
          <w:jc w:val="center"/>
        </w:trPr>
        <w:tc>
          <w:tcPr>
            <w:tcW w:w="562" w:type="dxa"/>
            <w:vAlign w:val="center"/>
          </w:tcPr>
          <w:p w14:paraId="4F3C8638" w14:textId="32BC2F32" w:rsidR="00510D9F" w:rsidRPr="002F7B70" w:rsidRDefault="00510D9F" w:rsidP="00510D9F">
            <w:pPr>
              <w:pStyle w:val="TAC"/>
              <w:keepNext w:val="0"/>
              <w:keepLines w:val="0"/>
            </w:pPr>
            <w:ins w:id="3460" w:author="Dave - updates, from v1.3 to v2.0" w:date="2018-10-08T15:40:00Z">
              <w:r w:rsidRPr="002F7B70">
                <w:t>90</w:t>
              </w:r>
            </w:ins>
            <w:del w:id="3461" w:author="Dave - updates, from v1.3 to v2.0" w:date="2018-10-08T15:40:00Z">
              <w:r w:rsidRPr="002F7B70" w:rsidDel="00257438">
                <w:delText>89</w:delText>
              </w:r>
            </w:del>
          </w:p>
        </w:tc>
        <w:tc>
          <w:tcPr>
            <w:tcW w:w="2694" w:type="dxa"/>
            <w:vAlign w:val="center"/>
          </w:tcPr>
          <w:p w14:paraId="5FF5E5D0" w14:textId="12928000" w:rsidR="00510D9F" w:rsidRPr="002F7B70" w:rsidRDefault="00510D9F" w:rsidP="00510D9F">
            <w:pPr>
              <w:pStyle w:val="TAC"/>
              <w:keepNext w:val="0"/>
              <w:keepLines w:val="0"/>
              <w:jc w:val="left"/>
            </w:pPr>
            <w:r w:rsidRPr="002F7B70">
              <w:t>11.5.2.16 Modifications of states and properties</w:t>
            </w:r>
            <w:ins w:id="3462" w:author="Dave - updates, from v1.3 to v2.0" w:date="2018-10-08T15:17:00Z">
              <w:r>
                <w:t xml:space="preserve"> *</w:t>
              </w:r>
            </w:ins>
          </w:p>
        </w:tc>
        <w:tc>
          <w:tcPr>
            <w:tcW w:w="425" w:type="dxa"/>
            <w:vAlign w:val="center"/>
          </w:tcPr>
          <w:p w14:paraId="777E43BC" w14:textId="77777777" w:rsidR="00510D9F" w:rsidRPr="002F7B70" w:rsidRDefault="00510D9F" w:rsidP="00510D9F">
            <w:pPr>
              <w:pStyle w:val="TAL"/>
              <w:keepNext w:val="0"/>
              <w:keepLines w:val="0"/>
              <w:jc w:val="center"/>
              <w:rPr>
                <w:b/>
              </w:rPr>
            </w:pPr>
          </w:p>
        </w:tc>
        <w:tc>
          <w:tcPr>
            <w:tcW w:w="425" w:type="dxa"/>
            <w:vAlign w:val="center"/>
          </w:tcPr>
          <w:p w14:paraId="41F9881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CE5EF49" w14:textId="77777777" w:rsidR="00510D9F" w:rsidRPr="002F7B70" w:rsidRDefault="00510D9F" w:rsidP="00510D9F">
            <w:pPr>
              <w:pStyle w:val="TAL"/>
              <w:keepNext w:val="0"/>
              <w:keepLines w:val="0"/>
              <w:jc w:val="center"/>
              <w:rPr>
                <w:b/>
              </w:rPr>
            </w:pPr>
          </w:p>
        </w:tc>
        <w:tc>
          <w:tcPr>
            <w:tcW w:w="426" w:type="dxa"/>
            <w:vAlign w:val="center"/>
          </w:tcPr>
          <w:p w14:paraId="3C1987B4" w14:textId="77777777" w:rsidR="00510D9F" w:rsidRPr="002F7B70" w:rsidRDefault="00510D9F" w:rsidP="00510D9F">
            <w:pPr>
              <w:pStyle w:val="TAL"/>
              <w:keepNext w:val="0"/>
              <w:keepLines w:val="0"/>
              <w:jc w:val="center"/>
              <w:rPr>
                <w:b/>
              </w:rPr>
            </w:pPr>
          </w:p>
        </w:tc>
        <w:tc>
          <w:tcPr>
            <w:tcW w:w="567" w:type="dxa"/>
            <w:vAlign w:val="center"/>
          </w:tcPr>
          <w:p w14:paraId="3A77E978" w14:textId="77777777" w:rsidR="00510D9F" w:rsidRPr="002F7B70" w:rsidRDefault="00510D9F" w:rsidP="00510D9F">
            <w:pPr>
              <w:pStyle w:val="TAC"/>
              <w:keepNext w:val="0"/>
              <w:keepLines w:val="0"/>
            </w:pPr>
            <w:r w:rsidRPr="002F7B70">
              <w:t>U</w:t>
            </w:r>
          </w:p>
        </w:tc>
        <w:tc>
          <w:tcPr>
            <w:tcW w:w="3402" w:type="dxa"/>
            <w:vAlign w:val="center"/>
          </w:tcPr>
          <w:p w14:paraId="25447BB5" w14:textId="77777777" w:rsidR="00510D9F" w:rsidRPr="002F7B70" w:rsidRDefault="00510D9F" w:rsidP="00510D9F">
            <w:pPr>
              <w:pStyle w:val="TAL"/>
              <w:keepNext w:val="0"/>
              <w:keepLines w:val="0"/>
            </w:pPr>
          </w:p>
        </w:tc>
        <w:tc>
          <w:tcPr>
            <w:tcW w:w="1459" w:type="dxa"/>
            <w:gridSpan w:val="2"/>
            <w:vAlign w:val="center"/>
          </w:tcPr>
          <w:p w14:paraId="4F4AA3CC" w14:textId="7851FC4C" w:rsidR="00510D9F" w:rsidRPr="002F7B70" w:rsidRDefault="00510D9F" w:rsidP="00510D9F">
            <w:pPr>
              <w:pStyle w:val="TAL"/>
              <w:keepNext w:val="0"/>
              <w:keepLines w:val="0"/>
            </w:pPr>
            <w:r w:rsidRPr="002F7B70">
              <w:t>C.11.5.2.16</w:t>
            </w:r>
          </w:p>
        </w:tc>
      </w:tr>
      <w:tr w:rsidR="00510D9F" w:rsidRPr="002F7B70" w14:paraId="7FE79932" w14:textId="77777777" w:rsidTr="00A306B3">
        <w:trPr>
          <w:cantSplit/>
          <w:jc w:val="center"/>
        </w:trPr>
        <w:tc>
          <w:tcPr>
            <w:tcW w:w="562" w:type="dxa"/>
            <w:vAlign w:val="center"/>
          </w:tcPr>
          <w:p w14:paraId="65B8AB37" w14:textId="49EC8E71" w:rsidR="00510D9F" w:rsidRPr="002F7B70" w:rsidRDefault="00510D9F" w:rsidP="00510D9F">
            <w:pPr>
              <w:pStyle w:val="TAC"/>
              <w:keepNext w:val="0"/>
              <w:keepLines w:val="0"/>
            </w:pPr>
            <w:ins w:id="3463" w:author="Dave - updates, from v1.3 to v2.0" w:date="2018-10-08T15:40:00Z">
              <w:r w:rsidRPr="002F7B70">
                <w:t>91</w:t>
              </w:r>
            </w:ins>
            <w:del w:id="3464" w:author="Dave - updates, from v1.3 to v2.0" w:date="2018-10-08T15:40:00Z">
              <w:r w:rsidRPr="002F7B70" w:rsidDel="00257438">
                <w:delText>90</w:delText>
              </w:r>
            </w:del>
          </w:p>
        </w:tc>
        <w:tc>
          <w:tcPr>
            <w:tcW w:w="2694" w:type="dxa"/>
            <w:vAlign w:val="center"/>
          </w:tcPr>
          <w:p w14:paraId="788D39AA" w14:textId="4BA93312" w:rsidR="00510D9F" w:rsidRPr="002F7B70" w:rsidRDefault="00510D9F" w:rsidP="00510D9F">
            <w:pPr>
              <w:pStyle w:val="TAC"/>
              <w:keepNext w:val="0"/>
              <w:keepLines w:val="0"/>
              <w:jc w:val="left"/>
            </w:pPr>
            <w:r w:rsidRPr="002F7B70">
              <w:t>11.5.2.17 Modifications of values and text</w:t>
            </w:r>
            <w:ins w:id="3465" w:author="Dave - updates, from v1.3 to v2.0" w:date="2018-10-08T15:17:00Z">
              <w:r>
                <w:t xml:space="preserve"> *</w:t>
              </w:r>
            </w:ins>
          </w:p>
        </w:tc>
        <w:tc>
          <w:tcPr>
            <w:tcW w:w="425" w:type="dxa"/>
            <w:vAlign w:val="center"/>
          </w:tcPr>
          <w:p w14:paraId="5CEA230C" w14:textId="77777777" w:rsidR="00510D9F" w:rsidRPr="002F7B70" w:rsidRDefault="00510D9F" w:rsidP="00510D9F">
            <w:pPr>
              <w:pStyle w:val="TAL"/>
              <w:keepNext w:val="0"/>
              <w:keepLines w:val="0"/>
              <w:jc w:val="center"/>
              <w:rPr>
                <w:b/>
              </w:rPr>
            </w:pPr>
          </w:p>
        </w:tc>
        <w:tc>
          <w:tcPr>
            <w:tcW w:w="425" w:type="dxa"/>
            <w:vAlign w:val="center"/>
          </w:tcPr>
          <w:p w14:paraId="1D4F599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82D4569" w14:textId="77777777" w:rsidR="00510D9F" w:rsidRPr="002F7B70" w:rsidRDefault="00510D9F" w:rsidP="00510D9F">
            <w:pPr>
              <w:pStyle w:val="TAL"/>
              <w:keepNext w:val="0"/>
              <w:keepLines w:val="0"/>
              <w:jc w:val="center"/>
              <w:rPr>
                <w:b/>
              </w:rPr>
            </w:pPr>
          </w:p>
        </w:tc>
        <w:tc>
          <w:tcPr>
            <w:tcW w:w="426" w:type="dxa"/>
            <w:vAlign w:val="center"/>
          </w:tcPr>
          <w:p w14:paraId="4BCC862A" w14:textId="77777777" w:rsidR="00510D9F" w:rsidRPr="002F7B70" w:rsidRDefault="00510D9F" w:rsidP="00510D9F">
            <w:pPr>
              <w:pStyle w:val="TAL"/>
              <w:keepNext w:val="0"/>
              <w:keepLines w:val="0"/>
              <w:jc w:val="center"/>
              <w:rPr>
                <w:b/>
              </w:rPr>
            </w:pPr>
          </w:p>
        </w:tc>
        <w:tc>
          <w:tcPr>
            <w:tcW w:w="567" w:type="dxa"/>
            <w:vAlign w:val="center"/>
          </w:tcPr>
          <w:p w14:paraId="0043DBDE" w14:textId="77777777" w:rsidR="00510D9F" w:rsidRPr="002F7B70" w:rsidRDefault="00510D9F" w:rsidP="00510D9F">
            <w:pPr>
              <w:pStyle w:val="TAC"/>
              <w:keepNext w:val="0"/>
              <w:keepLines w:val="0"/>
            </w:pPr>
            <w:r w:rsidRPr="002F7B70">
              <w:t>U</w:t>
            </w:r>
          </w:p>
        </w:tc>
        <w:tc>
          <w:tcPr>
            <w:tcW w:w="3402" w:type="dxa"/>
            <w:vAlign w:val="center"/>
          </w:tcPr>
          <w:p w14:paraId="4656889F" w14:textId="77777777" w:rsidR="00510D9F" w:rsidRPr="002F7B70" w:rsidRDefault="00510D9F" w:rsidP="00510D9F">
            <w:pPr>
              <w:pStyle w:val="TAL"/>
              <w:keepNext w:val="0"/>
              <w:keepLines w:val="0"/>
            </w:pPr>
          </w:p>
        </w:tc>
        <w:tc>
          <w:tcPr>
            <w:tcW w:w="1459" w:type="dxa"/>
            <w:gridSpan w:val="2"/>
            <w:vAlign w:val="center"/>
          </w:tcPr>
          <w:p w14:paraId="00C425B7" w14:textId="4C0998CF" w:rsidR="00510D9F" w:rsidRPr="002F7B70" w:rsidRDefault="00510D9F" w:rsidP="00510D9F">
            <w:pPr>
              <w:pStyle w:val="TAL"/>
              <w:keepNext w:val="0"/>
              <w:keepLines w:val="0"/>
            </w:pPr>
            <w:r w:rsidRPr="002F7B70">
              <w:t>C.11.5.2.17</w:t>
            </w:r>
          </w:p>
        </w:tc>
      </w:tr>
      <w:tr w:rsidR="00510D9F" w:rsidRPr="002F7B70" w14:paraId="27514E29" w14:textId="77777777" w:rsidTr="00A306B3">
        <w:trPr>
          <w:cantSplit/>
          <w:jc w:val="center"/>
        </w:trPr>
        <w:tc>
          <w:tcPr>
            <w:tcW w:w="562" w:type="dxa"/>
            <w:vAlign w:val="center"/>
          </w:tcPr>
          <w:p w14:paraId="72ED0A73" w14:textId="04C045CB" w:rsidR="00510D9F" w:rsidRPr="002F7B70" w:rsidRDefault="00510D9F" w:rsidP="00510D9F">
            <w:pPr>
              <w:pStyle w:val="TAC"/>
              <w:keepNext w:val="0"/>
              <w:keepLines w:val="0"/>
            </w:pPr>
            <w:ins w:id="3466" w:author="Dave - updates, from v1.3 to v2.0" w:date="2018-10-08T15:40:00Z">
              <w:r w:rsidRPr="002F7B70">
                <w:t>92</w:t>
              </w:r>
            </w:ins>
            <w:del w:id="3467" w:author="Dave - updates, from v1.3 to v2.0" w:date="2018-10-08T15:40:00Z">
              <w:r w:rsidRPr="002F7B70" w:rsidDel="00257438">
                <w:delText>91</w:delText>
              </w:r>
            </w:del>
          </w:p>
        </w:tc>
        <w:tc>
          <w:tcPr>
            <w:tcW w:w="2694" w:type="dxa"/>
            <w:vAlign w:val="center"/>
          </w:tcPr>
          <w:p w14:paraId="0AB6C9C1" w14:textId="28DA8CE8" w:rsidR="00510D9F" w:rsidRPr="002F7B70" w:rsidRDefault="00510D9F" w:rsidP="00510D9F">
            <w:pPr>
              <w:pStyle w:val="TAC"/>
              <w:keepNext w:val="0"/>
              <w:keepLines w:val="0"/>
              <w:jc w:val="left"/>
            </w:pPr>
            <w:r w:rsidRPr="002F7B70">
              <w:t>11.</w:t>
            </w:r>
            <w:r>
              <w:t>6</w:t>
            </w:r>
            <w:r w:rsidRPr="002F7B70">
              <w:t>.2 No disruption of accessibility features</w:t>
            </w:r>
          </w:p>
        </w:tc>
        <w:tc>
          <w:tcPr>
            <w:tcW w:w="425" w:type="dxa"/>
            <w:vAlign w:val="center"/>
          </w:tcPr>
          <w:p w14:paraId="21669AD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84F575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6D67CA6"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D78B044"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5A0EF0E0" w14:textId="77777777" w:rsidR="00510D9F" w:rsidRPr="002F7B70" w:rsidRDefault="00510D9F" w:rsidP="00510D9F">
            <w:pPr>
              <w:pStyle w:val="TAC"/>
              <w:keepNext w:val="0"/>
              <w:keepLines w:val="0"/>
            </w:pPr>
            <w:r w:rsidRPr="002F7B70">
              <w:t>U</w:t>
            </w:r>
          </w:p>
        </w:tc>
        <w:tc>
          <w:tcPr>
            <w:tcW w:w="3402" w:type="dxa"/>
            <w:vAlign w:val="center"/>
          </w:tcPr>
          <w:p w14:paraId="0A3BA8DB" w14:textId="77777777" w:rsidR="00510D9F" w:rsidRPr="002F7B70" w:rsidRDefault="00510D9F" w:rsidP="00510D9F">
            <w:pPr>
              <w:pStyle w:val="TAL"/>
              <w:keepNext w:val="0"/>
              <w:keepLines w:val="0"/>
            </w:pPr>
          </w:p>
        </w:tc>
        <w:tc>
          <w:tcPr>
            <w:tcW w:w="1459" w:type="dxa"/>
            <w:gridSpan w:val="2"/>
            <w:vAlign w:val="center"/>
          </w:tcPr>
          <w:p w14:paraId="2DC9871E" w14:textId="4A16DD61" w:rsidR="00510D9F" w:rsidRPr="002F7B70" w:rsidRDefault="00510D9F" w:rsidP="00510D9F">
            <w:pPr>
              <w:pStyle w:val="TAL"/>
              <w:keepNext w:val="0"/>
              <w:keepLines w:val="0"/>
            </w:pPr>
            <w:r w:rsidRPr="002F7B70">
              <w:t>C.11.</w:t>
            </w:r>
            <w:r>
              <w:t>6</w:t>
            </w:r>
            <w:r w:rsidRPr="002F7B70">
              <w:t>.2</w:t>
            </w:r>
          </w:p>
        </w:tc>
      </w:tr>
      <w:tr w:rsidR="00510D9F" w:rsidRPr="002F7B70" w14:paraId="43352583" w14:textId="77777777" w:rsidTr="00A306B3">
        <w:trPr>
          <w:cantSplit/>
          <w:jc w:val="center"/>
        </w:trPr>
        <w:tc>
          <w:tcPr>
            <w:tcW w:w="562" w:type="dxa"/>
            <w:vAlign w:val="center"/>
          </w:tcPr>
          <w:p w14:paraId="75304093" w14:textId="0A0FC312" w:rsidR="00510D9F" w:rsidRPr="002F7B70" w:rsidRDefault="00510D9F" w:rsidP="00510D9F">
            <w:pPr>
              <w:pStyle w:val="TAC"/>
              <w:keepNext w:val="0"/>
              <w:keepLines w:val="0"/>
            </w:pPr>
            <w:ins w:id="3468" w:author="Dave - updates, from v1.3 to v2.0" w:date="2018-10-08T15:40:00Z">
              <w:r w:rsidRPr="002F7B70">
                <w:t>93</w:t>
              </w:r>
            </w:ins>
            <w:del w:id="3469" w:author="Dave - updates, from v1.3 to v2.0" w:date="2018-10-08T15:40:00Z">
              <w:r w:rsidRPr="002F7B70" w:rsidDel="00257438">
                <w:delText>92</w:delText>
              </w:r>
            </w:del>
          </w:p>
        </w:tc>
        <w:tc>
          <w:tcPr>
            <w:tcW w:w="2694" w:type="dxa"/>
            <w:vAlign w:val="center"/>
          </w:tcPr>
          <w:p w14:paraId="572A44C2" w14:textId="43E1CE8E" w:rsidR="00510D9F" w:rsidRPr="002F7B70" w:rsidRDefault="00510D9F" w:rsidP="00510D9F">
            <w:pPr>
              <w:pStyle w:val="TAC"/>
              <w:keepNext w:val="0"/>
              <w:keepLines w:val="0"/>
              <w:jc w:val="left"/>
            </w:pPr>
            <w:r w:rsidRPr="002F7B70">
              <w:t>11.</w:t>
            </w:r>
            <w:r>
              <w:t>7</w:t>
            </w:r>
            <w:r w:rsidRPr="002F7B70">
              <w:t xml:space="preserve"> User preferences</w:t>
            </w:r>
          </w:p>
        </w:tc>
        <w:tc>
          <w:tcPr>
            <w:tcW w:w="425" w:type="dxa"/>
            <w:vAlign w:val="center"/>
          </w:tcPr>
          <w:p w14:paraId="0B9C9BF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2185C9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BA53BD0"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CF4796D"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9E2FC6C" w14:textId="77777777" w:rsidR="00510D9F" w:rsidRPr="002F7B70" w:rsidRDefault="00510D9F" w:rsidP="00510D9F">
            <w:pPr>
              <w:pStyle w:val="TAC"/>
              <w:keepNext w:val="0"/>
              <w:keepLines w:val="0"/>
            </w:pPr>
            <w:r w:rsidRPr="002F7B70">
              <w:t>U</w:t>
            </w:r>
          </w:p>
        </w:tc>
        <w:tc>
          <w:tcPr>
            <w:tcW w:w="3402" w:type="dxa"/>
            <w:vAlign w:val="center"/>
          </w:tcPr>
          <w:p w14:paraId="43FAB36B" w14:textId="77777777" w:rsidR="00510D9F" w:rsidRPr="002F7B70" w:rsidRDefault="00510D9F" w:rsidP="00510D9F">
            <w:pPr>
              <w:pStyle w:val="TAL"/>
              <w:keepNext w:val="0"/>
              <w:keepLines w:val="0"/>
            </w:pPr>
          </w:p>
        </w:tc>
        <w:tc>
          <w:tcPr>
            <w:tcW w:w="1459" w:type="dxa"/>
            <w:gridSpan w:val="2"/>
            <w:vAlign w:val="center"/>
          </w:tcPr>
          <w:p w14:paraId="03C1F734" w14:textId="712574F0" w:rsidR="00510D9F" w:rsidRPr="002F7B70" w:rsidRDefault="00510D9F" w:rsidP="00510D9F">
            <w:pPr>
              <w:pStyle w:val="TAL"/>
              <w:keepNext w:val="0"/>
              <w:keepLines w:val="0"/>
            </w:pPr>
            <w:r w:rsidRPr="002F7B70">
              <w:t>C.11.</w:t>
            </w:r>
            <w:r>
              <w:t>7</w:t>
            </w:r>
          </w:p>
        </w:tc>
      </w:tr>
      <w:tr w:rsidR="00510D9F" w:rsidRPr="002F7B70" w14:paraId="16B5A139" w14:textId="77777777" w:rsidTr="00A306B3">
        <w:trPr>
          <w:cantSplit/>
          <w:jc w:val="center"/>
        </w:trPr>
        <w:tc>
          <w:tcPr>
            <w:tcW w:w="562" w:type="dxa"/>
            <w:vAlign w:val="center"/>
          </w:tcPr>
          <w:p w14:paraId="68ECDF17" w14:textId="40964350" w:rsidR="00510D9F" w:rsidRPr="002F7B70" w:rsidRDefault="00510D9F" w:rsidP="00510D9F">
            <w:pPr>
              <w:pStyle w:val="TAC"/>
              <w:keepNext w:val="0"/>
              <w:keepLines w:val="0"/>
            </w:pPr>
            <w:ins w:id="3470" w:author="Dave - updates, from v1.3 to v2.0" w:date="2018-10-08T15:40:00Z">
              <w:r w:rsidRPr="002F7B70">
                <w:t>94</w:t>
              </w:r>
            </w:ins>
            <w:del w:id="3471" w:author="Dave - updates, from v1.3 to v2.0" w:date="2018-10-08T15:40:00Z">
              <w:r w:rsidRPr="002F7B70" w:rsidDel="00257438">
                <w:delText>93</w:delText>
              </w:r>
            </w:del>
          </w:p>
        </w:tc>
        <w:tc>
          <w:tcPr>
            <w:tcW w:w="2694" w:type="dxa"/>
            <w:vAlign w:val="center"/>
          </w:tcPr>
          <w:p w14:paraId="623760A7" w14:textId="5B0EAC30" w:rsidR="00510D9F" w:rsidRPr="002F7B70" w:rsidRDefault="00510D9F" w:rsidP="00510D9F">
            <w:pPr>
              <w:pStyle w:val="TAC"/>
              <w:keepNext w:val="0"/>
              <w:keepLines w:val="0"/>
              <w:jc w:val="left"/>
            </w:pPr>
            <w:r w:rsidRPr="002F7B70">
              <w:t>11.8.1 Content technology</w:t>
            </w:r>
          </w:p>
        </w:tc>
        <w:tc>
          <w:tcPr>
            <w:tcW w:w="425" w:type="dxa"/>
            <w:vAlign w:val="center"/>
          </w:tcPr>
          <w:p w14:paraId="0183C4B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71E05A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5CBD6D3"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7FD24F5"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557FAFB5" w14:textId="77777777" w:rsidR="00510D9F" w:rsidRPr="002F7B70" w:rsidRDefault="00510D9F" w:rsidP="00510D9F">
            <w:pPr>
              <w:pStyle w:val="TAC"/>
              <w:keepNext w:val="0"/>
              <w:keepLines w:val="0"/>
            </w:pPr>
            <w:r w:rsidRPr="002F7B70">
              <w:t>C</w:t>
            </w:r>
          </w:p>
        </w:tc>
        <w:tc>
          <w:tcPr>
            <w:tcW w:w="3402" w:type="dxa"/>
            <w:vAlign w:val="center"/>
          </w:tcPr>
          <w:p w14:paraId="1E849164"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ECA6C9D" w14:textId="5CF091C4" w:rsidR="00510D9F" w:rsidRPr="002F7B70" w:rsidRDefault="00510D9F" w:rsidP="00510D9F">
            <w:pPr>
              <w:pStyle w:val="TAL"/>
              <w:keepNext w:val="0"/>
              <w:keepLines w:val="0"/>
            </w:pPr>
            <w:r w:rsidRPr="002F7B70">
              <w:t>C.11.8.1</w:t>
            </w:r>
          </w:p>
        </w:tc>
      </w:tr>
      <w:tr w:rsidR="00510D9F" w:rsidRPr="002F7B70" w14:paraId="37AB6D12" w14:textId="77777777" w:rsidTr="00A306B3">
        <w:trPr>
          <w:cantSplit/>
          <w:jc w:val="center"/>
        </w:trPr>
        <w:tc>
          <w:tcPr>
            <w:tcW w:w="562" w:type="dxa"/>
            <w:vAlign w:val="center"/>
          </w:tcPr>
          <w:p w14:paraId="50F6C78C" w14:textId="458D470A" w:rsidR="00510D9F" w:rsidRPr="002F7B70" w:rsidRDefault="00510D9F" w:rsidP="00510D9F">
            <w:pPr>
              <w:pStyle w:val="TAC"/>
              <w:keepNext w:val="0"/>
              <w:keepLines w:val="0"/>
            </w:pPr>
            <w:ins w:id="3472" w:author="Dave - updates, from v1.3 to v2.0" w:date="2018-10-08T15:40:00Z">
              <w:r w:rsidRPr="002F7B70">
                <w:t>95</w:t>
              </w:r>
            </w:ins>
            <w:del w:id="3473" w:author="Dave - updates, from v1.3 to v2.0" w:date="2018-10-08T15:40:00Z">
              <w:r w:rsidRPr="002F7B70" w:rsidDel="00257438">
                <w:delText>94</w:delText>
              </w:r>
            </w:del>
          </w:p>
        </w:tc>
        <w:tc>
          <w:tcPr>
            <w:tcW w:w="2694" w:type="dxa"/>
            <w:vAlign w:val="center"/>
          </w:tcPr>
          <w:p w14:paraId="26521669" w14:textId="02091751" w:rsidR="00510D9F" w:rsidRPr="002F7B70" w:rsidRDefault="00510D9F" w:rsidP="00510D9F">
            <w:pPr>
              <w:pStyle w:val="TAC"/>
              <w:keepNext w:val="0"/>
              <w:keepLines w:val="0"/>
              <w:jc w:val="left"/>
            </w:pPr>
            <w:r w:rsidRPr="002F7B70">
              <w:t>11.8.2 Accessible content creation</w:t>
            </w:r>
          </w:p>
        </w:tc>
        <w:tc>
          <w:tcPr>
            <w:tcW w:w="425" w:type="dxa"/>
            <w:vAlign w:val="center"/>
          </w:tcPr>
          <w:p w14:paraId="363277B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9284CF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A1DD8F4"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5618E314"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13CC5953" w14:textId="77777777" w:rsidR="00510D9F" w:rsidRPr="002F7B70" w:rsidRDefault="00510D9F" w:rsidP="00510D9F">
            <w:pPr>
              <w:pStyle w:val="TAC"/>
              <w:keepNext w:val="0"/>
              <w:keepLines w:val="0"/>
            </w:pPr>
            <w:r w:rsidRPr="002F7B70">
              <w:t>C</w:t>
            </w:r>
          </w:p>
        </w:tc>
        <w:tc>
          <w:tcPr>
            <w:tcW w:w="3402" w:type="dxa"/>
            <w:vAlign w:val="center"/>
          </w:tcPr>
          <w:p w14:paraId="218B7D93"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7F5D419F" w14:textId="31D03460" w:rsidR="00510D9F" w:rsidRPr="002F7B70" w:rsidRDefault="00510D9F" w:rsidP="00510D9F">
            <w:pPr>
              <w:pStyle w:val="TAL"/>
              <w:keepNext w:val="0"/>
              <w:keepLines w:val="0"/>
            </w:pPr>
            <w:r w:rsidRPr="002F7B70">
              <w:t>C.11.8.2</w:t>
            </w:r>
          </w:p>
        </w:tc>
      </w:tr>
      <w:tr w:rsidR="00510D9F" w:rsidRPr="002F7B70" w14:paraId="45E5A4AC" w14:textId="77777777" w:rsidTr="00A306B3">
        <w:trPr>
          <w:cantSplit/>
          <w:jc w:val="center"/>
        </w:trPr>
        <w:tc>
          <w:tcPr>
            <w:tcW w:w="562" w:type="dxa"/>
            <w:vAlign w:val="center"/>
          </w:tcPr>
          <w:p w14:paraId="46840C34" w14:textId="71285B8B" w:rsidR="00510D9F" w:rsidRPr="002F7B70" w:rsidRDefault="00510D9F" w:rsidP="00510D9F">
            <w:pPr>
              <w:pStyle w:val="TAC"/>
              <w:keepNext w:val="0"/>
              <w:keepLines w:val="0"/>
            </w:pPr>
            <w:ins w:id="3474" w:author="Dave - updates, from v1.3 to v2.0" w:date="2018-10-08T15:40:00Z">
              <w:r w:rsidRPr="002F7B70">
                <w:t>96</w:t>
              </w:r>
            </w:ins>
            <w:del w:id="3475" w:author="Dave - updates, from v1.3 to v2.0" w:date="2018-10-08T15:40:00Z">
              <w:r w:rsidRPr="002F7B70" w:rsidDel="00257438">
                <w:delText>95</w:delText>
              </w:r>
            </w:del>
          </w:p>
        </w:tc>
        <w:tc>
          <w:tcPr>
            <w:tcW w:w="2694" w:type="dxa"/>
            <w:vAlign w:val="center"/>
          </w:tcPr>
          <w:p w14:paraId="52D4F75D" w14:textId="5BE87C19" w:rsidR="00510D9F" w:rsidRPr="002F7B70" w:rsidRDefault="00510D9F" w:rsidP="00510D9F">
            <w:pPr>
              <w:pStyle w:val="TAC"/>
              <w:keepNext w:val="0"/>
              <w:keepLines w:val="0"/>
              <w:jc w:val="left"/>
            </w:pPr>
            <w:r w:rsidRPr="002F7B70">
              <w:t>11.8.3 Preservation of accessibility information in transformations</w:t>
            </w:r>
          </w:p>
        </w:tc>
        <w:tc>
          <w:tcPr>
            <w:tcW w:w="425" w:type="dxa"/>
            <w:vAlign w:val="center"/>
          </w:tcPr>
          <w:p w14:paraId="4F2287C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ABF7A5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EC62DE9"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3DBFB51"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19452AB2" w14:textId="77777777" w:rsidR="00510D9F" w:rsidRPr="002F7B70" w:rsidRDefault="00510D9F" w:rsidP="00510D9F">
            <w:pPr>
              <w:pStyle w:val="TAC"/>
              <w:keepNext w:val="0"/>
              <w:keepLines w:val="0"/>
            </w:pPr>
            <w:r w:rsidRPr="002F7B70">
              <w:t>C</w:t>
            </w:r>
          </w:p>
        </w:tc>
        <w:tc>
          <w:tcPr>
            <w:tcW w:w="3402" w:type="dxa"/>
            <w:vAlign w:val="center"/>
          </w:tcPr>
          <w:p w14:paraId="0D83A118"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DC7D290" w14:textId="00EDBCE7" w:rsidR="00510D9F" w:rsidRPr="002F7B70" w:rsidRDefault="00510D9F" w:rsidP="00510D9F">
            <w:pPr>
              <w:pStyle w:val="TAL"/>
              <w:keepNext w:val="0"/>
              <w:keepLines w:val="0"/>
            </w:pPr>
            <w:r w:rsidRPr="002F7B70">
              <w:t>C.11.8.3</w:t>
            </w:r>
          </w:p>
        </w:tc>
      </w:tr>
      <w:tr w:rsidR="00510D9F" w:rsidRPr="002F7B70" w14:paraId="4610B524" w14:textId="77777777" w:rsidTr="00A306B3">
        <w:trPr>
          <w:cantSplit/>
          <w:jc w:val="center"/>
        </w:trPr>
        <w:tc>
          <w:tcPr>
            <w:tcW w:w="562" w:type="dxa"/>
            <w:vAlign w:val="center"/>
          </w:tcPr>
          <w:p w14:paraId="15EB2378" w14:textId="02163AD1" w:rsidR="00510D9F" w:rsidRPr="002F7B70" w:rsidRDefault="00510D9F" w:rsidP="00510D9F">
            <w:pPr>
              <w:pStyle w:val="TAC"/>
              <w:keepNext w:val="0"/>
              <w:keepLines w:val="0"/>
            </w:pPr>
            <w:ins w:id="3476" w:author="Dave - updates, from v1.3 to v2.0" w:date="2018-10-08T15:40:00Z">
              <w:r w:rsidRPr="002F7B70">
                <w:t>97</w:t>
              </w:r>
            </w:ins>
            <w:del w:id="3477" w:author="Dave - updates, from v1.3 to v2.0" w:date="2018-10-08T15:40:00Z">
              <w:r w:rsidRPr="002F7B70" w:rsidDel="00257438">
                <w:delText>96</w:delText>
              </w:r>
            </w:del>
          </w:p>
        </w:tc>
        <w:tc>
          <w:tcPr>
            <w:tcW w:w="2694" w:type="dxa"/>
            <w:vAlign w:val="center"/>
          </w:tcPr>
          <w:p w14:paraId="78BC62EB" w14:textId="21922090" w:rsidR="00510D9F" w:rsidRPr="002F7B70" w:rsidRDefault="00510D9F" w:rsidP="00510D9F">
            <w:pPr>
              <w:pStyle w:val="TAC"/>
              <w:keepNext w:val="0"/>
              <w:keepLines w:val="0"/>
              <w:jc w:val="left"/>
            </w:pPr>
            <w:r w:rsidRPr="002F7B70">
              <w:t>11.8.4 Repair assistance</w:t>
            </w:r>
          </w:p>
        </w:tc>
        <w:tc>
          <w:tcPr>
            <w:tcW w:w="425" w:type="dxa"/>
            <w:vAlign w:val="center"/>
          </w:tcPr>
          <w:p w14:paraId="6E2BD7A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2FC9B9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FEA2183"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4146BC4"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7E771B7C" w14:textId="77777777" w:rsidR="00510D9F" w:rsidRPr="002F7B70" w:rsidRDefault="00510D9F" w:rsidP="00510D9F">
            <w:pPr>
              <w:pStyle w:val="TAC"/>
              <w:keepNext w:val="0"/>
              <w:keepLines w:val="0"/>
            </w:pPr>
            <w:r w:rsidRPr="002F7B70">
              <w:t>C</w:t>
            </w:r>
          </w:p>
        </w:tc>
        <w:tc>
          <w:tcPr>
            <w:tcW w:w="3402" w:type="dxa"/>
            <w:vAlign w:val="center"/>
          </w:tcPr>
          <w:p w14:paraId="3A6669B8"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5F2937C" w14:textId="7DF7E9A9" w:rsidR="00510D9F" w:rsidRPr="002F7B70" w:rsidRDefault="00510D9F" w:rsidP="00510D9F">
            <w:pPr>
              <w:pStyle w:val="TAL"/>
              <w:keepNext w:val="0"/>
              <w:keepLines w:val="0"/>
            </w:pPr>
            <w:r w:rsidRPr="002F7B70">
              <w:t>C.11.8.4</w:t>
            </w:r>
          </w:p>
        </w:tc>
      </w:tr>
      <w:tr w:rsidR="00510D9F" w:rsidRPr="002F7B70" w14:paraId="6DB84E12" w14:textId="77777777" w:rsidTr="00A306B3">
        <w:trPr>
          <w:cantSplit/>
          <w:jc w:val="center"/>
        </w:trPr>
        <w:tc>
          <w:tcPr>
            <w:tcW w:w="562" w:type="dxa"/>
            <w:vAlign w:val="center"/>
          </w:tcPr>
          <w:p w14:paraId="0A020FA8" w14:textId="54D5BF53" w:rsidR="00510D9F" w:rsidRPr="002F7B70" w:rsidRDefault="00510D9F" w:rsidP="00510D9F">
            <w:pPr>
              <w:pStyle w:val="TAC"/>
              <w:keepNext w:val="0"/>
              <w:keepLines w:val="0"/>
            </w:pPr>
            <w:ins w:id="3478" w:author="Dave - updates, from v1.3 to v2.0" w:date="2018-10-08T15:40:00Z">
              <w:r w:rsidRPr="002F7B70">
                <w:t>98</w:t>
              </w:r>
            </w:ins>
            <w:del w:id="3479" w:author="Dave - updates, from v1.3 to v2.0" w:date="2018-10-08T15:40:00Z">
              <w:r w:rsidRPr="002F7B70" w:rsidDel="00257438">
                <w:delText>97</w:delText>
              </w:r>
            </w:del>
          </w:p>
        </w:tc>
        <w:tc>
          <w:tcPr>
            <w:tcW w:w="2694" w:type="dxa"/>
            <w:vAlign w:val="center"/>
          </w:tcPr>
          <w:p w14:paraId="0C1F50E3" w14:textId="6DA27C30" w:rsidR="00510D9F" w:rsidRPr="002F7B70" w:rsidRDefault="00510D9F" w:rsidP="00510D9F">
            <w:pPr>
              <w:pStyle w:val="TAC"/>
              <w:keepNext w:val="0"/>
              <w:keepLines w:val="0"/>
              <w:jc w:val="left"/>
            </w:pPr>
            <w:r w:rsidRPr="002F7B70">
              <w:t>11.8.5 Templates</w:t>
            </w:r>
          </w:p>
        </w:tc>
        <w:tc>
          <w:tcPr>
            <w:tcW w:w="425" w:type="dxa"/>
            <w:vAlign w:val="center"/>
          </w:tcPr>
          <w:p w14:paraId="286ED86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F719DC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4BE760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9C357EB"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761096A1" w14:textId="77777777" w:rsidR="00510D9F" w:rsidRPr="002F7B70" w:rsidRDefault="00510D9F" w:rsidP="00510D9F">
            <w:pPr>
              <w:pStyle w:val="TAC"/>
              <w:keepNext w:val="0"/>
              <w:keepLines w:val="0"/>
            </w:pPr>
            <w:r w:rsidRPr="002F7B70">
              <w:t>C</w:t>
            </w:r>
          </w:p>
        </w:tc>
        <w:tc>
          <w:tcPr>
            <w:tcW w:w="3402" w:type="dxa"/>
            <w:vAlign w:val="center"/>
          </w:tcPr>
          <w:p w14:paraId="756F8A88"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32280E9" w14:textId="0D8323CB" w:rsidR="00510D9F" w:rsidRPr="002F7B70" w:rsidRDefault="00510D9F" w:rsidP="00510D9F">
            <w:pPr>
              <w:pStyle w:val="TAL"/>
              <w:keepNext w:val="0"/>
              <w:keepLines w:val="0"/>
            </w:pPr>
            <w:r w:rsidRPr="002F7B70">
              <w:t>C.11.8.5</w:t>
            </w:r>
          </w:p>
        </w:tc>
      </w:tr>
      <w:tr w:rsidR="00510D9F" w:rsidRPr="002F7B70" w14:paraId="5E3F6214" w14:textId="77777777" w:rsidTr="00A306B3">
        <w:trPr>
          <w:cantSplit/>
          <w:jc w:val="center"/>
        </w:trPr>
        <w:tc>
          <w:tcPr>
            <w:tcW w:w="562" w:type="dxa"/>
            <w:vAlign w:val="center"/>
          </w:tcPr>
          <w:p w14:paraId="52980A2A" w14:textId="20A0CBD8" w:rsidR="00510D9F" w:rsidRPr="002F7B70" w:rsidRDefault="00510D9F" w:rsidP="00510D9F">
            <w:pPr>
              <w:pStyle w:val="TAC"/>
              <w:keepNext w:val="0"/>
              <w:keepLines w:val="0"/>
            </w:pPr>
            <w:ins w:id="3480" w:author="Dave - updates, from v1.3 to v2.0" w:date="2018-10-08T15:40:00Z">
              <w:r w:rsidRPr="002F7B70">
                <w:t>99</w:t>
              </w:r>
            </w:ins>
            <w:del w:id="3481" w:author="Dave - updates, from v1.3 to v2.0" w:date="2018-10-08T15:40:00Z">
              <w:r w:rsidRPr="002F7B70" w:rsidDel="00257438">
                <w:delText>98</w:delText>
              </w:r>
            </w:del>
          </w:p>
        </w:tc>
        <w:tc>
          <w:tcPr>
            <w:tcW w:w="2694" w:type="dxa"/>
            <w:vAlign w:val="center"/>
          </w:tcPr>
          <w:p w14:paraId="2DCAD064" w14:textId="26A611CB" w:rsidR="00510D9F" w:rsidRPr="002F7B70" w:rsidRDefault="00510D9F" w:rsidP="00510D9F">
            <w:pPr>
              <w:pStyle w:val="TAC"/>
              <w:keepNext w:val="0"/>
              <w:keepLines w:val="0"/>
              <w:jc w:val="left"/>
            </w:pPr>
            <w:r w:rsidRPr="002F7B70">
              <w:t>12.1.1 Accessibility and compatibility features</w:t>
            </w:r>
          </w:p>
        </w:tc>
        <w:tc>
          <w:tcPr>
            <w:tcW w:w="425" w:type="dxa"/>
            <w:vAlign w:val="center"/>
          </w:tcPr>
          <w:p w14:paraId="58A94BB7"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1CA9EF1"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540803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6843ADE"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9D30B8C" w14:textId="77777777" w:rsidR="00510D9F" w:rsidRPr="002F7B70" w:rsidRDefault="00510D9F" w:rsidP="00510D9F">
            <w:pPr>
              <w:pStyle w:val="TAC"/>
              <w:keepNext w:val="0"/>
              <w:keepLines w:val="0"/>
            </w:pPr>
            <w:r w:rsidRPr="002F7B70">
              <w:t>U</w:t>
            </w:r>
          </w:p>
        </w:tc>
        <w:tc>
          <w:tcPr>
            <w:tcW w:w="3402" w:type="dxa"/>
            <w:vAlign w:val="center"/>
          </w:tcPr>
          <w:p w14:paraId="606EDCD7" w14:textId="77777777" w:rsidR="00510D9F" w:rsidRPr="002F7B70" w:rsidRDefault="00510D9F" w:rsidP="00510D9F">
            <w:pPr>
              <w:pStyle w:val="TAL"/>
              <w:keepNext w:val="0"/>
              <w:keepLines w:val="0"/>
            </w:pPr>
          </w:p>
        </w:tc>
        <w:tc>
          <w:tcPr>
            <w:tcW w:w="1459" w:type="dxa"/>
            <w:gridSpan w:val="2"/>
            <w:vAlign w:val="center"/>
          </w:tcPr>
          <w:p w14:paraId="181AFBED" w14:textId="024032C0" w:rsidR="00510D9F" w:rsidRPr="002F7B70" w:rsidRDefault="00510D9F" w:rsidP="00510D9F">
            <w:pPr>
              <w:pStyle w:val="TAL"/>
              <w:keepNext w:val="0"/>
              <w:keepLines w:val="0"/>
            </w:pPr>
            <w:r w:rsidRPr="002F7B70">
              <w:t>C.12.1.1</w:t>
            </w:r>
          </w:p>
        </w:tc>
      </w:tr>
      <w:tr w:rsidR="00510D9F" w:rsidRPr="002F7B70" w14:paraId="7F4109E8" w14:textId="77777777" w:rsidTr="00A306B3">
        <w:trPr>
          <w:cantSplit/>
          <w:jc w:val="center"/>
        </w:trPr>
        <w:tc>
          <w:tcPr>
            <w:tcW w:w="562" w:type="dxa"/>
            <w:vAlign w:val="center"/>
          </w:tcPr>
          <w:p w14:paraId="40A26ED6" w14:textId="73E9E8F2" w:rsidR="00510D9F" w:rsidRPr="002F7B70" w:rsidRDefault="00510D9F" w:rsidP="00510D9F">
            <w:pPr>
              <w:pStyle w:val="TAC"/>
              <w:keepNext w:val="0"/>
              <w:keepLines w:val="0"/>
            </w:pPr>
            <w:ins w:id="3482" w:author="Dave - updates, from v1.3 to v2.0" w:date="2018-10-08T15:40:00Z">
              <w:r w:rsidRPr="002F7B70">
                <w:t>100</w:t>
              </w:r>
            </w:ins>
            <w:del w:id="3483" w:author="Dave - updates, from v1.3 to v2.0" w:date="2018-10-08T15:40:00Z">
              <w:r w:rsidRPr="002F7B70" w:rsidDel="00257438">
                <w:delText>99</w:delText>
              </w:r>
            </w:del>
          </w:p>
        </w:tc>
        <w:tc>
          <w:tcPr>
            <w:tcW w:w="2694" w:type="dxa"/>
            <w:vAlign w:val="center"/>
          </w:tcPr>
          <w:p w14:paraId="3282CBDA" w14:textId="0488DE85" w:rsidR="00510D9F" w:rsidRPr="002F7B70" w:rsidRDefault="00510D9F" w:rsidP="00510D9F">
            <w:pPr>
              <w:pStyle w:val="TAC"/>
              <w:keepNext w:val="0"/>
              <w:keepLines w:val="0"/>
              <w:jc w:val="left"/>
            </w:pPr>
            <w:r w:rsidRPr="002F7B70">
              <w:t>12.1.2 Accessible documentation</w:t>
            </w:r>
          </w:p>
        </w:tc>
        <w:tc>
          <w:tcPr>
            <w:tcW w:w="425" w:type="dxa"/>
            <w:vAlign w:val="center"/>
          </w:tcPr>
          <w:p w14:paraId="5ED3484E"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A89B791"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405430B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78DD7355"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29E6D14" w14:textId="77777777" w:rsidR="00510D9F" w:rsidRPr="002F7B70" w:rsidRDefault="00510D9F" w:rsidP="00510D9F">
            <w:pPr>
              <w:pStyle w:val="TAC"/>
              <w:keepNext w:val="0"/>
              <w:keepLines w:val="0"/>
            </w:pPr>
            <w:r w:rsidRPr="002F7B70">
              <w:t>U</w:t>
            </w:r>
          </w:p>
        </w:tc>
        <w:tc>
          <w:tcPr>
            <w:tcW w:w="3402" w:type="dxa"/>
            <w:vAlign w:val="center"/>
          </w:tcPr>
          <w:p w14:paraId="72CB7300" w14:textId="77777777" w:rsidR="00510D9F" w:rsidRPr="002F7B70" w:rsidRDefault="00510D9F" w:rsidP="00510D9F">
            <w:pPr>
              <w:pStyle w:val="TAL"/>
              <w:keepNext w:val="0"/>
              <w:keepLines w:val="0"/>
            </w:pPr>
          </w:p>
        </w:tc>
        <w:tc>
          <w:tcPr>
            <w:tcW w:w="1459" w:type="dxa"/>
            <w:gridSpan w:val="2"/>
            <w:vAlign w:val="center"/>
          </w:tcPr>
          <w:p w14:paraId="0207C5EF" w14:textId="73E7AEE9" w:rsidR="00510D9F" w:rsidRPr="002F7B70" w:rsidRDefault="00510D9F" w:rsidP="00510D9F">
            <w:pPr>
              <w:pStyle w:val="TAL"/>
              <w:keepNext w:val="0"/>
              <w:keepLines w:val="0"/>
            </w:pPr>
            <w:r w:rsidRPr="002F7B70">
              <w:t>C.12.1.2</w:t>
            </w:r>
          </w:p>
        </w:tc>
      </w:tr>
      <w:tr w:rsidR="00510D9F" w:rsidRPr="002F7B70" w14:paraId="61402374" w14:textId="77777777" w:rsidTr="00A306B3">
        <w:trPr>
          <w:cantSplit/>
          <w:jc w:val="center"/>
        </w:trPr>
        <w:tc>
          <w:tcPr>
            <w:tcW w:w="562" w:type="dxa"/>
            <w:vAlign w:val="center"/>
          </w:tcPr>
          <w:p w14:paraId="7D26104D" w14:textId="15BC3B22" w:rsidR="00510D9F" w:rsidRPr="002F7B70" w:rsidRDefault="00510D9F" w:rsidP="00510D9F">
            <w:pPr>
              <w:pStyle w:val="TAC"/>
              <w:keepNext w:val="0"/>
              <w:keepLines w:val="0"/>
            </w:pPr>
            <w:ins w:id="3484" w:author="Dave - updates, from v1.3 to v2.0" w:date="2018-10-08T15:40:00Z">
              <w:r w:rsidRPr="002F7B70">
                <w:t>101</w:t>
              </w:r>
            </w:ins>
            <w:del w:id="3485" w:author="Dave - updates, from v1.3 to v2.0" w:date="2018-10-08T15:40:00Z">
              <w:r w:rsidRPr="002F7B70" w:rsidDel="00257438">
                <w:delText>100</w:delText>
              </w:r>
            </w:del>
          </w:p>
        </w:tc>
        <w:tc>
          <w:tcPr>
            <w:tcW w:w="2694" w:type="dxa"/>
            <w:vAlign w:val="center"/>
          </w:tcPr>
          <w:p w14:paraId="384C5707" w14:textId="086DE945" w:rsidR="00510D9F" w:rsidRPr="002F7B70" w:rsidRDefault="00510D9F" w:rsidP="00510D9F">
            <w:pPr>
              <w:pStyle w:val="TAC"/>
              <w:keepNext w:val="0"/>
              <w:keepLines w:val="0"/>
              <w:jc w:val="left"/>
            </w:pPr>
            <w:r w:rsidRPr="002F7B70">
              <w:t>12.2.2 Information on accessibility and compatibility features</w:t>
            </w:r>
          </w:p>
        </w:tc>
        <w:tc>
          <w:tcPr>
            <w:tcW w:w="425" w:type="dxa"/>
            <w:vAlign w:val="center"/>
          </w:tcPr>
          <w:p w14:paraId="63B3878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96313AA"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8F667DA"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FFB0337"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BB739D5" w14:textId="77777777" w:rsidR="00510D9F" w:rsidRPr="002F7B70" w:rsidRDefault="00510D9F" w:rsidP="00510D9F">
            <w:pPr>
              <w:pStyle w:val="TAC"/>
              <w:keepNext w:val="0"/>
              <w:keepLines w:val="0"/>
            </w:pPr>
            <w:r w:rsidRPr="002F7B70">
              <w:t>U</w:t>
            </w:r>
          </w:p>
        </w:tc>
        <w:tc>
          <w:tcPr>
            <w:tcW w:w="3402" w:type="dxa"/>
            <w:vAlign w:val="center"/>
          </w:tcPr>
          <w:p w14:paraId="6F328CF3" w14:textId="77777777" w:rsidR="00510D9F" w:rsidRPr="002F7B70" w:rsidRDefault="00510D9F" w:rsidP="00510D9F">
            <w:pPr>
              <w:pStyle w:val="TAL"/>
              <w:keepNext w:val="0"/>
              <w:keepLines w:val="0"/>
            </w:pPr>
          </w:p>
        </w:tc>
        <w:tc>
          <w:tcPr>
            <w:tcW w:w="1459" w:type="dxa"/>
            <w:gridSpan w:val="2"/>
            <w:vAlign w:val="center"/>
          </w:tcPr>
          <w:p w14:paraId="015627C3" w14:textId="1A2E2593" w:rsidR="00510D9F" w:rsidRPr="002F7B70" w:rsidRDefault="00510D9F" w:rsidP="00510D9F">
            <w:pPr>
              <w:pStyle w:val="TAL"/>
              <w:keepNext w:val="0"/>
              <w:keepLines w:val="0"/>
            </w:pPr>
            <w:r w:rsidRPr="002F7B70">
              <w:t>C.12.2.2</w:t>
            </w:r>
          </w:p>
        </w:tc>
      </w:tr>
      <w:tr w:rsidR="00510D9F" w:rsidRPr="002F7B70" w14:paraId="332A7F20" w14:textId="77777777" w:rsidTr="00A306B3">
        <w:trPr>
          <w:cantSplit/>
          <w:jc w:val="center"/>
        </w:trPr>
        <w:tc>
          <w:tcPr>
            <w:tcW w:w="562" w:type="dxa"/>
            <w:vAlign w:val="center"/>
          </w:tcPr>
          <w:p w14:paraId="749CFB25" w14:textId="23499B3D" w:rsidR="00510D9F" w:rsidRPr="002F7B70" w:rsidRDefault="00510D9F" w:rsidP="00510D9F">
            <w:pPr>
              <w:pStyle w:val="TAC"/>
              <w:keepNext w:val="0"/>
              <w:keepLines w:val="0"/>
            </w:pPr>
            <w:ins w:id="3486" w:author="Dave - updates, from v1.3 to v2.0" w:date="2018-10-08T15:40:00Z">
              <w:r w:rsidRPr="002F7B70">
                <w:t>102</w:t>
              </w:r>
            </w:ins>
            <w:del w:id="3487" w:author="Dave - updates, from v1.3 to v2.0" w:date="2018-10-08T15:40:00Z">
              <w:r w:rsidRPr="002F7B70" w:rsidDel="00257438">
                <w:delText>101</w:delText>
              </w:r>
            </w:del>
          </w:p>
        </w:tc>
        <w:tc>
          <w:tcPr>
            <w:tcW w:w="2694" w:type="dxa"/>
            <w:vAlign w:val="center"/>
          </w:tcPr>
          <w:p w14:paraId="455BB639" w14:textId="79DFA70F" w:rsidR="00510D9F" w:rsidRPr="002F7B70" w:rsidRDefault="00510D9F" w:rsidP="00510D9F">
            <w:pPr>
              <w:pStyle w:val="TAC"/>
              <w:keepNext w:val="0"/>
              <w:keepLines w:val="0"/>
              <w:jc w:val="left"/>
            </w:pPr>
            <w:r w:rsidRPr="002F7B70">
              <w:t>12.2.3 Effective communication</w:t>
            </w:r>
          </w:p>
        </w:tc>
        <w:tc>
          <w:tcPr>
            <w:tcW w:w="425" w:type="dxa"/>
            <w:vAlign w:val="center"/>
          </w:tcPr>
          <w:p w14:paraId="6A6A853E"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38681E1" w14:textId="77777777" w:rsidR="00510D9F" w:rsidRPr="002F7B70" w:rsidRDefault="00510D9F" w:rsidP="00510D9F">
            <w:pPr>
              <w:pStyle w:val="TAL"/>
              <w:keepNext w:val="0"/>
              <w:keepLines w:val="0"/>
              <w:jc w:val="center"/>
            </w:pPr>
          </w:p>
        </w:tc>
        <w:tc>
          <w:tcPr>
            <w:tcW w:w="425" w:type="dxa"/>
            <w:vAlign w:val="center"/>
          </w:tcPr>
          <w:p w14:paraId="2A314CD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05E6FA2" w14:textId="77777777" w:rsidR="00510D9F" w:rsidRPr="002F7B70" w:rsidRDefault="00510D9F" w:rsidP="00510D9F">
            <w:pPr>
              <w:pStyle w:val="TAL"/>
              <w:keepNext w:val="0"/>
              <w:keepLines w:val="0"/>
              <w:jc w:val="center"/>
              <w:rPr>
                <w:b/>
              </w:rPr>
            </w:pPr>
          </w:p>
        </w:tc>
        <w:tc>
          <w:tcPr>
            <w:tcW w:w="567" w:type="dxa"/>
            <w:vAlign w:val="center"/>
          </w:tcPr>
          <w:p w14:paraId="01ED8048" w14:textId="77777777" w:rsidR="00510D9F" w:rsidRPr="002F7B70" w:rsidRDefault="00510D9F" w:rsidP="00510D9F">
            <w:pPr>
              <w:pStyle w:val="TAC"/>
              <w:keepNext w:val="0"/>
              <w:keepLines w:val="0"/>
            </w:pPr>
            <w:r w:rsidRPr="002F7B70">
              <w:t>U</w:t>
            </w:r>
          </w:p>
        </w:tc>
        <w:tc>
          <w:tcPr>
            <w:tcW w:w="3402" w:type="dxa"/>
            <w:vAlign w:val="center"/>
          </w:tcPr>
          <w:p w14:paraId="0F5F0940" w14:textId="77777777" w:rsidR="00510D9F" w:rsidRPr="002F7B70" w:rsidRDefault="00510D9F" w:rsidP="00510D9F">
            <w:pPr>
              <w:pStyle w:val="TAL"/>
              <w:keepNext w:val="0"/>
              <w:keepLines w:val="0"/>
            </w:pPr>
          </w:p>
        </w:tc>
        <w:tc>
          <w:tcPr>
            <w:tcW w:w="1459" w:type="dxa"/>
            <w:gridSpan w:val="2"/>
            <w:vAlign w:val="center"/>
          </w:tcPr>
          <w:p w14:paraId="4BF28D7B" w14:textId="7764256E" w:rsidR="00510D9F" w:rsidRPr="002F7B70" w:rsidRDefault="00510D9F" w:rsidP="00510D9F">
            <w:pPr>
              <w:pStyle w:val="TAL"/>
              <w:keepNext w:val="0"/>
              <w:keepLines w:val="0"/>
            </w:pPr>
            <w:r w:rsidRPr="002F7B70">
              <w:t>C.12.2.3</w:t>
            </w:r>
          </w:p>
        </w:tc>
      </w:tr>
      <w:tr w:rsidR="00510D9F" w:rsidRPr="002F7B70" w14:paraId="5005EA75" w14:textId="77777777" w:rsidTr="00A306B3">
        <w:trPr>
          <w:cantSplit/>
          <w:jc w:val="center"/>
        </w:trPr>
        <w:tc>
          <w:tcPr>
            <w:tcW w:w="562" w:type="dxa"/>
            <w:vAlign w:val="center"/>
          </w:tcPr>
          <w:p w14:paraId="005BC77F" w14:textId="0DCB4BDF" w:rsidR="00510D9F" w:rsidRPr="002F7B70" w:rsidRDefault="00510D9F" w:rsidP="00510D9F">
            <w:pPr>
              <w:pStyle w:val="TAC"/>
              <w:keepNext w:val="0"/>
              <w:keepLines w:val="0"/>
            </w:pPr>
            <w:del w:id="3488" w:author="Dave - updates, from v1.3 to v2.0" w:date="2018-10-08T15:40:00Z">
              <w:r w:rsidRPr="002F7B70" w:rsidDel="00510D9F">
                <w:delText>102</w:delText>
              </w:r>
            </w:del>
            <w:ins w:id="3489" w:author="Dave - updates, from v1.3 to v2.0" w:date="2018-10-08T15:40:00Z">
              <w:r>
                <w:t>103</w:t>
              </w:r>
            </w:ins>
          </w:p>
        </w:tc>
        <w:tc>
          <w:tcPr>
            <w:tcW w:w="2694" w:type="dxa"/>
            <w:vAlign w:val="center"/>
          </w:tcPr>
          <w:p w14:paraId="5C00F095" w14:textId="04470197" w:rsidR="00510D9F" w:rsidRPr="002F7B70" w:rsidRDefault="00510D9F" w:rsidP="00510D9F">
            <w:pPr>
              <w:pStyle w:val="TAC"/>
              <w:keepNext w:val="0"/>
              <w:keepLines w:val="0"/>
              <w:jc w:val="left"/>
            </w:pPr>
            <w:r w:rsidRPr="002F7B70">
              <w:t>12.2.4 Accessible documentation</w:t>
            </w:r>
          </w:p>
        </w:tc>
        <w:tc>
          <w:tcPr>
            <w:tcW w:w="425" w:type="dxa"/>
            <w:vAlign w:val="center"/>
          </w:tcPr>
          <w:p w14:paraId="2B1A6CB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FCA19AD"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747D038"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90BF466"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7AABB0DD" w14:textId="77777777" w:rsidR="00510D9F" w:rsidRPr="002F7B70" w:rsidRDefault="00510D9F" w:rsidP="00510D9F">
            <w:pPr>
              <w:pStyle w:val="TAC"/>
              <w:keepNext w:val="0"/>
              <w:keepLines w:val="0"/>
            </w:pPr>
            <w:r w:rsidRPr="002F7B70">
              <w:t>U</w:t>
            </w:r>
          </w:p>
        </w:tc>
        <w:tc>
          <w:tcPr>
            <w:tcW w:w="3402" w:type="dxa"/>
            <w:vAlign w:val="center"/>
          </w:tcPr>
          <w:p w14:paraId="27ACF6E3" w14:textId="77777777" w:rsidR="00510D9F" w:rsidRPr="002F7B70" w:rsidRDefault="00510D9F" w:rsidP="00510D9F">
            <w:pPr>
              <w:pStyle w:val="TAL"/>
              <w:keepNext w:val="0"/>
              <w:keepLines w:val="0"/>
            </w:pPr>
          </w:p>
        </w:tc>
        <w:tc>
          <w:tcPr>
            <w:tcW w:w="1459" w:type="dxa"/>
            <w:gridSpan w:val="2"/>
            <w:vAlign w:val="center"/>
          </w:tcPr>
          <w:p w14:paraId="31882BD2" w14:textId="57FCF388" w:rsidR="00510D9F" w:rsidRPr="002F7B70" w:rsidRDefault="00510D9F" w:rsidP="00510D9F">
            <w:pPr>
              <w:pStyle w:val="TAL"/>
              <w:keepNext w:val="0"/>
              <w:keepLines w:val="0"/>
            </w:pPr>
            <w:r w:rsidRPr="002F7B70">
              <w:t>C.12.2.4</w:t>
            </w:r>
          </w:p>
        </w:tc>
      </w:tr>
    </w:tbl>
    <w:p w14:paraId="14A21865"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5EF1937A" w14:textId="2F52C025" w:rsidR="0098090C" w:rsidRPr="002F7B70" w:rsidRDefault="0098090C" w:rsidP="00E906E0">
      <w:pPr>
        <w:pStyle w:val="Heading1"/>
        <w:pageBreakBefore/>
        <w:ind w:left="0" w:firstLine="0"/>
      </w:pPr>
      <w:bookmarkStart w:id="3490" w:name="_Toc534874099"/>
      <w:r w:rsidRPr="002F7B70">
        <w:lastRenderedPageBreak/>
        <w:t>Annex B (informative)</w:t>
      </w:r>
      <w:proofErr w:type="gramStart"/>
      <w:r w:rsidRPr="002F7B70">
        <w:t>:</w:t>
      </w:r>
      <w:proofErr w:type="gramEnd"/>
      <w:r w:rsidRPr="002F7B70">
        <w:br/>
        <w:t>Relationship between requirements and functional performance statements</w:t>
      </w:r>
      <w:bookmarkEnd w:id="3490"/>
    </w:p>
    <w:p w14:paraId="74B39E53" w14:textId="77777777" w:rsidR="0098090C" w:rsidRPr="002F7B70" w:rsidRDefault="0098090C" w:rsidP="005F5479">
      <w:pPr>
        <w:pStyle w:val="Heading2"/>
      </w:pPr>
      <w:bookmarkStart w:id="3491" w:name="_Toc534874100"/>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3491"/>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Change w:id="3492">
          <w:tblGrid>
            <w:gridCol w:w="2539"/>
            <w:gridCol w:w="617"/>
            <w:gridCol w:w="617"/>
            <w:gridCol w:w="617"/>
            <w:gridCol w:w="617"/>
            <w:gridCol w:w="617"/>
            <w:gridCol w:w="617"/>
            <w:gridCol w:w="617"/>
            <w:gridCol w:w="617"/>
            <w:gridCol w:w="617"/>
            <w:gridCol w:w="717"/>
            <w:gridCol w:w="797"/>
          </w:tblGrid>
        </w:tblGridChange>
      </w:tblGrid>
      <w:tr w:rsidR="00956F95" w:rsidRPr="002F7B70" w14:paraId="671F8EC2" w14:textId="77777777" w:rsidTr="00956F95">
        <w:trPr>
          <w:cantSplit/>
          <w:tblHeader/>
          <w:jc w:val="center"/>
        </w:trPr>
        <w:tc>
          <w:tcPr>
            <w:tcW w:w="2539" w:type="dxa"/>
            <w:shd w:val="clear" w:color="auto" w:fill="auto"/>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956F95">
        <w:trPr>
          <w:cantSplit/>
          <w:jc w:val="center"/>
        </w:trPr>
        <w:tc>
          <w:tcPr>
            <w:tcW w:w="2539" w:type="dxa"/>
            <w:shd w:val="clear" w:color="auto" w:fill="auto"/>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
          <w:p w14:paraId="1A6BED1B" w14:textId="77777777" w:rsidR="00956F95" w:rsidRPr="002F7B70" w:rsidRDefault="00956F95" w:rsidP="00956F95">
            <w:pPr>
              <w:pStyle w:val="TAC"/>
              <w:rPr>
                <w:rFonts w:eastAsia="Calibri"/>
              </w:rPr>
            </w:pPr>
            <w:r w:rsidRPr="002F7B70">
              <w:t>P</w:t>
            </w:r>
          </w:p>
        </w:tc>
        <w:tc>
          <w:tcPr>
            <w:tcW w:w="797" w:type="dxa"/>
            <w:vAlign w:val="center"/>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956F95">
        <w:trPr>
          <w:cantSplit/>
          <w:jc w:val="center"/>
        </w:trPr>
        <w:tc>
          <w:tcPr>
            <w:tcW w:w="2539" w:type="dxa"/>
            <w:shd w:val="clear" w:color="auto" w:fill="auto"/>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956F95">
        <w:trPr>
          <w:cantSplit/>
          <w:jc w:val="center"/>
        </w:trPr>
        <w:tc>
          <w:tcPr>
            <w:tcW w:w="2539" w:type="dxa"/>
            <w:shd w:val="clear" w:color="auto" w:fill="auto"/>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EA2093" w14:textId="77777777" w:rsidR="00956F95" w:rsidRPr="002F7B70" w:rsidRDefault="00956F95" w:rsidP="00956F95">
            <w:pPr>
              <w:pStyle w:val="TAC"/>
              <w:rPr>
                <w:rFonts w:eastAsia="Calibri"/>
              </w:rPr>
            </w:pPr>
            <w:r w:rsidRPr="002F7B70">
              <w:t>S</w:t>
            </w:r>
          </w:p>
        </w:tc>
        <w:tc>
          <w:tcPr>
            <w:tcW w:w="797" w:type="dxa"/>
            <w:vAlign w:val="center"/>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956F95">
        <w:trPr>
          <w:cantSplit/>
          <w:jc w:val="center"/>
        </w:trPr>
        <w:tc>
          <w:tcPr>
            <w:tcW w:w="2539" w:type="dxa"/>
            <w:shd w:val="clear" w:color="auto" w:fill="auto"/>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C49EA1" w14:textId="77777777" w:rsidR="00956F95" w:rsidRPr="002F7B70" w:rsidRDefault="00956F95" w:rsidP="00956F95">
            <w:pPr>
              <w:pStyle w:val="TAC"/>
              <w:rPr>
                <w:rFonts w:eastAsia="Calibri"/>
              </w:rPr>
            </w:pPr>
            <w:r w:rsidRPr="002F7B70">
              <w:t>S</w:t>
            </w:r>
          </w:p>
        </w:tc>
        <w:tc>
          <w:tcPr>
            <w:tcW w:w="797" w:type="dxa"/>
            <w:vAlign w:val="center"/>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956F95">
        <w:trPr>
          <w:cantSplit/>
          <w:jc w:val="center"/>
        </w:trPr>
        <w:tc>
          <w:tcPr>
            <w:tcW w:w="2539" w:type="dxa"/>
            <w:shd w:val="clear" w:color="auto" w:fill="auto"/>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649DFAD" w14:textId="77777777" w:rsidR="00956F95" w:rsidRPr="002F7B70" w:rsidRDefault="00956F95" w:rsidP="00956F95">
            <w:pPr>
              <w:pStyle w:val="TAC"/>
              <w:rPr>
                <w:rFonts w:eastAsia="Calibri"/>
              </w:rPr>
            </w:pPr>
            <w:r w:rsidRPr="002F7B70">
              <w:t>S</w:t>
            </w:r>
          </w:p>
        </w:tc>
        <w:tc>
          <w:tcPr>
            <w:tcW w:w="797" w:type="dxa"/>
            <w:vAlign w:val="center"/>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956F95">
        <w:trPr>
          <w:cantSplit/>
          <w:jc w:val="center"/>
        </w:trPr>
        <w:tc>
          <w:tcPr>
            <w:tcW w:w="2539" w:type="dxa"/>
            <w:shd w:val="clear" w:color="auto" w:fill="auto"/>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9C28145" w14:textId="77777777" w:rsidR="00956F95" w:rsidRPr="002F7B70" w:rsidRDefault="00956F95" w:rsidP="00956F95">
            <w:pPr>
              <w:pStyle w:val="TAC"/>
              <w:rPr>
                <w:rFonts w:eastAsia="Calibri"/>
              </w:rPr>
            </w:pPr>
            <w:r w:rsidRPr="002F7B70">
              <w:t>S</w:t>
            </w:r>
          </w:p>
        </w:tc>
        <w:tc>
          <w:tcPr>
            <w:tcW w:w="797" w:type="dxa"/>
            <w:vAlign w:val="center"/>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956F95">
        <w:trPr>
          <w:cantSplit/>
          <w:jc w:val="center"/>
        </w:trPr>
        <w:tc>
          <w:tcPr>
            <w:tcW w:w="2539" w:type="dxa"/>
            <w:shd w:val="clear" w:color="auto" w:fill="auto"/>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781B882" w14:textId="77777777" w:rsidR="00956F95" w:rsidRPr="002F7B70" w:rsidRDefault="00956F95" w:rsidP="00956F95">
            <w:pPr>
              <w:pStyle w:val="TAC"/>
              <w:rPr>
                <w:rFonts w:eastAsia="Calibri"/>
              </w:rPr>
            </w:pPr>
            <w:r w:rsidRPr="002F7B70">
              <w:t>S</w:t>
            </w:r>
          </w:p>
        </w:tc>
        <w:tc>
          <w:tcPr>
            <w:tcW w:w="797" w:type="dxa"/>
            <w:vAlign w:val="center"/>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956F95">
        <w:trPr>
          <w:cantSplit/>
          <w:jc w:val="center"/>
        </w:trPr>
        <w:tc>
          <w:tcPr>
            <w:tcW w:w="2539" w:type="dxa"/>
            <w:shd w:val="clear" w:color="auto" w:fill="auto"/>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01C3BE8" w14:textId="77777777" w:rsidR="00956F95" w:rsidRPr="002F7B70" w:rsidRDefault="00956F95" w:rsidP="00956F95">
            <w:pPr>
              <w:pStyle w:val="TAC"/>
              <w:rPr>
                <w:rFonts w:eastAsia="Calibri"/>
              </w:rPr>
            </w:pPr>
            <w:r w:rsidRPr="002F7B70">
              <w:t>S</w:t>
            </w:r>
          </w:p>
        </w:tc>
        <w:tc>
          <w:tcPr>
            <w:tcW w:w="797" w:type="dxa"/>
            <w:vAlign w:val="center"/>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956F95">
        <w:trPr>
          <w:cantSplit/>
          <w:jc w:val="center"/>
        </w:trPr>
        <w:tc>
          <w:tcPr>
            <w:tcW w:w="2539" w:type="dxa"/>
            <w:shd w:val="clear" w:color="auto" w:fill="auto"/>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2F7B70" w:rsidRDefault="00956F95" w:rsidP="00956F95">
            <w:pPr>
              <w:pStyle w:val="TAC"/>
            </w:pPr>
            <w:r w:rsidRPr="002F7B70">
              <w:t>P</w:t>
            </w:r>
          </w:p>
        </w:tc>
        <w:tc>
          <w:tcPr>
            <w:tcW w:w="617" w:type="dxa"/>
            <w:shd w:val="clear" w:color="auto" w:fill="auto"/>
            <w:vAlign w:val="center"/>
          </w:tcPr>
          <w:p w14:paraId="7E4BF35C" w14:textId="77777777" w:rsidR="00956F95" w:rsidRPr="002F7B70" w:rsidRDefault="00956F95" w:rsidP="00956F95">
            <w:pPr>
              <w:pStyle w:val="TAC"/>
            </w:pPr>
            <w:r w:rsidRPr="002F7B70">
              <w:t>S</w:t>
            </w:r>
          </w:p>
        </w:tc>
        <w:tc>
          <w:tcPr>
            <w:tcW w:w="617" w:type="dxa"/>
            <w:shd w:val="clear" w:color="auto" w:fill="auto"/>
            <w:vAlign w:val="center"/>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BBC630" w14:textId="77777777" w:rsidR="00956F95" w:rsidRPr="002F7B70" w:rsidRDefault="00956F95" w:rsidP="00956F95">
            <w:pPr>
              <w:pStyle w:val="TAC"/>
            </w:pPr>
            <w:r w:rsidRPr="002F7B70">
              <w:t>S</w:t>
            </w:r>
          </w:p>
        </w:tc>
        <w:tc>
          <w:tcPr>
            <w:tcW w:w="797" w:type="dxa"/>
            <w:vAlign w:val="center"/>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956F95">
        <w:trPr>
          <w:cantSplit/>
          <w:jc w:val="center"/>
        </w:trPr>
        <w:tc>
          <w:tcPr>
            <w:tcW w:w="2539" w:type="dxa"/>
            <w:shd w:val="clear" w:color="auto" w:fill="auto"/>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FA32F0B" w14:textId="77777777" w:rsidR="00956F95" w:rsidRPr="002F7B70" w:rsidRDefault="00956F95" w:rsidP="00956F95">
            <w:pPr>
              <w:pStyle w:val="TAC"/>
              <w:rPr>
                <w:rFonts w:eastAsia="Calibri"/>
              </w:rPr>
            </w:pPr>
            <w:r w:rsidRPr="002F7B70">
              <w:t>S</w:t>
            </w:r>
          </w:p>
        </w:tc>
        <w:tc>
          <w:tcPr>
            <w:tcW w:w="797" w:type="dxa"/>
            <w:vAlign w:val="center"/>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956F95">
        <w:trPr>
          <w:cantSplit/>
          <w:jc w:val="center"/>
        </w:trPr>
        <w:tc>
          <w:tcPr>
            <w:tcW w:w="2539" w:type="dxa"/>
            <w:shd w:val="clear" w:color="auto" w:fill="auto"/>
          </w:tcPr>
          <w:p w14:paraId="5494F5E6" w14:textId="77777777" w:rsidR="00956F95" w:rsidRPr="002F7B70" w:rsidRDefault="00956F95" w:rsidP="00956F95">
            <w:pPr>
              <w:spacing w:after="0"/>
              <w:rPr>
                <w:rFonts w:ascii="Arial" w:hAnsi="Arial"/>
                <w:sz w:val="18"/>
              </w:rPr>
            </w:pPr>
            <w:r w:rsidRPr="002F7B70">
              <w:rPr>
                <w:rFonts w:ascii="Arial" w:hAnsi="Arial"/>
                <w:sz w:val="18"/>
              </w:rPr>
              <w:lastRenderedPageBreak/>
              <w:t>5.1.3.9 Private access to personal data</w:t>
            </w:r>
          </w:p>
        </w:tc>
        <w:tc>
          <w:tcPr>
            <w:tcW w:w="617" w:type="dxa"/>
            <w:shd w:val="clear" w:color="auto" w:fill="auto"/>
            <w:vAlign w:val="center"/>
          </w:tcPr>
          <w:p w14:paraId="71AA4F3E" w14:textId="77777777" w:rsidR="00956F95" w:rsidRPr="002F7B70" w:rsidRDefault="00956F95" w:rsidP="00956F95">
            <w:pPr>
              <w:pStyle w:val="TAC"/>
            </w:pPr>
            <w:r w:rsidRPr="002F7B70">
              <w:t>P</w:t>
            </w:r>
          </w:p>
        </w:tc>
        <w:tc>
          <w:tcPr>
            <w:tcW w:w="617" w:type="dxa"/>
            <w:shd w:val="clear" w:color="auto" w:fill="auto"/>
            <w:vAlign w:val="center"/>
          </w:tcPr>
          <w:p w14:paraId="2DAF03CC" w14:textId="77777777" w:rsidR="00956F95" w:rsidRPr="002F7B70" w:rsidRDefault="00956F95" w:rsidP="00956F95">
            <w:pPr>
              <w:pStyle w:val="TAC"/>
            </w:pPr>
            <w:r w:rsidRPr="002F7B70">
              <w:t>S</w:t>
            </w:r>
          </w:p>
        </w:tc>
        <w:tc>
          <w:tcPr>
            <w:tcW w:w="617" w:type="dxa"/>
            <w:shd w:val="clear" w:color="auto" w:fill="auto"/>
            <w:vAlign w:val="center"/>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E8265EB" w14:textId="77777777" w:rsidR="00956F95" w:rsidRPr="002F7B70" w:rsidRDefault="00956F95" w:rsidP="00956F95">
            <w:pPr>
              <w:pStyle w:val="TAC"/>
            </w:pPr>
            <w:r w:rsidRPr="002F7B70">
              <w:t>S</w:t>
            </w:r>
          </w:p>
        </w:tc>
        <w:tc>
          <w:tcPr>
            <w:tcW w:w="797" w:type="dxa"/>
            <w:vAlign w:val="center"/>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956F95">
        <w:trPr>
          <w:cantSplit/>
          <w:jc w:val="center"/>
        </w:trPr>
        <w:tc>
          <w:tcPr>
            <w:tcW w:w="2539" w:type="dxa"/>
            <w:shd w:val="clear" w:color="auto" w:fill="auto"/>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
          <w:p w14:paraId="5CDEF68E" w14:textId="77777777" w:rsidR="00956F95" w:rsidRPr="002F7B70" w:rsidRDefault="00956F95" w:rsidP="00956F95">
            <w:pPr>
              <w:pStyle w:val="TAC"/>
            </w:pPr>
            <w:r w:rsidRPr="002F7B70">
              <w:t>P</w:t>
            </w:r>
          </w:p>
        </w:tc>
        <w:tc>
          <w:tcPr>
            <w:tcW w:w="617" w:type="dxa"/>
            <w:shd w:val="clear" w:color="auto" w:fill="auto"/>
            <w:vAlign w:val="center"/>
          </w:tcPr>
          <w:p w14:paraId="70A59C92" w14:textId="77777777" w:rsidR="00956F95" w:rsidRPr="002F7B70" w:rsidRDefault="00956F95" w:rsidP="00956F95">
            <w:pPr>
              <w:pStyle w:val="TAC"/>
            </w:pPr>
            <w:r w:rsidRPr="002F7B70">
              <w:t>S</w:t>
            </w:r>
          </w:p>
        </w:tc>
        <w:tc>
          <w:tcPr>
            <w:tcW w:w="617" w:type="dxa"/>
            <w:shd w:val="clear" w:color="auto" w:fill="auto"/>
            <w:vAlign w:val="center"/>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131FAF" w14:textId="77777777" w:rsidR="00956F95" w:rsidRPr="002F7B70" w:rsidRDefault="00956F95" w:rsidP="00956F95">
            <w:pPr>
              <w:pStyle w:val="TAC"/>
            </w:pPr>
            <w:r w:rsidRPr="002F7B70">
              <w:t>S</w:t>
            </w:r>
          </w:p>
        </w:tc>
        <w:tc>
          <w:tcPr>
            <w:tcW w:w="797" w:type="dxa"/>
            <w:vAlign w:val="center"/>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956F95">
        <w:trPr>
          <w:cantSplit/>
          <w:jc w:val="center"/>
        </w:trPr>
        <w:tc>
          <w:tcPr>
            <w:tcW w:w="2539" w:type="dxa"/>
            <w:shd w:val="clear" w:color="auto" w:fill="auto"/>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9C9CE4" w14:textId="77777777" w:rsidR="00956F95" w:rsidRPr="002F7B70" w:rsidRDefault="00956F95" w:rsidP="00956F95">
            <w:pPr>
              <w:pStyle w:val="TAC"/>
              <w:rPr>
                <w:rFonts w:eastAsia="Calibri"/>
              </w:rPr>
            </w:pPr>
            <w:r w:rsidRPr="002F7B70">
              <w:t>S</w:t>
            </w:r>
          </w:p>
        </w:tc>
        <w:tc>
          <w:tcPr>
            <w:tcW w:w="797" w:type="dxa"/>
            <w:vAlign w:val="center"/>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956F95">
        <w:trPr>
          <w:cantSplit/>
          <w:jc w:val="center"/>
        </w:trPr>
        <w:tc>
          <w:tcPr>
            <w:tcW w:w="2539" w:type="dxa"/>
            <w:shd w:val="clear" w:color="auto" w:fill="auto"/>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3F68CA7" w14:textId="77777777" w:rsidR="00956F95" w:rsidRPr="002F7B70" w:rsidRDefault="00956F95" w:rsidP="00956F95">
            <w:pPr>
              <w:pStyle w:val="TAC"/>
              <w:rPr>
                <w:rFonts w:eastAsia="Calibri"/>
              </w:rPr>
            </w:pPr>
            <w:r w:rsidRPr="002F7B70">
              <w:t>S</w:t>
            </w:r>
          </w:p>
        </w:tc>
        <w:tc>
          <w:tcPr>
            <w:tcW w:w="797" w:type="dxa"/>
            <w:vAlign w:val="center"/>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956F95">
        <w:trPr>
          <w:cantSplit/>
          <w:jc w:val="center"/>
        </w:trPr>
        <w:tc>
          <w:tcPr>
            <w:tcW w:w="2539" w:type="dxa"/>
            <w:shd w:val="clear" w:color="auto" w:fill="auto"/>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
          <w:p w14:paraId="34778562" w14:textId="77777777" w:rsidR="00956F95" w:rsidRPr="002F7B70" w:rsidRDefault="00956F95" w:rsidP="00956F95">
            <w:pPr>
              <w:pStyle w:val="TAC"/>
            </w:pPr>
            <w:r w:rsidRPr="002F7B70">
              <w:t>P</w:t>
            </w:r>
          </w:p>
        </w:tc>
        <w:tc>
          <w:tcPr>
            <w:tcW w:w="617" w:type="dxa"/>
            <w:shd w:val="clear" w:color="auto" w:fill="auto"/>
            <w:vAlign w:val="center"/>
          </w:tcPr>
          <w:p w14:paraId="6844DABD" w14:textId="77777777" w:rsidR="00956F95" w:rsidRPr="002F7B70" w:rsidRDefault="00956F95" w:rsidP="00956F95">
            <w:pPr>
              <w:pStyle w:val="TAC"/>
            </w:pPr>
            <w:r w:rsidRPr="002F7B70">
              <w:t>S</w:t>
            </w:r>
          </w:p>
        </w:tc>
        <w:tc>
          <w:tcPr>
            <w:tcW w:w="617" w:type="dxa"/>
            <w:shd w:val="clear" w:color="auto" w:fill="auto"/>
            <w:vAlign w:val="center"/>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6414AF" w14:textId="77777777" w:rsidR="00956F95" w:rsidRPr="002F7B70" w:rsidRDefault="00956F95" w:rsidP="00956F95">
            <w:pPr>
              <w:pStyle w:val="TAC"/>
            </w:pPr>
            <w:r w:rsidRPr="002F7B70">
              <w:t>S</w:t>
            </w:r>
          </w:p>
        </w:tc>
        <w:tc>
          <w:tcPr>
            <w:tcW w:w="797" w:type="dxa"/>
            <w:vAlign w:val="center"/>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956F95">
        <w:trPr>
          <w:cantSplit/>
          <w:jc w:val="center"/>
        </w:trPr>
        <w:tc>
          <w:tcPr>
            <w:tcW w:w="2539" w:type="dxa"/>
            <w:shd w:val="clear" w:color="auto" w:fill="auto"/>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D808C22" w14:textId="77777777" w:rsidR="00956F95" w:rsidRPr="002F7B70" w:rsidRDefault="00956F95" w:rsidP="00956F95">
            <w:pPr>
              <w:pStyle w:val="TAC"/>
              <w:rPr>
                <w:rFonts w:eastAsia="Calibri"/>
              </w:rPr>
            </w:pPr>
            <w:r w:rsidRPr="002F7B70">
              <w:t>S</w:t>
            </w:r>
          </w:p>
        </w:tc>
        <w:tc>
          <w:tcPr>
            <w:tcW w:w="797" w:type="dxa"/>
            <w:vAlign w:val="center"/>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956F95">
        <w:trPr>
          <w:cantSplit/>
          <w:jc w:val="center"/>
        </w:trPr>
        <w:tc>
          <w:tcPr>
            <w:tcW w:w="2539" w:type="dxa"/>
            <w:shd w:val="clear" w:color="auto" w:fill="auto"/>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
          <w:p w14:paraId="0B967FB0" w14:textId="77777777" w:rsidR="00956F95" w:rsidRPr="002F7B70" w:rsidRDefault="00956F95" w:rsidP="00956F95">
            <w:pPr>
              <w:pStyle w:val="TAC"/>
            </w:pPr>
            <w:r w:rsidRPr="002F7B70">
              <w:t>P</w:t>
            </w:r>
          </w:p>
        </w:tc>
        <w:tc>
          <w:tcPr>
            <w:tcW w:w="617" w:type="dxa"/>
            <w:shd w:val="clear" w:color="auto" w:fill="auto"/>
            <w:vAlign w:val="center"/>
          </w:tcPr>
          <w:p w14:paraId="27AD4361" w14:textId="77777777" w:rsidR="00956F95" w:rsidRPr="002F7B70" w:rsidRDefault="00956F95" w:rsidP="00956F95">
            <w:pPr>
              <w:pStyle w:val="TAC"/>
            </w:pPr>
            <w:r w:rsidRPr="002F7B70">
              <w:t>S</w:t>
            </w:r>
          </w:p>
        </w:tc>
        <w:tc>
          <w:tcPr>
            <w:tcW w:w="617" w:type="dxa"/>
            <w:shd w:val="clear" w:color="auto" w:fill="auto"/>
            <w:vAlign w:val="center"/>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F84B81D" w14:textId="77777777" w:rsidR="00956F95" w:rsidRPr="002F7B70" w:rsidRDefault="00956F95" w:rsidP="00956F95">
            <w:pPr>
              <w:pStyle w:val="TAC"/>
            </w:pPr>
            <w:r w:rsidRPr="002F7B70">
              <w:t>S</w:t>
            </w:r>
          </w:p>
        </w:tc>
        <w:tc>
          <w:tcPr>
            <w:tcW w:w="797" w:type="dxa"/>
            <w:vAlign w:val="center"/>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956F95">
        <w:trPr>
          <w:cantSplit/>
          <w:jc w:val="center"/>
        </w:trPr>
        <w:tc>
          <w:tcPr>
            <w:tcW w:w="2539" w:type="dxa"/>
            <w:shd w:val="clear" w:color="auto" w:fill="auto"/>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
          <w:p w14:paraId="18B8A011" w14:textId="77777777" w:rsidR="00956F95" w:rsidRPr="002F7B70" w:rsidRDefault="00956F95" w:rsidP="00956F95">
            <w:pPr>
              <w:pStyle w:val="TAC"/>
            </w:pPr>
            <w:r w:rsidRPr="002F7B70">
              <w:t>P</w:t>
            </w:r>
          </w:p>
        </w:tc>
        <w:tc>
          <w:tcPr>
            <w:tcW w:w="617" w:type="dxa"/>
            <w:shd w:val="clear" w:color="auto" w:fill="auto"/>
            <w:vAlign w:val="center"/>
          </w:tcPr>
          <w:p w14:paraId="7DE17707" w14:textId="77777777" w:rsidR="00956F95" w:rsidRPr="002F7B70" w:rsidRDefault="00956F95" w:rsidP="00956F95">
            <w:pPr>
              <w:pStyle w:val="TAC"/>
            </w:pPr>
            <w:r w:rsidRPr="002F7B70">
              <w:t>S</w:t>
            </w:r>
          </w:p>
        </w:tc>
        <w:tc>
          <w:tcPr>
            <w:tcW w:w="617" w:type="dxa"/>
            <w:shd w:val="clear" w:color="auto" w:fill="auto"/>
            <w:vAlign w:val="center"/>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2ED65AE" w14:textId="77777777" w:rsidR="00956F95" w:rsidRPr="002F7B70" w:rsidRDefault="00956F95" w:rsidP="00956F95">
            <w:pPr>
              <w:pStyle w:val="TAC"/>
            </w:pPr>
            <w:r w:rsidRPr="002F7B70">
              <w:t>-</w:t>
            </w:r>
          </w:p>
        </w:tc>
        <w:tc>
          <w:tcPr>
            <w:tcW w:w="797" w:type="dxa"/>
            <w:vAlign w:val="center"/>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956F95">
        <w:trPr>
          <w:cantSplit/>
          <w:jc w:val="center"/>
        </w:trPr>
        <w:tc>
          <w:tcPr>
            <w:tcW w:w="2539" w:type="dxa"/>
            <w:shd w:val="clear" w:color="auto" w:fill="auto"/>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956F95">
        <w:trPr>
          <w:cantSplit/>
          <w:jc w:val="center"/>
        </w:trPr>
        <w:tc>
          <w:tcPr>
            <w:tcW w:w="2539" w:type="dxa"/>
            <w:shd w:val="clear" w:color="auto" w:fill="auto"/>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956F95">
        <w:trPr>
          <w:cantSplit/>
          <w:jc w:val="center"/>
        </w:trPr>
        <w:tc>
          <w:tcPr>
            <w:tcW w:w="2539" w:type="dxa"/>
            <w:shd w:val="clear" w:color="auto" w:fill="auto"/>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956F95">
        <w:trPr>
          <w:cantSplit/>
          <w:jc w:val="center"/>
        </w:trPr>
        <w:tc>
          <w:tcPr>
            <w:tcW w:w="2539" w:type="dxa"/>
            <w:shd w:val="clear" w:color="auto" w:fill="auto"/>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B7DED92" w14:textId="77777777" w:rsidR="00956F95" w:rsidRPr="002F7B70" w:rsidRDefault="00956F95" w:rsidP="00956F95">
            <w:pPr>
              <w:pStyle w:val="TAC"/>
              <w:rPr>
                <w:rFonts w:eastAsia="Calibri"/>
              </w:rPr>
            </w:pPr>
            <w:r w:rsidRPr="002F7B70">
              <w:rPr>
                <w:rFonts w:eastAsia="Calibri"/>
              </w:rPr>
              <w:t>-</w:t>
            </w:r>
          </w:p>
        </w:tc>
      </w:tr>
      <w:tr w:rsidR="00956F95" w:rsidRPr="002F7B70" w14:paraId="1091CE50" w14:textId="77777777" w:rsidTr="00956F95">
        <w:trPr>
          <w:cantSplit/>
          <w:jc w:val="center"/>
        </w:trPr>
        <w:tc>
          <w:tcPr>
            <w:tcW w:w="2539" w:type="dxa"/>
            <w:shd w:val="clear" w:color="auto" w:fill="auto"/>
          </w:tcPr>
          <w:p w14:paraId="326ACBF1" w14:textId="77777777" w:rsidR="00956F95" w:rsidRPr="002F7B70" w:rsidRDefault="00956F95" w:rsidP="00956F95">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
          <w:p w14:paraId="461EAAB3" w14:textId="77777777" w:rsidR="00956F95" w:rsidRPr="002F7B70" w:rsidRDefault="00956F95" w:rsidP="00956F95">
            <w:pPr>
              <w:pStyle w:val="TAC"/>
            </w:pPr>
            <w:r w:rsidRPr="002F7B70">
              <w:t>P</w:t>
            </w:r>
          </w:p>
        </w:tc>
        <w:tc>
          <w:tcPr>
            <w:tcW w:w="617" w:type="dxa"/>
            <w:shd w:val="clear" w:color="auto" w:fill="auto"/>
            <w:vAlign w:val="center"/>
          </w:tcPr>
          <w:p w14:paraId="2187802D" w14:textId="77777777" w:rsidR="00956F95" w:rsidRPr="002F7B70" w:rsidRDefault="00956F95" w:rsidP="00956F95">
            <w:pPr>
              <w:pStyle w:val="TAC"/>
            </w:pPr>
            <w:r w:rsidRPr="002F7B70">
              <w:t>P</w:t>
            </w:r>
          </w:p>
        </w:tc>
        <w:tc>
          <w:tcPr>
            <w:tcW w:w="617" w:type="dxa"/>
            <w:shd w:val="clear" w:color="auto" w:fill="auto"/>
            <w:vAlign w:val="center"/>
          </w:tcPr>
          <w:p w14:paraId="664D0E7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300BEC" w14:textId="77777777" w:rsidR="00956F95" w:rsidRPr="002F7B70" w:rsidRDefault="00956F95" w:rsidP="00956F95">
            <w:pPr>
              <w:pStyle w:val="TAC"/>
            </w:pPr>
            <w:r w:rsidRPr="002F7B70">
              <w:t>P</w:t>
            </w:r>
          </w:p>
        </w:tc>
        <w:tc>
          <w:tcPr>
            <w:tcW w:w="617" w:type="dxa"/>
            <w:shd w:val="clear" w:color="auto" w:fill="auto"/>
            <w:vAlign w:val="center"/>
          </w:tcPr>
          <w:p w14:paraId="0F4634C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3637A2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A52FFEA" w14:textId="77777777" w:rsidR="00956F95" w:rsidRPr="002F7B70" w:rsidRDefault="00956F95" w:rsidP="00956F95">
            <w:pPr>
              <w:pStyle w:val="TAC"/>
            </w:pPr>
            <w:r w:rsidRPr="002F7B70">
              <w:t>P</w:t>
            </w:r>
          </w:p>
        </w:tc>
        <w:tc>
          <w:tcPr>
            <w:tcW w:w="617" w:type="dxa"/>
            <w:shd w:val="clear" w:color="auto" w:fill="auto"/>
            <w:vAlign w:val="center"/>
          </w:tcPr>
          <w:p w14:paraId="0D309F9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D67D0D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2C4295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2A72C8E5" w14:textId="77777777" w:rsidR="00956F95" w:rsidRPr="002F7B70" w:rsidRDefault="00956F95" w:rsidP="00956F95">
            <w:pPr>
              <w:pStyle w:val="TAC"/>
            </w:pPr>
            <w:r w:rsidRPr="002F7B70">
              <w:rPr>
                <w:rFonts w:eastAsia="Calibri"/>
              </w:rPr>
              <w:t>-</w:t>
            </w:r>
          </w:p>
        </w:tc>
      </w:tr>
      <w:tr w:rsidR="00956F95" w:rsidRPr="002F7B70" w14:paraId="2E5D9868" w14:textId="77777777" w:rsidTr="00956F95">
        <w:trPr>
          <w:cantSplit/>
          <w:jc w:val="center"/>
        </w:trPr>
        <w:tc>
          <w:tcPr>
            <w:tcW w:w="2539" w:type="dxa"/>
            <w:shd w:val="clear" w:color="auto" w:fill="auto"/>
          </w:tcPr>
          <w:p w14:paraId="44A493BA" w14:textId="77777777" w:rsidR="00956F95" w:rsidRPr="002F7B70" w:rsidRDefault="00956F95" w:rsidP="00956F95">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
          <w:p w14:paraId="78C4170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5B4DDF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6B4D00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E9C2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CDA44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C76B730"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15E66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D8F5A4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8803F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00D7D05"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2081CB36" w14:textId="77777777" w:rsidR="00956F95" w:rsidRPr="002F7B70" w:rsidRDefault="00956F95" w:rsidP="00956F95">
            <w:pPr>
              <w:pStyle w:val="TAC"/>
              <w:rPr>
                <w:rFonts w:eastAsia="Calibri"/>
              </w:rPr>
            </w:pPr>
            <w:r w:rsidRPr="002F7B70">
              <w:t>P</w:t>
            </w:r>
          </w:p>
        </w:tc>
      </w:tr>
      <w:tr w:rsidR="00956F95" w:rsidRPr="002F7B70" w14:paraId="494E11F7" w14:textId="77777777" w:rsidTr="00956F95">
        <w:trPr>
          <w:cantSplit/>
          <w:jc w:val="center"/>
        </w:trPr>
        <w:tc>
          <w:tcPr>
            <w:tcW w:w="2539" w:type="dxa"/>
            <w:shd w:val="clear" w:color="auto" w:fill="auto"/>
          </w:tcPr>
          <w:p w14:paraId="57ACA153" w14:textId="77777777" w:rsidR="00956F95" w:rsidRPr="002F7B70" w:rsidRDefault="00956F95" w:rsidP="00956F95">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
          <w:p w14:paraId="14B5DB4D"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FAACCE6"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768368A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537583" w14:textId="77777777" w:rsidR="00956F95" w:rsidRPr="002F7B70" w:rsidRDefault="00956F95" w:rsidP="00956F95">
            <w:pPr>
              <w:pStyle w:val="TAC"/>
            </w:pPr>
            <w:r w:rsidRPr="002F7B70">
              <w:t>P</w:t>
            </w:r>
          </w:p>
        </w:tc>
        <w:tc>
          <w:tcPr>
            <w:tcW w:w="617" w:type="dxa"/>
            <w:shd w:val="clear" w:color="auto" w:fill="auto"/>
            <w:vAlign w:val="center"/>
          </w:tcPr>
          <w:p w14:paraId="5ECFF32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AF69A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675AAC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B26409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58954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0850671" w14:textId="77777777" w:rsidR="00956F95" w:rsidRPr="002F7B70" w:rsidRDefault="00956F95" w:rsidP="00956F95">
            <w:pPr>
              <w:pStyle w:val="TAC"/>
              <w:rPr>
                <w:rFonts w:eastAsia="Calibri"/>
              </w:rPr>
            </w:pPr>
            <w:r w:rsidRPr="002F7B70">
              <w:t>S</w:t>
            </w:r>
          </w:p>
        </w:tc>
        <w:tc>
          <w:tcPr>
            <w:tcW w:w="797" w:type="dxa"/>
            <w:vAlign w:val="center"/>
          </w:tcPr>
          <w:p w14:paraId="1A54FBD6" w14:textId="77777777" w:rsidR="00956F95" w:rsidRPr="002F7B70" w:rsidRDefault="00956F95" w:rsidP="00956F95">
            <w:pPr>
              <w:pStyle w:val="TAC"/>
            </w:pPr>
            <w:r w:rsidRPr="002F7B70">
              <w:rPr>
                <w:rFonts w:eastAsia="Calibri"/>
              </w:rPr>
              <w:t>-</w:t>
            </w:r>
          </w:p>
        </w:tc>
      </w:tr>
      <w:tr w:rsidR="00956F95" w:rsidRPr="002F7B70" w14:paraId="153B8CA8" w14:textId="77777777" w:rsidTr="00956F95">
        <w:trPr>
          <w:cantSplit/>
          <w:jc w:val="center"/>
        </w:trPr>
        <w:tc>
          <w:tcPr>
            <w:tcW w:w="2539" w:type="dxa"/>
            <w:shd w:val="clear" w:color="auto" w:fill="auto"/>
          </w:tcPr>
          <w:p w14:paraId="531406AC" w14:textId="77777777" w:rsidR="00956F95" w:rsidRPr="002F7B70" w:rsidRDefault="00956F95" w:rsidP="00956F95">
            <w:pPr>
              <w:pStyle w:val="TAL"/>
            </w:pPr>
            <w:r w:rsidRPr="002F7B70">
              <w:t xml:space="preserve">5.5.1 Means of operation </w:t>
            </w:r>
          </w:p>
        </w:tc>
        <w:tc>
          <w:tcPr>
            <w:tcW w:w="617" w:type="dxa"/>
            <w:shd w:val="clear" w:color="auto" w:fill="auto"/>
            <w:vAlign w:val="center"/>
          </w:tcPr>
          <w:p w14:paraId="4250DB70" w14:textId="77777777" w:rsidR="00956F95" w:rsidRPr="002F7B70" w:rsidRDefault="00956F95" w:rsidP="00956F95">
            <w:pPr>
              <w:pStyle w:val="TAC"/>
            </w:pPr>
            <w:r w:rsidRPr="002F7B70">
              <w:t>-</w:t>
            </w:r>
          </w:p>
        </w:tc>
        <w:tc>
          <w:tcPr>
            <w:tcW w:w="617" w:type="dxa"/>
            <w:shd w:val="clear" w:color="auto" w:fill="auto"/>
            <w:vAlign w:val="center"/>
          </w:tcPr>
          <w:p w14:paraId="32FF2131" w14:textId="77777777" w:rsidR="00956F95" w:rsidRPr="002F7B70" w:rsidRDefault="00956F95" w:rsidP="00956F95">
            <w:pPr>
              <w:pStyle w:val="TAC"/>
            </w:pPr>
            <w:r w:rsidRPr="002F7B70">
              <w:t>-</w:t>
            </w:r>
          </w:p>
        </w:tc>
        <w:tc>
          <w:tcPr>
            <w:tcW w:w="617" w:type="dxa"/>
            <w:shd w:val="clear" w:color="auto" w:fill="auto"/>
            <w:vAlign w:val="center"/>
          </w:tcPr>
          <w:p w14:paraId="00A935E9" w14:textId="77777777" w:rsidR="00956F95" w:rsidRPr="002F7B70" w:rsidRDefault="00956F95" w:rsidP="00956F95">
            <w:pPr>
              <w:pStyle w:val="TAC"/>
            </w:pPr>
            <w:r w:rsidRPr="002F7B70">
              <w:t>-</w:t>
            </w:r>
          </w:p>
        </w:tc>
        <w:tc>
          <w:tcPr>
            <w:tcW w:w="617" w:type="dxa"/>
            <w:shd w:val="clear" w:color="auto" w:fill="auto"/>
            <w:vAlign w:val="center"/>
          </w:tcPr>
          <w:p w14:paraId="7685EEB4" w14:textId="77777777" w:rsidR="00956F95" w:rsidRPr="002F7B70" w:rsidRDefault="00956F95" w:rsidP="00956F95">
            <w:pPr>
              <w:pStyle w:val="TAC"/>
            </w:pPr>
            <w:r w:rsidRPr="002F7B70">
              <w:t>-</w:t>
            </w:r>
          </w:p>
        </w:tc>
        <w:tc>
          <w:tcPr>
            <w:tcW w:w="617" w:type="dxa"/>
            <w:shd w:val="clear" w:color="auto" w:fill="auto"/>
            <w:vAlign w:val="center"/>
          </w:tcPr>
          <w:p w14:paraId="0B235F0A" w14:textId="77777777" w:rsidR="00956F95" w:rsidRPr="002F7B70" w:rsidRDefault="00956F95" w:rsidP="00956F95">
            <w:pPr>
              <w:pStyle w:val="TAC"/>
            </w:pPr>
            <w:r w:rsidRPr="002F7B70">
              <w:t>-</w:t>
            </w:r>
          </w:p>
        </w:tc>
        <w:tc>
          <w:tcPr>
            <w:tcW w:w="617" w:type="dxa"/>
            <w:shd w:val="clear" w:color="auto" w:fill="auto"/>
            <w:vAlign w:val="center"/>
          </w:tcPr>
          <w:p w14:paraId="6701B402" w14:textId="77777777" w:rsidR="00956F95" w:rsidRPr="002F7B70" w:rsidRDefault="00956F95" w:rsidP="00956F95">
            <w:pPr>
              <w:pStyle w:val="TAC"/>
            </w:pPr>
            <w:r w:rsidRPr="002F7B70">
              <w:t>-</w:t>
            </w:r>
          </w:p>
        </w:tc>
        <w:tc>
          <w:tcPr>
            <w:tcW w:w="617" w:type="dxa"/>
            <w:shd w:val="clear" w:color="auto" w:fill="auto"/>
            <w:vAlign w:val="center"/>
          </w:tcPr>
          <w:p w14:paraId="4763A577" w14:textId="77777777" w:rsidR="00956F95" w:rsidRPr="002F7B70" w:rsidRDefault="00956F95" w:rsidP="00956F95">
            <w:pPr>
              <w:pStyle w:val="TAC"/>
            </w:pPr>
            <w:r w:rsidRPr="002F7B70">
              <w:t>P</w:t>
            </w:r>
          </w:p>
        </w:tc>
        <w:tc>
          <w:tcPr>
            <w:tcW w:w="617" w:type="dxa"/>
            <w:shd w:val="clear" w:color="auto" w:fill="auto"/>
            <w:vAlign w:val="center"/>
          </w:tcPr>
          <w:p w14:paraId="54CF9FEB" w14:textId="77777777" w:rsidR="00956F95" w:rsidRPr="002F7B70" w:rsidRDefault="00956F95" w:rsidP="00956F95">
            <w:pPr>
              <w:pStyle w:val="TAC"/>
            </w:pPr>
            <w:r w:rsidRPr="002F7B70">
              <w:t>-</w:t>
            </w:r>
          </w:p>
        </w:tc>
        <w:tc>
          <w:tcPr>
            <w:tcW w:w="617" w:type="dxa"/>
            <w:shd w:val="clear" w:color="auto" w:fill="auto"/>
            <w:vAlign w:val="center"/>
          </w:tcPr>
          <w:p w14:paraId="3C36E478" w14:textId="77777777" w:rsidR="00956F95" w:rsidRPr="002F7B70" w:rsidRDefault="00956F95" w:rsidP="00956F95">
            <w:pPr>
              <w:pStyle w:val="TAC"/>
            </w:pPr>
            <w:r w:rsidRPr="002F7B70">
              <w:t>-</w:t>
            </w:r>
          </w:p>
        </w:tc>
        <w:tc>
          <w:tcPr>
            <w:tcW w:w="717" w:type="dxa"/>
            <w:shd w:val="clear" w:color="auto" w:fill="auto"/>
            <w:vAlign w:val="center"/>
          </w:tcPr>
          <w:p w14:paraId="20E7B13A" w14:textId="77777777" w:rsidR="00956F95" w:rsidRPr="002F7B70" w:rsidRDefault="00956F95" w:rsidP="00956F95">
            <w:pPr>
              <w:pStyle w:val="TAC"/>
            </w:pPr>
            <w:r w:rsidRPr="002F7B70">
              <w:t>-</w:t>
            </w:r>
          </w:p>
        </w:tc>
        <w:tc>
          <w:tcPr>
            <w:tcW w:w="797" w:type="dxa"/>
            <w:vAlign w:val="center"/>
          </w:tcPr>
          <w:p w14:paraId="7386CB8B" w14:textId="77777777" w:rsidR="00956F95" w:rsidRPr="002F7B70" w:rsidRDefault="00956F95" w:rsidP="00956F95">
            <w:pPr>
              <w:pStyle w:val="TAC"/>
            </w:pPr>
            <w:r w:rsidRPr="002F7B70">
              <w:t>-</w:t>
            </w:r>
          </w:p>
        </w:tc>
      </w:tr>
      <w:tr w:rsidR="00956F95" w:rsidRPr="002F7B70" w14:paraId="5BFFD526" w14:textId="77777777" w:rsidTr="00956F95">
        <w:trPr>
          <w:cantSplit/>
          <w:jc w:val="center"/>
        </w:trPr>
        <w:tc>
          <w:tcPr>
            <w:tcW w:w="2539" w:type="dxa"/>
            <w:shd w:val="clear" w:color="auto" w:fill="auto"/>
          </w:tcPr>
          <w:p w14:paraId="288FD7EF" w14:textId="77777777" w:rsidR="00956F95" w:rsidRPr="002F7B70" w:rsidRDefault="00956F95" w:rsidP="00956F95">
            <w:pPr>
              <w:pStyle w:val="TAL"/>
            </w:pPr>
            <w:r w:rsidRPr="002F7B70">
              <w:t>5.5.2 Operable part discernibility</w:t>
            </w:r>
          </w:p>
        </w:tc>
        <w:tc>
          <w:tcPr>
            <w:tcW w:w="617" w:type="dxa"/>
            <w:shd w:val="clear" w:color="auto" w:fill="auto"/>
            <w:vAlign w:val="center"/>
          </w:tcPr>
          <w:p w14:paraId="315BA991" w14:textId="77777777" w:rsidR="00956F95" w:rsidRPr="002F7B70" w:rsidRDefault="00956F95" w:rsidP="00956F95">
            <w:pPr>
              <w:pStyle w:val="TAC"/>
            </w:pPr>
            <w:r w:rsidRPr="002F7B70">
              <w:t>P</w:t>
            </w:r>
          </w:p>
        </w:tc>
        <w:tc>
          <w:tcPr>
            <w:tcW w:w="617" w:type="dxa"/>
            <w:shd w:val="clear" w:color="auto" w:fill="auto"/>
            <w:vAlign w:val="center"/>
          </w:tcPr>
          <w:p w14:paraId="2484ECEE" w14:textId="77777777" w:rsidR="00956F95" w:rsidRPr="002F7B70" w:rsidRDefault="00956F95" w:rsidP="00956F95">
            <w:pPr>
              <w:pStyle w:val="TAC"/>
            </w:pPr>
            <w:r w:rsidRPr="002F7B70">
              <w:t>S</w:t>
            </w:r>
          </w:p>
        </w:tc>
        <w:tc>
          <w:tcPr>
            <w:tcW w:w="617" w:type="dxa"/>
            <w:shd w:val="clear" w:color="auto" w:fill="auto"/>
            <w:vAlign w:val="center"/>
          </w:tcPr>
          <w:p w14:paraId="1A82245B" w14:textId="77777777" w:rsidR="00956F95" w:rsidRPr="002F7B70" w:rsidRDefault="00956F95" w:rsidP="00956F95">
            <w:pPr>
              <w:pStyle w:val="TAC"/>
            </w:pPr>
            <w:r w:rsidRPr="002F7B70">
              <w:t>-</w:t>
            </w:r>
          </w:p>
        </w:tc>
        <w:tc>
          <w:tcPr>
            <w:tcW w:w="617" w:type="dxa"/>
            <w:shd w:val="clear" w:color="auto" w:fill="auto"/>
            <w:vAlign w:val="center"/>
          </w:tcPr>
          <w:p w14:paraId="0DB96BE3" w14:textId="77777777" w:rsidR="00956F95" w:rsidRPr="002F7B70" w:rsidRDefault="00956F95" w:rsidP="00956F95">
            <w:pPr>
              <w:pStyle w:val="TAC"/>
            </w:pPr>
            <w:r w:rsidRPr="002F7B70">
              <w:t>-</w:t>
            </w:r>
          </w:p>
        </w:tc>
        <w:tc>
          <w:tcPr>
            <w:tcW w:w="617" w:type="dxa"/>
            <w:shd w:val="clear" w:color="auto" w:fill="auto"/>
            <w:vAlign w:val="center"/>
          </w:tcPr>
          <w:p w14:paraId="1D6C991E" w14:textId="77777777" w:rsidR="00956F95" w:rsidRPr="002F7B70" w:rsidRDefault="00956F95" w:rsidP="00956F95">
            <w:pPr>
              <w:pStyle w:val="TAC"/>
            </w:pPr>
            <w:r w:rsidRPr="002F7B70">
              <w:t>-</w:t>
            </w:r>
          </w:p>
        </w:tc>
        <w:tc>
          <w:tcPr>
            <w:tcW w:w="617" w:type="dxa"/>
            <w:shd w:val="clear" w:color="auto" w:fill="auto"/>
            <w:vAlign w:val="center"/>
          </w:tcPr>
          <w:p w14:paraId="6A3AC978" w14:textId="77777777" w:rsidR="00956F95" w:rsidRPr="002F7B70" w:rsidRDefault="00956F95" w:rsidP="00956F95">
            <w:pPr>
              <w:pStyle w:val="TAC"/>
            </w:pPr>
            <w:r w:rsidRPr="002F7B70">
              <w:t>-</w:t>
            </w:r>
          </w:p>
        </w:tc>
        <w:tc>
          <w:tcPr>
            <w:tcW w:w="617" w:type="dxa"/>
            <w:shd w:val="clear" w:color="auto" w:fill="auto"/>
            <w:vAlign w:val="center"/>
          </w:tcPr>
          <w:p w14:paraId="6C4FFBEC" w14:textId="77777777" w:rsidR="00956F95" w:rsidRPr="002F7B70" w:rsidRDefault="00956F95" w:rsidP="00956F95">
            <w:pPr>
              <w:pStyle w:val="TAC"/>
            </w:pPr>
            <w:r w:rsidRPr="002F7B70">
              <w:t>-</w:t>
            </w:r>
          </w:p>
        </w:tc>
        <w:tc>
          <w:tcPr>
            <w:tcW w:w="617" w:type="dxa"/>
            <w:shd w:val="clear" w:color="auto" w:fill="auto"/>
            <w:vAlign w:val="center"/>
          </w:tcPr>
          <w:p w14:paraId="53808C30" w14:textId="77777777" w:rsidR="00956F95" w:rsidRPr="002F7B70" w:rsidRDefault="00956F95" w:rsidP="00956F95">
            <w:pPr>
              <w:pStyle w:val="TAC"/>
            </w:pPr>
            <w:r w:rsidRPr="002F7B70">
              <w:t>-</w:t>
            </w:r>
          </w:p>
        </w:tc>
        <w:tc>
          <w:tcPr>
            <w:tcW w:w="617" w:type="dxa"/>
            <w:shd w:val="clear" w:color="auto" w:fill="auto"/>
            <w:vAlign w:val="center"/>
          </w:tcPr>
          <w:p w14:paraId="058EE63B" w14:textId="77777777" w:rsidR="00956F95" w:rsidRPr="002F7B70" w:rsidRDefault="00956F95" w:rsidP="00956F95">
            <w:pPr>
              <w:pStyle w:val="TAC"/>
            </w:pPr>
            <w:r w:rsidRPr="002F7B70">
              <w:t>-</w:t>
            </w:r>
          </w:p>
        </w:tc>
        <w:tc>
          <w:tcPr>
            <w:tcW w:w="717" w:type="dxa"/>
            <w:shd w:val="clear" w:color="auto" w:fill="auto"/>
            <w:vAlign w:val="center"/>
          </w:tcPr>
          <w:p w14:paraId="56232246" w14:textId="77777777" w:rsidR="00956F95" w:rsidRPr="002F7B70" w:rsidRDefault="00956F95" w:rsidP="00956F95">
            <w:pPr>
              <w:pStyle w:val="TAC"/>
            </w:pPr>
            <w:r w:rsidRPr="002F7B70">
              <w:t>-</w:t>
            </w:r>
          </w:p>
        </w:tc>
        <w:tc>
          <w:tcPr>
            <w:tcW w:w="797" w:type="dxa"/>
            <w:vAlign w:val="center"/>
          </w:tcPr>
          <w:p w14:paraId="1CE6C427" w14:textId="77777777" w:rsidR="00956F95" w:rsidRPr="002F7B70" w:rsidRDefault="00956F95" w:rsidP="00956F95">
            <w:pPr>
              <w:pStyle w:val="TAC"/>
            </w:pPr>
            <w:r w:rsidRPr="002F7B70">
              <w:t>-</w:t>
            </w:r>
          </w:p>
        </w:tc>
      </w:tr>
      <w:tr w:rsidR="00956F95" w:rsidRPr="002F7B70" w14:paraId="6A1A1353" w14:textId="77777777" w:rsidTr="00956F95">
        <w:trPr>
          <w:cantSplit/>
          <w:jc w:val="center"/>
        </w:trPr>
        <w:tc>
          <w:tcPr>
            <w:tcW w:w="2539" w:type="dxa"/>
            <w:shd w:val="clear" w:color="auto" w:fill="auto"/>
          </w:tcPr>
          <w:p w14:paraId="00A0E980" w14:textId="7FD7C951" w:rsidR="00956F95" w:rsidRPr="002F7B70" w:rsidRDefault="00956F95" w:rsidP="00166F57">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
          <w:p w14:paraId="382A8D0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371CC0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FACA5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605B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49484F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BD9C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38DAA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2819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62250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234783B" w14:textId="77777777" w:rsidR="00956F95" w:rsidRPr="002F7B70" w:rsidRDefault="00956F95" w:rsidP="00956F95">
            <w:pPr>
              <w:pStyle w:val="TAC"/>
              <w:rPr>
                <w:rFonts w:eastAsia="Calibri"/>
              </w:rPr>
            </w:pPr>
            <w:r w:rsidRPr="002F7B70">
              <w:t>S</w:t>
            </w:r>
          </w:p>
        </w:tc>
        <w:tc>
          <w:tcPr>
            <w:tcW w:w="797" w:type="dxa"/>
            <w:vAlign w:val="center"/>
          </w:tcPr>
          <w:p w14:paraId="71F549B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98EC05C" w14:textId="77777777" w:rsidTr="00956F95">
        <w:trPr>
          <w:cantSplit/>
          <w:jc w:val="center"/>
        </w:trPr>
        <w:tc>
          <w:tcPr>
            <w:tcW w:w="2539" w:type="dxa"/>
            <w:shd w:val="clear" w:color="auto" w:fill="auto"/>
          </w:tcPr>
          <w:p w14:paraId="05643E2F" w14:textId="77777777" w:rsidR="00956F95" w:rsidRPr="002F7B70" w:rsidRDefault="00956F95" w:rsidP="00956F95">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
          <w:p w14:paraId="71B23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D955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39C4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2D70E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E50419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7F09C7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AE4E3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DFBE33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34938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01FB6E" w14:textId="77777777" w:rsidR="00956F95" w:rsidRPr="002F7B70" w:rsidRDefault="00956F95" w:rsidP="00956F95">
            <w:pPr>
              <w:pStyle w:val="TAC"/>
              <w:rPr>
                <w:rFonts w:eastAsia="Calibri"/>
              </w:rPr>
            </w:pPr>
            <w:r w:rsidRPr="002F7B70">
              <w:t>S</w:t>
            </w:r>
          </w:p>
        </w:tc>
        <w:tc>
          <w:tcPr>
            <w:tcW w:w="797" w:type="dxa"/>
            <w:vAlign w:val="center"/>
          </w:tcPr>
          <w:p w14:paraId="36175E7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8A41610" w14:textId="77777777" w:rsidTr="00956F95">
        <w:trPr>
          <w:cantSplit/>
          <w:jc w:val="center"/>
        </w:trPr>
        <w:tc>
          <w:tcPr>
            <w:tcW w:w="2539" w:type="dxa"/>
            <w:tcBorders>
              <w:bottom w:val="single" w:sz="4" w:space="0" w:color="auto"/>
            </w:tcBorders>
            <w:shd w:val="clear" w:color="auto" w:fill="auto"/>
          </w:tcPr>
          <w:p w14:paraId="347662D0" w14:textId="77777777" w:rsidR="00956F95" w:rsidRPr="002F7B70" w:rsidRDefault="00956F95" w:rsidP="00956F95">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6677823"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A78A2B1"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106412F"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7FF7C98"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F5BA8DD"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A69F15D" w14:textId="77777777" w:rsidR="00956F95" w:rsidRPr="002F7B70" w:rsidRDefault="00956F95" w:rsidP="00956F95">
            <w:pPr>
              <w:pStyle w:val="TAC"/>
              <w:rPr>
                <w:rFonts w:eastAsia="Calibri"/>
              </w:rPr>
            </w:pPr>
            <w:r w:rsidRPr="002F7B70">
              <w:t>P</w:t>
            </w:r>
          </w:p>
        </w:tc>
        <w:tc>
          <w:tcPr>
            <w:tcW w:w="617" w:type="dxa"/>
            <w:tcBorders>
              <w:bottom w:val="single" w:sz="4" w:space="0" w:color="auto"/>
            </w:tcBorders>
            <w:shd w:val="clear" w:color="auto" w:fill="auto"/>
            <w:vAlign w:val="center"/>
          </w:tcPr>
          <w:p w14:paraId="5D5D56C6"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0D6C989" w14:textId="77777777" w:rsidR="00956F95" w:rsidRPr="002F7B70" w:rsidRDefault="00956F95" w:rsidP="00956F95">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AFE8448" w14:textId="77777777" w:rsidR="00956F95" w:rsidRPr="002F7B70" w:rsidRDefault="00956F95" w:rsidP="00956F95">
            <w:pPr>
              <w:pStyle w:val="TAC"/>
              <w:rPr>
                <w:rFonts w:eastAsia="Calibri"/>
              </w:rPr>
            </w:pPr>
            <w:r w:rsidRPr="002F7B70">
              <w:t>S</w:t>
            </w:r>
          </w:p>
        </w:tc>
        <w:tc>
          <w:tcPr>
            <w:tcW w:w="797" w:type="dxa"/>
            <w:tcBorders>
              <w:bottom w:val="single" w:sz="4" w:space="0" w:color="auto"/>
            </w:tcBorders>
            <w:vAlign w:val="center"/>
          </w:tcPr>
          <w:p w14:paraId="01258D23" w14:textId="77777777" w:rsidR="00956F95" w:rsidRPr="002F7B70" w:rsidRDefault="00956F95" w:rsidP="00956F95">
            <w:pPr>
              <w:pStyle w:val="TAC"/>
              <w:rPr>
                <w:rFonts w:eastAsia="Calibri"/>
              </w:rPr>
            </w:pPr>
            <w:r w:rsidRPr="002F7B70">
              <w:rPr>
                <w:rFonts w:eastAsia="Calibri"/>
              </w:rPr>
              <w:t>-</w:t>
            </w:r>
          </w:p>
        </w:tc>
      </w:tr>
      <w:tr w:rsidR="00956F95" w:rsidRPr="002F7B70" w14:paraId="0F7D3933" w14:textId="77777777" w:rsidTr="00956F95">
        <w:trPr>
          <w:cantSplit/>
          <w:jc w:val="center"/>
        </w:trPr>
        <w:tc>
          <w:tcPr>
            <w:tcW w:w="2539" w:type="dxa"/>
            <w:tcBorders>
              <w:bottom w:val="nil"/>
            </w:tcBorders>
            <w:shd w:val="clear" w:color="auto" w:fill="auto"/>
          </w:tcPr>
          <w:p w14:paraId="69EF2CF1" w14:textId="77777777" w:rsidR="00956F95" w:rsidRPr="002F7B70" w:rsidRDefault="00956F95" w:rsidP="00956F95">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
          <w:p w14:paraId="179C09AF"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582C3E90"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468F8CC"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A1D85D3"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19A3AFB8"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798E4EF"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7F937C69" w14:textId="77777777" w:rsidR="00956F95" w:rsidRPr="002F7B70" w:rsidRDefault="00956F95" w:rsidP="00956F95">
            <w:pPr>
              <w:pStyle w:val="TAC"/>
            </w:pPr>
            <w:r w:rsidRPr="002F7B70">
              <w:t>P</w:t>
            </w:r>
          </w:p>
        </w:tc>
        <w:tc>
          <w:tcPr>
            <w:tcW w:w="617" w:type="dxa"/>
            <w:tcBorders>
              <w:bottom w:val="nil"/>
            </w:tcBorders>
            <w:shd w:val="clear" w:color="auto" w:fill="auto"/>
            <w:vAlign w:val="center"/>
          </w:tcPr>
          <w:p w14:paraId="5818D54F" w14:textId="77777777" w:rsidR="00956F95" w:rsidRPr="002F7B70" w:rsidRDefault="00956F95" w:rsidP="00956F95">
            <w:pPr>
              <w:pStyle w:val="TAC"/>
            </w:pPr>
            <w:r w:rsidRPr="002F7B70">
              <w:t>P</w:t>
            </w:r>
          </w:p>
        </w:tc>
        <w:tc>
          <w:tcPr>
            <w:tcW w:w="617" w:type="dxa"/>
            <w:tcBorders>
              <w:bottom w:val="nil"/>
            </w:tcBorders>
            <w:shd w:val="clear" w:color="auto" w:fill="auto"/>
            <w:vAlign w:val="center"/>
          </w:tcPr>
          <w:p w14:paraId="4BBC19A1" w14:textId="77777777" w:rsidR="00956F95" w:rsidRPr="002F7B70" w:rsidRDefault="00956F95" w:rsidP="00956F95">
            <w:pPr>
              <w:pStyle w:val="TAC"/>
              <w:rPr>
                <w:rFonts w:eastAsia="Calibri"/>
              </w:rPr>
            </w:pPr>
            <w:r w:rsidRPr="002F7B70">
              <w:t>-</w:t>
            </w:r>
          </w:p>
        </w:tc>
        <w:tc>
          <w:tcPr>
            <w:tcW w:w="717" w:type="dxa"/>
            <w:tcBorders>
              <w:bottom w:val="nil"/>
            </w:tcBorders>
            <w:shd w:val="clear" w:color="auto" w:fill="auto"/>
            <w:vAlign w:val="center"/>
          </w:tcPr>
          <w:p w14:paraId="0A301ED7" w14:textId="77777777" w:rsidR="00956F95" w:rsidRPr="002F7B70" w:rsidRDefault="00956F95" w:rsidP="00956F95">
            <w:pPr>
              <w:pStyle w:val="TAC"/>
            </w:pPr>
            <w:r w:rsidRPr="002F7B70">
              <w:t>S</w:t>
            </w:r>
          </w:p>
        </w:tc>
        <w:tc>
          <w:tcPr>
            <w:tcW w:w="797" w:type="dxa"/>
            <w:tcBorders>
              <w:bottom w:val="nil"/>
            </w:tcBorders>
            <w:vAlign w:val="center"/>
          </w:tcPr>
          <w:p w14:paraId="731BE06A" w14:textId="77777777" w:rsidR="00956F95" w:rsidRPr="002F7B70" w:rsidRDefault="00956F95" w:rsidP="00956F95">
            <w:pPr>
              <w:pStyle w:val="TAC"/>
              <w:rPr>
                <w:rFonts w:eastAsia="Calibri"/>
              </w:rPr>
            </w:pPr>
            <w:r w:rsidRPr="002F7B70">
              <w:t>-</w:t>
            </w:r>
          </w:p>
        </w:tc>
      </w:tr>
      <w:tr w:rsidR="00956F95" w:rsidRPr="002F7B70" w14:paraId="48209D03" w14:textId="77777777" w:rsidTr="00956F95">
        <w:trPr>
          <w:cantSplit/>
          <w:jc w:val="center"/>
        </w:trPr>
        <w:tc>
          <w:tcPr>
            <w:tcW w:w="2539" w:type="dxa"/>
            <w:tcBorders>
              <w:bottom w:val="nil"/>
            </w:tcBorders>
            <w:shd w:val="clear" w:color="auto" w:fill="auto"/>
          </w:tcPr>
          <w:p w14:paraId="52080236" w14:textId="77777777" w:rsidR="00956F95" w:rsidRPr="002F7B70" w:rsidRDefault="00956F95" w:rsidP="00956F95">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
          <w:p w14:paraId="1849C3A9"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60E3EF67"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2364276C"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54492E61"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16851868"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0B06071B"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014B4891" w14:textId="77777777" w:rsidR="00956F95" w:rsidRPr="002F7B70" w:rsidRDefault="00956F95" w:rsidP="00956F95">
            <w:pPr>
              <w:pStyle w:val="TAC"/>
              <w:rPr>
                <w:rFonts w:eastAsia="Calibri"/>
              </w:rPr>
            </w:pPr>
            <w:r w:rsidRPr="002F7B70">
              <w:t>P</w:t>
            </w:r>
          </w:p>
        </w:tc>
        <w:tc>
          <w:tcPr>
            <w:tcW w:w="617" w:type="dxa"/>
            <w:tcBorders>
              <w:bottom w:val="nil"/>
            </w:tcBorders>
            <w:shd w:val="clear" w:color="auto" w:fill="auto"/>
            <w:vAlign w:val="center"/>
          </w:tcPr>
          <w:p w14:paraId="402B872B" w14:textId="77777777" w:rsidR="00956F95" w:rsidRPr="002F7B70" w:rsidRDefault="00956F95" w:rsidP="00956F95">
            <w:pPr>
              <w:pStyle w:val="TAC"/>
              <w:rPr>
                <w:rFonts w:eastAsia="Calibri"/>
              </w:rPr>
            </w:pPr>
            <w:r w:rsidRPr="002F7B70">
              <w:t>P</w:t>
            </w:r>
          </w:p>
        </w:tc>
        <w:tc>
          <w:tcPr>
            <w:tcW w:w="617" w:type="dxa"/>
            <w:tcBorders>
              <w:bottom w:val="nil"/>
            </w:tcBorders>
            <w:shd w:val="clear" w:color="auto" w:fill="auto"/>
            <w:vAlign w:val="center"/>
          </w:tcPr>
          <w:p w14:paraId="60ED41B4" w14:textId="77777777" w:rsidR="00956F95" w:rsidRPr="002F7B70" w:rsidRDefault="00956F95" w:rsidP="00956F95">
            <w:pPr>
              <w:pStyle w:val="TAC"/>
              <w:rPr>
                <w:rFonts w:eastAsia="Calibri"/>
              </w:rPr>
            </w:pPr>
            <w:r w:rsidRPr="002F7B70">
              <w:rPr>
                <w:rFonts w:eastAsia="Calibri"/>
              </w:rPr>
              <w:t>-</w:t>
            </w:r>
          </w:p>
        </w:tc>
        <w:tc>
          <w:tcPr>
            <w:tcW w:w="717" w:type="dxa"/>
            <w:tcBorders>
              <w:bottom w:val="nil"/>
            </w:tcBorders>
            <w:shd w:val="clear" w:color="auto" w:fill="auto"/>
            <w:vAlign w:val="center"/>
          </w:tcPr>
          <w:p w14:paraId="08FE8DD4" w14:textId="77777777" w:rsidR="00956F95" w:rsidRPr="002F7B70" w:rsidRDefault="00956F95" w:rsidP="00956F95">
            <w:pPr>
              <w:pStyle w:val="TAC"/>
              <w:rPr>
                <w:rFonts w:eastAsia="Calibri"/>
              </w:rPr>
            </w:pPr>
            <w:r w:rsidRPr="002F7B70">
              <w:t>S</w:t>
            </w:r>
          </w:p>
        </w:tc>
        <w:tc>
          <w:tcPr>
            <w:tcW w:w="797" w:type="dxa"/>
            <w:tcBorders>
              <w:bottom w:val="nil"/>
            </w:tcBorders>
            <w:vAlign w:val="center"/>
          </w:tcPr>
          <w:p w14:paraId="2893C60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D2DD3AD" w14:textId="77777777" w:rsidTr="00956F95">
        <w:trPr>
          <w:cantSplit/>
          <w:jc w:val="center"/>
        </w:trPr>
        <w:tc>
          <w:tcPr>
            <w:tcW w:w="2539" w:type="dxa"/>
            <w:tcBorders>
              <w:top w:val="single" w:sz="4" w:space="0" w:color="auto"/>
              <w:bottom w:val="single" w:sz="4" w:space="0" w:color="auto"/>
            </w:tcBorders>
            <w:shd w:val="clear" w:color="auto" w:fill="auto"/>
          </w:tcPr>
          <w:p w14:paraId="263444D9" w14:textId="77777777" w:rsidR="00956F95" w:rsidRPr="002F7B70" w:rsidRDefault="00956F95" w:rsidP="00956F95">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956F95" w:rsidRPr="002F7B70" w:rsidRDefault="00956F95" w:rsidP="00956F95">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
          <w:p w14:paraId="1AEBA96D"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956F95" w:rsidRPr="002F7B70" w:rsidRDefault="00956F95" w:rsidP="00956F95">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956F95" w:rsidRPr="002F7B70" w:rsidRDefault="00956F95" w:rsidP="00956F95">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
          <w:p w14:paraId="1100223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B2A80E1" w14:textId="77777777" w:rsidTr="00956F95">
        <w:trPr>
          <w:cantSplit/>
          <w:jc w:val="center"/>
        </w:trPr>
        <w:tc>
          <w:tcPr>
            <w:tcW w:w="2539" w:type="dxa"/>
            <w:shd w:val="clear" w:color="auto" w:fill="auto"/>
          </w:tcPr>
          <w:p w14:paraId="721E798F" w14:textId="77777777" w:rsidR="00956F95" w:rsidRPr="002F7B70" w:rsidRDefault="00956F95" w:rsidP="00956F95">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
          <w:p w14:paraId="162A661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9ABB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2912F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C9AF3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0532213"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404F17FB"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57D3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54BF8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44539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48A95F"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D96543D"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152B2B0" w14:textId="77777777" w:rsidTr="00956F95">
        <w:trPr>
          <w:cantSplit/>
          <w:jc w:val="center"/>
        </w:trPr>
        <w:tc>
          <w:tcPr>
            <w:tcW w:w="2539" w:type="dxa"/>
            <w:shd w:val="clear" w:color="auto" w:fill="auto"/>
          </w:tcPr>
          <w:p w14:paraId="489EED9D" w14:textId="77777777" w:rsidR="00956F95" w:rsidRPr="002F7B70" w:rsidRDefault="00956F95" w:rsidP="00956F95">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
          <w:p w14:paraId="140E6A8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191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4E9D22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30636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06277E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C9FB58F"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6050F7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2ED38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7665B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F2A199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6D24A17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24B3CA5" w14:textId="77777777" w:rsidTr="00956F95">
        <w:trPr>
          <w:cantSplit/>
          <w:jc w:val="center"/>
        </w:trPr>
        <w:tc>
          <w:tcPr>
            <w:tcW w:w="2539" w:type="dxa"/>
            <w:shd w:val="clear" w:color="auto" w:fill="auto"/>
          </w:tcPr>
          <w:p w14:paraId="4C9DD1CB" w14:textId="77777777" w:rsidR="00956F95" w:rsidRPr="002F7B70" w:rsidRDefault="00956F95" w:rsidP="00956F95">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
          <w:p w14:paraId="5D863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6C095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AFF5D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766C9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7314A31"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F80DC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5F34B1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399D07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DE83F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979CA22"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04C8305"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DBE99AF" w14:textId="77777777" w:rsidTr="00956F95">
        <w:trPr>
          <w:cantSplit/>
          <w:jc w:val="center"/>
        </w:trPr>
        <w:tc>
          <w:tcPr>
            <w:tcW w:w="2539" w:type="dxa"/>
            <w:shd w:val="clear" w:color="auto" w:fill="auto"/>
          </w:tcPr>
          <w:p w14:paraId="3B625A03" w14:textId="77777777" w:rsidR="00956F95" w:rsidRPr="002F7B70" w:rsidRDefault="00956F95" w:rsidP="00956F95">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
          <w:p w14:paraId="4723F7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D28F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D13A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CD319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0F3615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EB16E3"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CD9BD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50A2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88158E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53B663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2CD017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4F58D9" w14:textId="77777777" w:rsidTr="00956F95">
        <w:trPr>
          <w:cantSplit/>
          <w:jc w:val="center"/>
        </w:trPr>
        <w:tc>
          <w:tcPr>
            <w:tcW w:w="2539" w:type="dxa"/>
            <w:shd w:val="clear" w:color="auto" w:fill="auto"/>
          </w:tcPr>
          <w:p w14:paraId="541AABDC" w14:textId="77777777" w:rsidR="00956F95" w:rsidRPr="002F7B70" w:rsidRDefault="00956F95" w:rsidP="00956F95">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
          <w:p w14:paraId="1E3FF6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D611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59BF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01263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223BCD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01021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5E9C69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7369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AE3E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998FA9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CD2854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39B68E1" w14:textId="77777777" w:rsidTr="00956F95">
        <w:trPr>
          <w:cantSplit/>
          <w:jc w:val="center"/>
        </w:trPr>
        <w:tc>
          <w:tcPr>
            <w:tcW w:w="2539" w:type="dxa"/>
            <w:shd w:val="clear" w:color="auto" w:fill="auto"/>
          </w:tcPr>
          <w:p w14:paraId="061039E7" w14:textId="77777777" w:rsidR="00956F95" w:rsidRPr="002F7B70" w:rsidRDefault="00956F95" w:rsidP="00956F95">
            <w:pPr>
              <w:spacing w:after="0"/>
              <w:rPr>
                <w:rFonts w:ascii="Arial" w:eastAsia="Calibri" w:hAnsi="Arial"/>
                <w:sz w:val="18"/>
                <w:szCs w:val="22"/>
              </w:rPr>
            </w:pPr>
            <w:r w:rsidRPr="002F7B70">
              <w:rPr>
                <w:rFonts w:ascii="Arial" w:hAnsi="Arial"/>
                <w:sz w:val="18"/>
              </w:rPr>
              <w:t>6.2.4 Real-time text responsiveness</w:t>
            </w:r>
          </w:p>
        </w:tc>
        <w:tc>
          <w:tcPr>
            <w:tcW w:w="617" w:type="dxa"/>
            <w:shd w:val="clear" w:color="auto" w:fill="auto"/>
            <w:vAlign w:val="center"/>
          </w:tcPr>
          <w:p w14:paraId="378A07D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5ABFE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80F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C7376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5A6262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21303BC"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E8306A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A340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E2442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B5DA0BF"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1ECC702"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F9E5DFE" w14:textId="77777777" w:rsidTr="00956F95">
        <w:trPr>
          <w:cantSplit/>
          <w:jc w:val="center"/>
        </w:trPr>
        <w:tc>
          <w:tcPr>
            <w:tcW w:w="2539" w:type="dxa"/>
            <w:shd w:val="clear" w:color="auto" w:fill="auto"/>
          </w:tcPr>
          <w:p w14:paraId="7C132859" w14:textId="77777777" w:rsidR="00956F95" w:rsidRPr="002F7B70" w:rsidRDefault="00956F95" w:rsidP="00956F95">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
          <w:p w14:paraId="05FFC969"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0DE63F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AEA62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28ACF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12D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C2B9B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5C6A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76CD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7AD7AE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551AC0B" w14:textId="77777777" w:rsidR="00956F95" w:rsidRPr="002F7B70" w:rsidRDefault="00956F95" w:rsidP="00956F95">
            <w:pPr>
              <w:pStyle w:val="TAC"/>
              <w:rPr>
                <w:rFonts w:eastAsia="Calibri"/>
              </w:rPr>
            </w:pPr>
            <w:r w:rsidRPr="002F7B70">
              <w:t>S</w:t>
            </w:r>
          </w:p>
        </w:tc>
        <w:tc>
          <w:tcPr>
            <w:tcW w:w="797" w:type="dxa"/>
            <w:vAlign w:val="center"/>
          </w:tcPr>
          <w:p w14:paraId="4941E29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27AAF4B" w14:textId="77777777" w:rsidTr="00956F95">
        <w:trPr>
          <w:cantSplit/>
          <w:jc w:val="center"/>
        </w:trPr>
        <w:tc>
          <w:tcPr>
            <w:tcW w:w="2539" w:type="dxa"/>
            <w:shd w:val="clear" w:color="auto" w:fill="auto"/>
          </w:tcPr>
          <w:p w14:paraId="7988E0BE" w14:textId="77777777" w:rsidR="00956F95" w:rsidRPr="002F7B70" w:rsidRDefault="00956F95" w:rsidP="00956F95">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
          <w:p w14:paraId="1322C27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78A7F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3C0E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605F5F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DBA8D1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8C30B8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D9D72D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4C4CB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6271C4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574EB44"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1728C3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682176A8" w14:textId="77777777" w:rsidTr="00956F95">
        <w:trPr>
          <w:cantSplit/>
          <w:jc w:val="center"/>
        </w:trPr>
        <w:tc>
          <w:tcPr>
            <w:tcW w:w="2539" w:type="dxa"/>
            <w:shd w:val="clear" w:color="auto" w:fill="auto"/>
          </w:tcPr>
          <w:p w14:paraId="27A38D64" w14:textId="14531C6B" w:rsidR="00956F95" w:rsidRPr="002F7B70" w:rsidRDefault="00956F95" w:rsidP="00166F57">
            <w:pPr>
              <w:spacing w:after="0"/>
              <w:rPr>
                <w:rFonts w:ascii="Arial" w:eastAsia="Calibri" w:hAnsi="Arial"/>
                <w:sz w:val="18"/>
                <w:szCs w:val="22"/>
              </w:rPr>
            </w:pPr>
            <w:r w:rsidRPr="002F7B70">
              <w:rPr>
                <w:rFonts w:ascii="Arial" w:hAnsi="Arial"/>
                <w:sz w:val="18"/>
              </w:rPr>
              <w:t>6.5.2</w:t>
            </w:r>
            <w:r w:rsidR="00166F57" w:rsidRPr="002F7B70">
              <w:rPr>
                <w:rFonts w:ascii="Arial" w:hAnsi="Arial"/>
                <w:sz w:val="18"/>
              </w:rPr>
              <w:t xml:space="preserve"> </w:t>
            </w:r>
            <w:r w:rsidRPr="002F7B70">
              <w:rPr>
                <w:rFonts w:ascii="Arial" w:hAnsi="Arial"/>
                <w:sz w:val="18"/>
              </w:rPr>
              <w:t>Resolution</w:t>
            </w:r>
          </w:p>
        </w:tc>
        <w:tc>
          <w:tcPr>
            <w:tcW w:w="617" w:type="dxa"/>
            <w:shd w:val="clear" w:color="auto" w:fill="auto"/>
            <w:vAlign w:val="center"/>
          </w:tcPr>
          <w:p w14:paraId="4873F13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F8EA0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236C0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7ECE5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0BE7A3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66309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06635A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57FB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5A08756"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A74C6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CF04204"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BE9FA69" w14:textId="77777777" w:rsidTr="00956F95">
        <w:trPr>
          <w:cantSplit/>
          <w:jc w:val="center"/>
        </w:trPr>
        <w:tc>
          <w:tcPr>
            <w:tcW w:w="2539" w:type="dxa"/>
            <w:shd w:val="clear" w:color="auto" w:fill="auto"/>
          </w:tcPr>
          <w:p w14:paraId="66D1F7C0" w14:textId="22A6BDB2" w:rsidR="00956F95" w:rsidRPr="002F7B70" w:rsidRDefault="00956F95" w:rsidP="00166F57">
            <w:pPr>
              <w:spacing w:after="0"/>
              <w:rPr>
                <w:rFonts w:ascii="Arial" w:eastAsia="Calibri" w:hAnsi="Arial"/>
                <w:sz w:val="18"/>
                <w:szCs w:val="22"/>
              </w:rPr>
            </w:pPr>
            <w:r w:rsidRPr="002F7B70">
              <w:rPr>
                <w:rFonts w:ascii="Arial" w:hAnsi="Arial"/>
                <w:sz w:val="18"/>
              </w:rPr>
              <w:t>6.5.3</w:t>
            </w:r>
            <w:r w:rsidR="00166F57" w:rsidRPr="002F7B70">
              <w:rPr>
                <w:rFonts w:ascii="Arial" w:hAnsi="Arial"/>
                <w:sz w:val="18"/>
              </w:rPr>
              <w:t xml:space="preserve"> </w:t>
            </w:r>
            <w:r w:rsidRPr="002F7B70">
              <w:rPr>
                <w:rFonts w:ascii="Arial" w:hAnsi="Arial"/>
                <w:sz w:val="18"/>
              </w:rPr>
              <w:t>Frame rate</w:t>
            </w:r>
          </w:p>
        </w:tc>
        <w:tc>
          <w:tcPr>
            <w:tcW w:w="617" w:type="dxa"/>
            <w:shd w:val="clear" w:color="auto" w:fill="auto"/>
            <w:vAlign w:val="center"/>
          </w:tcPr>
          <w:p w14:paraId="201A70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4B1F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00DF0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79E2B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4FC77E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48FB91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8BCBD1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BADE5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4A65C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62F239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975166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B103233" w14:textId="77777777" w:rsidTr="00956F95">
        <w:trPr>
          <w:cantSplit/>
          <w:jc w:val="center"/>
        </w:trPr>
        <w:tc>
          <w:tcPr>
            <w:tcW w:w="2539" w:type="dxa"/>
            <w:shd w:val="clear" w:color="auto" w:fill="auto"/>
          </w:tcPr>
          <w:p w14:paraId="4A386B6E" w14:textId="77777777" w:rsidR="00956F95" w:rsidRPr="002F7B70" w:rsidRDefault="00956F95" w:rsidP="00956F95">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
          <w:p w14:paraId="717E3A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8E44B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EE8CE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A12A4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9DFB90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6CA86E8"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2A636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8CF7E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0FE77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30563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668519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A4DCE7D" w14:textId="77777777" w:rsidTr="00956F95">
        <w:trPr>
          <w:cantSplit/>
          <w:jc w:val="center"/>
        </w:trPr>
        <w:tc>
          <w:tcPr>
            <w:tcW w:w="2539" w:type="dxa"/>
            <w:shd w:val="clear" w:color="auto" w:fill="auto"/>
          </w:tcPr>
          <w:p w14:paraId="3762CEE1" w14:textId="77777777" w:rsidR="00956F95" w:rsidRPr="002F7B70" w:rsidRDefault="00956F95" w:rsidP="00956F95">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
          <w:p w14:paraId="64A76D6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61DA05B"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99D67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9A514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92E094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627EBB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48AF1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6908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579CCB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CB01506"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36105" w14:textId="77777777" w:rsidR="00956F95" w:rsidRPr="002F7B70" w:rsidRDefault="00956F95" w:rsidP="00956F95">
            <w:pPr>
              <w:pStyle w:val="TAC"/>
              <w:rPr>
                <w:rFonts w:eastAsia="Calibri"/>
              </w:rPr>
            </w:pPr>
            <w:r w:rsidRPr="002F7B70">
              <w:rPr>
                <w:rFonts w:eastAsia="Calibri"/>
              </w:rPr>
              <w:t>-</w:t>
            </w:r>
          </w:p>
        </w:tc>
      </w:tr>
      <w:tr w:rsidR="00956F95" w:rsidRPr="002F7B70" w14:paraId="6C46D288" w14:textId="77777777" w:rsidTr="00956F95">
        <w:trPr>
          <w:cantSplit/>
          <w:jc w:val="center"/>
        </w:trPr>
        <w:tc>
          <w:tcPr>
            <w:tcW w:w="2539" w:type="dxa"/>
            <w:shd w:val="clear" w:color="auto" w:fill="auto"/>
          </w:tcPr>
          <w:p w14:paraId="25F76ACD" w14:textId="77777777" w:rsidR="00956F95" w:rsidRPr="002F7B70" w:rsidRDefault="00956F95" w:rsidP="00956F95">
            <w:pPr>
              <w:spacing w:after="0"/>
              <w:rPr>
                <w:rFonts w:ascii="Arial" w:eastAsia="Calibri" w:hAnsi="Arial"/>
                <w:sz w:val="18"/>
                <w:szCs w:val="22"/>
              </w:rPr>
            </w:pPr>
            <w:r w:rsidRPr="002F7B70">
              <w:rPr>
                <w:rFonts w:ascii="Arial" w:hAnsi="Arial"/>
                <w:sz w:val="18"/>
              </w:rPr>
              <w:lastRenderedPageBreak/>
              <w:t>7.1.1 Captioning playback</w:t>
            </w:r>
          </w:p>
        </w:tc>
        <w:tc>
          <w:tcPr>
            <w:tcW w:w="617" w:type="dxa"/>
            <w:shd w:val="clear" w:color="auto" w:fill="auto"/>
            <w:vAlign w:val="center"/>
          </w:tcPr>
          <w:p w14:paraId="1FC908B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5F86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C272A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B491E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94D6D8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A70D4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8F4C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7783A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016DF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2E4523B" w14:textId="77777777" w:rsidR="00956F95" w:rsidRPr="002F7B70" w:rsidRDefault="00956F95" w:rsidP="00956F95">
            <w:pPr>
              <w:pStyle w:val="TAC"/>
              <w:rPr>
                <w:rFonts w:eastAsia="Calibri"/>
              </w:rPr>
            </w:pPr>
            <w:r w:rsidRPr="002F7B70">
              <w:t>S</w:t>
            </w:r>
          </w:p>
        </w:tc>
        <w:tc>
          <w:tcPr>
            <w:tcW w:w="797" w:type="dxa"/>
            <w:vAlign w:val="center"/>
          </w:tcPr>
          <w:p w14:paraId="4C336F6F" w14:textId="77777777" w:rsidR="00956F95" w:rsidRPr="002F7B70" w:rsidRDefault="00956F95" w:rsidP="00956F95">
            <w:pPr>
              <w:pStyle w:val="TAC"/>
              <w:rPr>
                <w:rFonts w:eastAsia="Calibri"/>
              </w:rPr>
            </w:pPr>
            <w:r w:rsidRPr="002F7B70">
              <w:rPr>
                <w:rFonts w:eastAsia="Calibri"/>
              </w:rPr>
              <w:t>-</w:t>
            </w:r>
          </w:p>
        </w:tc>
      </w:tr>
      <w:tr w:rsidR="00956F95" w:rsidRPr="002F7B70" w14:paraId="7CDEB55F" w14:textId="77777777" w:rsidTr="00956F95">
        <w:trPr>
          <w:cantSplit/>
          <w:jc w:val="center"/>
        </w:trPr>
        <w:tc>
          <w:tcPr>
            <w:tcW w:w="2539" w:type="dxa"/>
            <w:shd w:val="clear" w:color="auto" w:fill="auto"/>
          </w:tcPr>
          <w:p w14:paraId="7407AA1B" w14:textId="77777777" w:rsidR="00956F95" w:rsidRPr="002F7B70" w:rsidRDefault="00956F95" w:rsidP="00956F95">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
          <w:p w14:paraId="6515D40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73107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64C7B5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F2513C5" w14:textId="77777777" w:rsidR="00956F95" w:rsidRPr="002F7B70" w:rsidRDefault="00956F95" w:rsidP="00956F95">
            <w:pPr>
              <w:pStyle w:val="TAC"/>
            </w:pPr>
            <w:r w:rsidRPr="002F7B70">
              <w:t>P</w:t>
            </w:r>
          </w:p>
        </w:tc>
        <w:tc>
          <w:tcPr>
            <w:tcW w:w="617" w:type="dxa"/>
            <w:shd w:val="clear" w:color="auto" w:fill="auto"/>
            <w:vAlign w:val="center"/>
          </w:tcPr>
          <w:p w14:paraId="0C7451DF" w14:textId="77777777" w:rsidR="00956F95" w:rsidRPr="002F7B70" w:rsidRDefault="00956F95" w:rsidP="00956F95">
            <w:pPr>
              <w:pStyle w:val="TAC"/>
            </w:pPr>
            <w:r w:rsidRPr="002F7B70">
              <w:t>P</w:t>
            </w:r>
          </w:p>
        </w:tc>
        <w:tc>
          <w:tcPr>
            <w:tcW w:w="617" w:type="dxa"/>
            <w:shd w:val="clear" w:color="auto" w:fill="auto"/>
            <w:vAlign w:val="center"/>
          </w:tcPr>
          <w:p w14:paraId="6575A1A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CC7E5C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BC7CAA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AB65923"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50865FD7" w14:textId="77777777" w:rsidR="00956F95" w:rsidRPr="002F7B70" w:rsidRDefault="00956F95" w:rsidP="00956F95">
            <w:pPr>
              <w:pStyle w:val="TAC"/>
            </w:pPr>
            <w:r w:rsidRPr="002F7B70">
              <w:t>S</w:t>
            </w:r>
          </w:p>
        </w:tc>
        <w:tc>
          <w:tcPr>
            <w:tcW w:w="797" w:type="dxa"/>
            <w:vAlign w:val="center"/>
          </w:tcPr>
          <w:p w14:paraId="4E17A9ED" w14:textId="77777777" w:rsidR="00956F95" w:rsidRPr="002F7B70" w:rsidRDefault="00956F95" w:rsidP="00956F95">
            <w:pPr>
              <w:pStyle w:val="TAC"/>
              <w:rPr>
                <w:rFonts w:eastAsia="Calibri"/>
              </w:rPr>
            </w:pPr>
            <w:r w:rsidRPr="002F7B70">
              <w:rPr>
                <w:rFonts w:eastAsia="Calibri"/>
              </w:rPr>
              <w:t>-</w:t>
            </w:r>
          </w:p>
        </w:tc>
      </w:tr>
      <w:tr w:rsidR="00956F95" w:rsidRPr="002F7B70" w14:paraId="77F17983" w14:textId="77777777" w:rsidTr="00956F95">
        <w:trPr>
          <w:cantSplit/>
          <w:jc w:val="center"/>
        </w:trPr>
        <w:tc>
          <w:tcPr>
            <w:tcW w:w="2539" w:type="dxa"/>
            <w:shd w:val="clear" w:color="auto" w:fill="auto"/>
          </w:tcPr>
          <w:p w14:paraId="06E0FA45" w14:textId="77777777" w:rsidR="00956F95" w:rsidRPr="002F7B70" w:rsidRDefault="00956F95" w:rsidP="00956F95">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
          <w:p w14:paraId="7FEDED2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5B0B57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72E28B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0DDAF54" w14:textId="77777777" w:rsidR="00956F95" w:rsidRPr="002F7B70" w:rsidRDefault="00956F95" w:rsidP="00956F95">
            <w:pPr>
              <w:pStyle w:val="TAC"/>
            </w:pPr>
            <w:r w:rsidRPr="002F7B70">
              <w:t>P</w:t>
            </w:r>
          </w:p>
        </w:tc>
        <w:tc>
          <w:tcPr>
            <w:tcW w:w="617" w:type="dxa"/>
            <w:shd w:val="clear" w:color="auto" w:fill="auto"/>
            <w:vAlign w:val="center"/>
          </w:tcPr>
          <w:p w14:paraId="639C0D18" w14:textId="77777777" w:rsidR="00956F95" w:rsidRPr="002F7B70" w:rsidRDefault="00956F95" w:rsidP="00956F95">
            <w:pPr>
              <w:pStyle w:val="TAC"/>
            </w:pPr>
            <w:r w:rsidRPr="002F7B70">
              <w:t>P</w:t>
            </w:r>
          </w:p>
        </w:tc>
        <w:tc>
          <w:tcPr>
            <w:tcW w:w="617" w:type="dxa"/>
            <w:shd w:val="clear" w:color="auto" w:fill="auto"/>
            <w:vAlign w:val="center"/>
          </w:tcPr>
          <w:p w14:paraId="74AF3AE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174241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9A1EC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9CE6D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C505371" w14:textId="77777777" w:rsidR="00956F95" w:rsidRPr="002F7B70" w:rsidRDefault="00956F95" w:rsidP="00956F95">
            <w:pPr>
              <w:pStyle w:val="TAC"/>
            </w:pPr>
            <w:r w:rsidRPr="002F7B70">
              <w:t>S</w:t>
            </w:r>
          </w:p>
        </w:tc>
        <w:tc>
          <w:tcPr>
            <w:tcW w:w="797" w:type="dxa"/>
            <w:vAlign w:val="center"/>
          </w:tcPr>
          <w:p w14:paraId="709DFCA0" w14:textId="77777777" w:rsidR="00956F95" w:rsidRPr="002F7B70" w:rsidRDefault="00956F95" w:rsidP="00956F95">
            <w:pPr>
              <w:pStyle w:val="TAC"/>
              <w:rPr>
                <w:rFonts w:eastAsia="Calibri"/>
              </w:rPr>
            </w:pPr>
            <w:r w:rsidRPr="002F7B70">
              <w:rPr>
                <w:rFonts w:eastAsia="Calibri"/>
              </w:rPr>
              <w:t>-</w:t>
            </w:r>
          </w:p>
        </w:tc>
      </w:tr>
      <w:tr w:rsidR="00956F95" w:rsidRPr="002F7B70" w14:paraId="3EE2C629" w14:textId="77777777" w:rsidTr="00956F95">
        <w:trPr>
          <w:cantSplit/>
          <w:jc w:val="center"/>
        </w:trPr>
        <w:tc>
          <w:tcPr>
            <w:tcW w:w="2539" w:type="dxa"/>
            <w:shd w:val="clear" w:color="auto" w:fill="auto"/>
          </w:tcPr>
          <w:p w14:paraId="05CF8C4E" w14:textId="77777777" w:rsidR="00956F95" w:rsidRPr="002F7B70" w:rsidRDefault="00956F95" w:rsidP="00956F95">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
          <w:p w14:paraId="06464D9A"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21BC87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EE5531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EB09FF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8F5E368"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C21DF5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A825FF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A8E36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82870E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12805E9C" w14:textId="77777777" w:rsidR="00956F95" w:rsidRPr="002F7B70" w:rsidRDefault="00956F95" w:rsidP="00956F95">
            <w:pPr>
              <w:pStyle w:val="TAC"/>
            </w:pPr>
            <w:r w:rsidRPr="002F7B70">
              <w:t>S</w:t>
            </w:r>
          </w:p>
        </w:tc>
        <w:tc>
          <w:tcPr>
            <w:tcW w:w="797" w:type="dxa"/>
            <w:vAlign w:val="center"/>
          </w:tcPr>
          <w:p w14:paraId="61BA307B" w14:textId="77777777" w:rsidR="00956F95" w:rsidRPr="002F7B70" w:rsidRDefault="00956F95" w:rsidP="00956F95">
            <w:pPr>
              <w:pStyle w:val="TAC"/>
              <w:rPr>
                <w:rFonts w:eastAsia="Calibri"/>
              </w:rPr>
            </w:pPr>
            <w:r w:rsidRPr="002F7B70">
              <w:rPr>
                <w:rFonts w:eastAsia="Calibri"/>
              </w:rPr>
              <w:t>-</w:t>
            </w:r>
          </w:p>
        </w:tc>
      </w:tr>
      <w:tr w:rsidR="00956F95" w:rsidRPr="002F7B70" w14:paraId="060F8DBE" w14:textId="77777777" w:rsidTr="00956F95">
        <w:trPr>
          <w:cantSplit/>
          <w:jc w:val="center"/>
        </w:trPr>
        <w:tc>
          <w:tcPr>
            <w:tcW w:w="2539" w:type="dxa"/>
            <w:shd w:val="clear" w:color="auto" w:fill="auto"/>
          </w:tcPr>
          <w:p w14:paraId="1CD8E6D1" w14:textId="77777777" w:rsidR="00956F95" w:rsidRPr="002F7B70" w:rsidRDefault="00956F95" w:rsidP="00956F95">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
          <w:p w14:paraId="481BA42F"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7768B1E"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9C3FB4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8AC20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C42897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F9F9A7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F61FC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52DC68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25C332"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BBE17B2" w14:textId="77777777" w:rsidR="00956F95" w:rsidRPr="002F7B70" w:rsidRDefault="00956F95" w:rsidP="00956F95">
            <w:pPr>
              <w:pStyle w:val="TAC"/>
            </w:pPr>
            <w:r w:rsidRPr="002F7B70">
              <w:t>S</w:t>
            </w:r>
          </w:p>
        </w:tc>
        <w:tc>
          <w:tcPr>
            <w:tcW w:w="797" w:type="dxa"/>
            <w:vAlign w:val="center"/>
          </w:tcPr>
          <w:p w14:paraId="46A01341" w14:textId="77777777" w:rsidR="00956F95" w:rsidRPr="002F7B70" w:rsidRDefault="00956F95" w:rsidP="00956F95">
            <w:pPr>
              <w:pStyle w:val="TAC"/>
              <w:rPr>
                <w:rFonts w:eastAsia="Calibri"/>
              </w:rPr>
            </w:pPr>
            <w:r w:rsidRPr="002F7B70">
              <w:rPr>
                <w:rFonts w:eastAsia="Calibri"/>
              </w:rPr>
              <w:t>-</w:t>
            </w:r>
          </w:p>
        </w:tc>
      </w:tr>
      <w:tr w:rsidR="00956F95" w:rsidRPr="002F7B70" w14:paraId="08103C0A" w14:textId="77777777" w:rsidTr="00956F95">
        <w:trPr>
          <w:cantSplit/>
          <w:jc w:val="center"/>
        </w:trPr>
        <w:tc>
          <w:tcPr>
            <w:tcW w:w="2539" w:type="dxa"/>
            <w:shd w:val="clear" w:color="auto" w:fill="auto"/>
          </w:tcPr>
          <w:p w14:paraId="1DBD5F6F" w14:textId="77777777" w:rsidR="00956F95" w:rsidRPr="002F7B70" w:rsidRDefault="00956F95" w:rsidP="00956F95">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
          <w:p w14:paraId="0502DBA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9B13D3B"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F86D6A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E6874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0E1C13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FBEE50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965FDC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C5EE9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C5F309B"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AD8A005" w14:textId="77777777" w:rsidR="00956F95" w:rsidRPr="002F7B70" w:rsidRDefault="00956F95" w:rsidP="00956F95">
            <w:pPr>
              <w:pStyle w:val="TAC"/>
            </w:pPr>
            <w:r w:rsidRPr="002F7B70">
              <w:t>S</w:t>
            </w:r>
          </w:p>
        </w:tc>
        <w:tc>
          <w:tcPr>
            <w:tcW w:w="797" w:type="dxa"/>
            <w:vAlign w:val="center"/>
          </w:tcPr>
          <w:p w14:paraId="737FC75D" w14:textId="77777777" w:rsidR="00956F95" w:rsidRPr="002F7B70" w:rsidRDefault="00956F95" w:rsidP="00956F95">
            <w:pPr>
              <w:pStyle w:val="TAC"/>
              <w:rPr>
                <w:rFonts w:eastAsia="Calibri"/>
              </w:rPr>
            </w:pPr>
            <w:r w:rsidRPr="002F7B70">
              <w:rPr>
                <w:rFonts w:eastAsia="Calibri"/>
              </w:rPr>
              <w:t>-</w:t>
            </w:r>
          </w:p>
        </w:tc>
      </w:tr>
      <w:tr w:rsidR="00956F95" w:rsidRPr="002F7B70" w14:paraId="31670A0D" w14:textId="77777777" w:rsidTr="00956F95">
        <w:trPr>
          <w:cantSplit/>
          <w:jc w:val="center"/>
        </w:trPr>
        <w:tc>
          <w:tcPr>
            <w:tcW w:w="2539" w:type="dxa"/>
            <w:shd w:val="clear" w:color="auto" w:fill="auto"/>
          </w:tcPr>
          <w:p w14:paraId="71DC0BD8" w14:textId="77777777" w:rsidR="00956F95" w:rsidRPr="002F7B70" w:rsidRDefault="00956F95" w:rsidP="00956F95">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
          <w:p w14:paraId="21BF50DC"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38DD745"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3388599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E2DD4A"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A502005"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EE94C3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71E93A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126EA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2C4E3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7C27C4F" w14:textId="77777777" w:rsidR="00956F95" w:rsidRPr="002F7B70" w:rsidRDefault="00956F95" w:rsidP="00956F95">
            <w:pPr>
              <w:pStyle w:val="TAC"/>
            </w:pPr>
            <w:r w:rsidRPr="002F7B70">
              <w:t>S</w:t>
            </w:r>
          </w:p>
        </w:tc>
        <w:tc>
          <w:tcPr>
            <w:tcW w:w="797" w:type="dxa"/>
            <w:vAlign w:val="center"/>
          </w:tcPr>
          <w:p w14:paraId="2B27D019" w14:textId="77777777" w:rsidR="00956F95" w:rsidRPr="002F7B70" w:rsidRDefault="00956F95" w:rsidP="00956F95">
            <w:pPr>
              <w:pStyle w:val="TAC"/>
              <w:rPr>
                <w:rFonts w:eastAsia="Calibri"/>
              </w:rPr>
            </w:pPr>
            <w:r w:rsidRPr="002F7B70">
              <w:rPr>
                <w:rFonts w:eastAsia="Calibri"/>
              </w:rPr>
              <w:t>-</w:t>
            </w:r>
          </w:p>
        </w:tc>
      </w:tr>
      <w:tr w:rsidR="00956F95" w:rsidRPr="002F7B70" w14:paraId="17CF24F1" w14:textId="77777777" w:rsidTr="00956F95">
        <w:trPr>
          <w:cantSplit/>
          <w:jc w:val="center"/>
        </w:trPr>
        <w:tc>
          <w:tcPr>
            <w:tcW w:w="2539" w:type="dxa"/>
            <w:shd w:val="clear" w:color="auto" w:fill="auto"/>
          </w:tcPr>
          <w:p w14:paraId="58F96CB0" w14:textId="77777777" w:rsidR="00956F95" w:rsidRPr="002F7B70" w:rsidRDefault="00956F95" w:rsidP="00956F95">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
          <w:p w14:paraId="73CB7F3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0DC54AB"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FA90F5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3BE7A0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D5C87CF"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31D2D0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F899FEB"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DC8FC72"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028987D8"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12D288E" w14:textId="77777777" w:rsidR="00956F95" w:rsidRPr="002F7B70" w:rsidRDefault="00956F95" w:rsidP="00956F95">
            <w:pPr>
              <w:pStyle w:val="TAC"/>
            </w:pPr>
            <w:r w:rsidRPr="002F7B70">
              <w:t>P</w:t>
            </w:r>
          </w:p>
        </w:tc>
        <w:tc>
          <w:tcPr>
            <w:tcW w:w="797" w:type="dxa"/>
            <w:vAlign w:val="center"/>
          </w:tcPr>
          <w:p w14:paraId="6C79CD8A" w14:textId="77777777" w:rsidR="00956F95" w:rsidRPr="002F7B70" w:rsidRDefault="00956F95" w:rsidP="00956F95">
            <w:pPr>
              <w:pStyle w:val="TAC"/>
              <w:rPr>
                <w:rFonts w:eastAsia="Calibri"/>
              </w:rPr>
            </w:pPr>
            <w:r w:rsidRPr="002F7B70">
              <w:rPr>
                <w:rFonts w:eastAsia="Calibri"/>
              </w:rPr>
              <w:t>-</w:t>
            </w:r>
          </w:p>
        </w:tc>
      </w:tr>
      <w:tr w:rsidR="00956F95" w:rsidRPr="002F7B70" w14:paraId="153384F6" w14:textId="77777777" w:rsidTr="00956F95">
        <w:trPr>
          <w:cantSplit/>
          <w:jc w:val="center"/>
        </w:trPr>
        <w:tc>
          <w:tcPr>
            <w:tcW w:w="2539" w:type="dxa"/>
            <w:shd w:val="clear" w:color="auto" w:fill="auto"/>
          </w:tcPr>
          <w:p w14:paraId="00C8E422" w14:textId="77777777" w:rsidR="00956F95" w:rsidRPr="002F7B70" w:rsidRDefault="00956F95" w:rsidP="00956F95">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
          <w:p w14:paraId="35E490C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9293B0" w14:textId="77777777" w:rsidR="00956F95" w:rsidRPr="002F7B70" w:rsidDel="00E21CAB" w:rsidRDefault="00956F95" w:rsidP="00956F95">
            <w:pPr>
              <w:pStyle w:val="TAC"/>
              <w:rPr>
                <w:rFonts w:eastAsia="Calibri"/>
              </w:rPr>
            </w:pPr>
            <w:r w:rsidRPr="002F7B70">
              <w:t>S</w:t>
            </w:r>
          </w:p>
        </w:tc>
        <w:tc>
          <w:tcPr>
            <w:tcW w:w="617" w:type="dxa"/>
            <w:shd w:val="clear" w:color="auto" w:fill="auto"/>
            <w:vAlign w:val="center"/>
          </w:tcPr>
          <w:p w14:paraId="3E3875C5"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170ACE3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49546E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DCD031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CFCBC5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6D2ECF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4D8930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38D0CDE" w14:textId="77777777" w:rsidR="00956F95" w:rsidRPr="002F7B70" w:rsidRDefault="00956F95" w:rsidP="00956F95">
            <w:pPr>
              <w:pStyle w:val="TAC"/>
            </w:pPr>
            <w:r w:rsidRPr="002F7B70">
              <w:t>S</w:t>
            </w:r>
          </w:p>
        </w:tc>
        <w:tc>
          <w:tcPr>
            <w:tcW w:w="797" w:type="dxa"/>
            <w:vAlign w:val="center"/>
          </w:tcPr>
          <w:p w14:paraId="353389A0" w14:textId="77777777" w:rsidR="00956F95" w:rsidRPr="002F7B70" w:rsidRDefault="00956F95" w:rsidP="00956F95">
            <w:pPr>
              <w:pStyle w:val="TAC"/>
              <w:rPr>
                <w:rFonts w:eastAsia="Calibri"/>
              </w:rPr>
            </w:pPr>
            <w:r w:rsidRPr="002F7B70">
              <w:rPr>
                <w:rFonts w:eastAsia="Calibri"/>
              </w:rPr>
              <w:t>-</w:t>
            </w:r>
          </w:p>
        </w:tc>
      </w:tr>
      <w:tr w:rsidR="00956F95" w:rsidRPr="002F7B70" w14:paraId="60DF029B" w14:textId="77777777" w:rsidTr="00956F95">
        <w:trPr>
          <w:cantSplit/>
          <w:jc w:val="center"/>
        </w:trPr>
        <w:tc>
          <w:tcPr>
            <w:tcW w:w="2539" w:type="dxa"/>
            <w:shd w:val="clear" w:color="auto" w:fill="auto"/>
          </w:tcPr>
          <w:p w14:paraId="74808FEE" w14:textId="77777777" w:rsidR="00956F95" w:rsidRPr="002F7B70" w:rsidRDefault="00956F95" w:rsidP="00956F95">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
          <w:p w14:paraId="031E910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AD8A6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AA4B19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3D186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DF57D5"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039437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FDD47A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7139AD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6278EE7"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6A23697" w14:textId="77777777" w:rsidR="00956F95" w:rsidRPr="002F7B70" w:rsidRDefault="00956F95" w:rsidP="00956F95">
            <w:pPr>
              <w:pStyle w:val="TAC"/>
            </w:pPr>
            <w:r w:rsidRPr="002F7B70">
              <w:rPr>
                <w:rFonts w:eastAsia="Calibri"/>
              </w:rPr>
              <w:t>-</w:t>
            </w:r>
          </w:p>
        </w:tc>
        <w:tc>
          <w:tcPr>
            <w:tcW w:w="797" w:type="dxa"/>
            <w:vAlign w:val="center"/>
          </w:tcPr>
          <w:p w14:paraId="781536AA" w14:textId="77777777" w:rsidR="00956F95" w:rsidRPr="002F7B70" w:rsidRDefault="00956F95" w:rsidP="00956F95">
            <w:pPr>
              <w:pStyle w:val="TAC"/>
              <w:rPr>
                <w:rFonts w:eastAsia="Calibri"/>
              </w:rPr>
            </w:pPr>
            <w:r w:rsidRPr="002F7B70">
              <w:rPr>
                <w:rFonts w:eastAsia="Calibri"/>
              </w:rPr>
              <w:t>-</w:t>
            </w:r>
          </w:p>
        </w:tc>
      </w:tr>
      <w:tr w:rsidR="00956F95" w:rsidRPr="002F7B70" w14:paraId="27F3FE1D" w14:textId="77777777" w:rsidTr="00956F95">
        <w:trPr>
          <w:cantSplit/>
          <w:jc w:val="center"/>
        </w:trPr>
        <w:tc>
          <w:tcPr>
            <w:tcW w:w="2539" w:type="dxa"/>
            <w:shd w:val="clear" w:color="auto" w:fill="auto"/>
          </w:tcPr>
          <w:p w14:paraId="6673CF0B" w14:textId="77777777" w:rsidR="00956F95" w:rsidRPr="002F7B70" w:rsidRDefault="00956F95" w:rsidP="00956F95">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
          <w:p w14:paraId="03DAD7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9A6D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63B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1AFE2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94D90F" w14:textId="77777777" w:rsidR="00956F95" w:rsidRPr="002F7B70" w:rsidDel="006C0FBD" w:rsidRDefault="00956F95" w:rsidP="00956F95">
            <w:pPr>
              <w:pStyle w:val="TAC"/>
              <w:rPr>
                <w:rFonts w:eastAsia="Calibri"/>
              </w:rPr>
            </w:pPr>
            <w:r w:rsidRPr="002F7B70">
              <w:rPr>
                <w:rFonts w:eastAsia="Calibri"/>
              </w:rPr>
              <w:t>P</w:t>
            </w:r>
          </w:p>
        </w:tc>
        <w:tc>
          <w:tcPr>
            <w:tcW w:w="617" w:type="dxa"/>
            <w:shd w:val="clear" w:color="auto" w:fill="auto"/>
            <w:vAlign w:val="center"/>
          </w:tcPr>
          <w:p w14:paraId="6B580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C9EB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C603F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38022F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5C916A6"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E76A063" w14:textId="77777777" w:rsidR="00956F95" w:rsidRPr="002F7B70" w:rsidRDefault="00956F95" w:rsidP="00956F95">
            <w:pPr>
              <w:pStyle w:val="TAC"/>
              <w:rPr>
                <w:rFonts w:eastAsia="Calibri"/>
              </w:rPr>
            </w:pPr>
            <w:r w:rsidRPr="002F7B70">
              <w:rPr>
                <w:rFonts w:eastAsia="Calibri"/>
              </w:rPr>
              <w:t>-</w:t>
            </w:r>
          </w:p>
        </w:tc>
      </w:tr>
      <w:tr w:rsidR="00956F95" w:rsidRPr="002F7B70" w14:paraId="60F86414" w14:textId="77777777" w:rsidTr="00956F95">
        <w:trPr>
          <w:cantSplit/>
          <w:jc w:val="center"/>
        </w:trPr>
        <w:tc>
          <w:tcPr>
            <w:tcW w:w="2539" w:type="dxa"/>
            <w:shd w:val="clear" w:color="auto" w:fill="auto"/>
          </w:tcPr>
          <w:p w14:paraId="566853A9" w14:textId="2583142E" w:rsidR="00956F95" w:rsidRPr="002F7B70" w:rsidRDefault="00956F95" w:rsidP="00166F57">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
          <w:p w14:paraId="7B5E4BE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9341D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B51123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033DA3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0471F7D"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38FB80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B93D8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E6BA2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B7FBDA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E9BDA47" w14:textId="77777777" w:rsidR="00956F95" w:rsidRPr="002F7B70" w:rsidRDefault="00956F95" w:rsidP="00956F95">
            <w:pPr>
              <w:pStyle w:val="TAC"/>
            </w:pPr>
            <w:r w:rsidRPr="002F7B70">
              <w:rPr>
                <w:rFonts w:eastAsia="Calibri"/>
              </w:rPr>
              <w:t>-</w:t>
            </w:r>
          </w:p>
        </w:tc>
        <w:tc>
          <w:tcPr>
            <w:tcW w:w="797" w:type="dxa"/>
            <w:vAlign w:val="center"/>
          </w:tcPr>
          <w:p w14:paraId="4C11C67C" w14:textId="77777777" w:rsidR="00956F95" w:rsidRPr="002F7B70" w:rsidRDefault="00956F95" w:rsidP="00956F95">
            <w:pPr>
              <w:pStyle w:val="TAC"/>
              <w:rPr>
                <w:rFonts w:eastAsia="Calibri"/>
              </w:rPr>
            </w:pPr>
            <w:r w:rsidRPr="002F7B70">
              <w:rPr>
                <w:rFonts w:eastAsia="Calibri"/>
              </w:rPr>
              <w:t>-</w:t>
            </w:r>
          </w:p>
        </w:tc>
      </w:tr>
      <w:tr w:rsidR="00956F95" w:rsidRPr="002F7B70" w14:paraId="27572293" w14:textId="77777777" w:rsidTr="00956F95">
        <w:trPr>
          <w:cantSplit/>
          <w:jc w:val="center"/>
        </w:trPr>
        <w:tc>
          <w:tcPr>
            <w:tcW w:w="2539" w:type="dxa"/>
            <w:shd w:val="clear" w:color="auto" w:fill="auto"/>
          </w:tcPr>
          <w:p w14:paraId="342435B9" w14:textId="77777777" w:rsidR="00956F95" w:rsidRPr="002F7B70" w:rsidRDefault="00956F95" w:rsidP="00956F95">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
          <w:p w14:paraId="6C2DC79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34F778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AA83C7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323BE2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D43993E"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55AB1B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60C3A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23E8F0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5028DBD"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E043EFC" w14:textId="77777777" w:rsidR="00956F95" w:rsidRPr="002F7B70" w:rsidRDefault="00956F95" w:rsidP="00956F95">
            <w:pPr>
              <w:pStyle w:val="TAC"/>
            </w:pPr>
            <w:r w:rsidRPr="002F7B70">
              <w:rPr>
                <w:rFonts w:eastAsia="Calibri"/>
              </w:rPr>
              <w:t>-</w:t>
            </w:r>
          </w:p>
        </w:tc>
        <w:tc>
          <w:tcPr>
            <w:tcW w:w="797" w:type="dxa"/>
            <w:vAlign w:val="center"/>
          </w:tcPr>
          <w:p w14:paraId="13F133A6" w14:textId="77777777" w:rsidR="00956F95" w:rsidRPr="002F7B70" w:rsidRDefault="00956F95" w:rsidP="00956F95">
            <w:pPr>
              <w:pStyle w:val="TAC"/>
              <w:rPr>
                <w:rFonts w:eastAsia="Calibri"/>
              </w:rPr>
            </w:pPr>
            <w:r w:rsidRPr="002F7B70">
              <w:rPr>
                <w:rFonts w:eastAsia="Calibri"/>
              </w:rPr>
              <w:t>-</w:t>
            </w:r>
          </w:p>
        </w:tc>
      </w:tr>
      <w:tr w:rsidR="00956F95" w:rsidRPr="002F7B70" w14:paraId="79D08887" w14:textId="77777777" w:rsidTr="00956F95">
        <w:trPr>
          <w:cantSplit/>
          <w:jc w:val="center"/>
        </w:trPr>
        <w:tc>
          <w:tcPr>
            <w:tcW w:w="2539" w:type="dxa"/>
            <w:shd w:val="clear" w:color="auto" w:fill="auto"/>
          </w:tcPr>
          <w:p w14:paraId="54D62EE1" w14:textId="77777777" w:rsidR="00956F95" w:rsidRPr="002F7B70" w:rsidRDefault="00956F95" w:rsidP="00956F95">
            <w:pPr>
              <w:spacing w:after="0"/>
              <w:rPr>
                <w:rFonts w:ascii="Arial" w:hAnsi="Arial"/>
                <w:sz w:val="18"/>
              </w:rPr>
            </w:pPr>
            <w:r w:rsidRPr="002F7B70">
              <w:rPr>
                <w:rFonts w:ascii="Arial" w:hAnsi="Arial"/>
                <w:sz w:val="18"/>
              </w:rPr>
              <w:t>8.3.2.1 Change in Level</w:t>
            </w:r>
          </w:p>
        </w:tc>
        <w:tc>
          <w:tcPr>
            <w:tcW w:w="617" w:type="dxa"/>
            <w:shd w:val="clear" w:color="auto" w:fill="auto"/>
            <w:vAlign w:val="center"/>
          </w:tcPr>
          <w:p w14:paraId="37D140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1A5969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8F225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625CE8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37015C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E00A19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43714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B5D6158"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486C61C8"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0F01665" w14:textId="77777777" w:rsidR="00956F95" w:rsidRPr="002F7B70" w:rsidRDefault="00956F95" w:rsidP="00956F95">
            <w:pPr>
              <w:pStyle w:val="TAC"/>
            </w:pPr>
            <w:r w:rsidRPr="002F7B70">
              <w:rPr>
                <w:rFonts w:eastAsia="Calibri"/>
              </w:rPr>
              <w:t>-</w:t>
            </w:r>
          </w:p>
        </w:tc>
        <w:tc>
          <w:tcPr>
            <w:tcW w:w="797" w:type="dxa"/>
            <w:vAlign w:val="center"/>
          </w:tcPr>
          <w:p w14:paraId="1597C0EA" w14:textId="77777777" w:rsidR="00956F95" w:rsidRPr="002F7B70" w:rsidRDefault="00956F95" w:rsidP="00956F95">
            <w:pPr>
              <w:pStyle w:val="TAC"/>
              <w:rPr>
                <w:rFonts w:eastAsia="Calibri"/>
              </w:rPr>
            </w:pPr>
            <w:r w:rsidRPr="002F7B70">
              <w:rPr>
                <w:rFonts w:eastAsia="Calibri"/>
              </w:rPr>
              <w:t>-</w:t>
            </w:r>
          </w:p>
        </w:tc>
      </w:tr>
      <w:tr w:rsidR="00956F95" w:rsidRPr="002F7B70" w14:paraId="1824554E" w14:textId="77777777" w:rsidTr="00956F95">
        <w:trPr>
          <w:cantSplit/>
          <w:jc w:val="center"/>
        </w:trPr>
        <w:tc>
          <w:tcPr>
            <w:tcW w:w="2539" w:type="dxa"/>
            <w:shd w:val="clear" w:color="auto" w:fill="auto"/>
          </w:tcPr>
          <w:p w14:paraId="50129F3C" w14:textId="77777777" w:rsidR="00956F95" w:rsidRPr="002F7B70" w:rsidRDefault="00956F95" w:rsidP="00956F95">
            <w:pPr>
              <w:spacing w:after="0"/>
              <w:rPr>
                <w:rFonts w:ascii="Arial" w:hAnsi="Arial"/>
                <w:sz w:val="18"/>
              </w:rPr>
            </w:pPr>
            <w:r w:rsidRPr="002F7B70">
              <w:rPr>
                <w:rFonts w:ascii="Arial" w:hAnsi="Arial"/>
                <w:sz w:val="18"/>
              </w:rPr>
              <w:t>8.3.2.2 Clear floor or ground space</w:t>
            </w:r>
          </w:p>
        </w:tc>
        <w:tc>
          <w:tcPr>
            <w:tcW w:w="617" w:type="dxa"/>
            <w:shd w:val="clear" w:color="auto" w:fill="auto"/>
            <w:vAlign w:val="center"/>
          </w:tcPr>
          <w:p w14:paraId="7573B08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478B1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B1161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DA8D3C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0D27E2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63F2CE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0A9BE3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AF2C481"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E696D1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D8BF317" w14:textId="77777777" w:rsidR="00956F95" w:rsidRPr="002F7B70" w:rsidRDefault="00956F95" w:rsidP="00956F95">
            <w:pPr>
              <w:pStyle w:val="TAC"/>
            </w:pPr>
            <w:r w:rsidRPr="002F7B70">
              <w:rPr>
                <w:rFonts w:eastAsia="Calibri"/>
              </w:rPr>
              <w:t>-</w:t>
            </w:r>
          </w:p>
        </w:tc>
        <w:tc>
          <w:tcPr>
            <w:tcW w:w="797" w:type="dxa"/>
            <w:vAlign w:val="center"/>
          </w:tcPr>
          <w:p w14:paraId="4CF96F01" w14:textId="77777777" w:rsidR="00956F95" w:rsidRPr="002F7B70" w:rsidRDefault="00956F95" w:rsidP="00956F95">
            <w:pPr>
              <w:pStyle w:val="TAC"/>
              <w:rPr>
                <w:rFonts w:eastAsia="Calibri"/>
              </w:rPr>
            </w:pPr>
            <w:r w:rsidRPr="002F7B70">
              <w:rPr>
                <w:rFonts w:eastAsia="Calibri"/>
              </w:rPr>
              <w:t>-</w:t>
            </w:r>
          </w:p>
        </w:tc>
      </w:tr>
      <w:tr w:rsidR="00956F95" w:rsidRPr="002F7B70" w14:paraId="1E27E2A2" w14:textId="77777777" w:rsidTr="00956F95">
        <w:trPr>
          <w:cantSplit/>
          <w:jc w:val="center"/>
        </w:trPr>
        <w:tc>
          <w:tcPr>
            <w:tcW w:w="2539" w:type="dxa"/>
            <w:shd w:val="clear" w:color="auto" w:fill="auto"/>
          </w:tcPr>
          <w:p w14:paraId="44E93FF1" w14:textId="001D675B" w:rsidR="00956F95" w:rsidRPr="002F7B70" w:rsidRDefault="00956F95" w:rsidP="00166F57">
            <w:pPr>
              <w:spacing w:after="0"/>
              <w:rPr>
                <w:rFonts w:ascii="Arial" w:hAnsi="Arial"/>
                <w:sz w:val="18"/>
              </w:rPr>
            </w:pPr>
            <w:r w:rsidRPr="002F7B70">
              <w:rPr>
                <w:rFonts w:ascii="Arial" w:hAnsi="Arial"/>
                <w:sz w:val="18"/>
              </w:rPr>
              <w:t>8.3.2.3.1</w:t>
            </w:r>
            <w:r w:rsidR="00F3624C" w:rsidRPr="002F7B70">
              <w:rPr>
                <w:rFonts w:ascii="Arial" w:hAnsi="Arial"/>
                <w:sz w:val="18"/>
              </w:rPr>
              <w:t xml:space="preserve"> Approach -</w:t>
            </w:r>
            <w:r w:rsidRPr="002F7B70">
              <w:rPr>
                <w:rFonts w:ascii="Arial" w:hAnsi="Arial"/>
                <w:sz w:val="18"/>
              </w:rPr>
              <w:t xml:space="preserve"> General</w:t>
            </w:r>
          </w:p>
        </w:tc>
        <w:tc>
          <w:tcPr>
            <w:tcW w:w="617" w:type="dxa"/>
            <w:shd w:val="clear" w:color="auto" w:fill="auto"/>
            <w:vAlign w:val="center"/>
          </w:tcPr>
          <w:p w14:paraId="4346D9A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18414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8DB67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9E7D8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B426CA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E4EF68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6541A7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3883262"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1B018357"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4185AC0" w14:textId="77777777" w:rsidR="00956F95" w:rsidRPr="002F7B70" w:rsidRDefault="00956F95" w:rsidP="00956F95">
            <w:pPr>
              <w:pStyle w:val="TAC"/>
            </w:pPr>
            <w:r w:rsidRPr="002F7B70">
              <w:rPr>
                <w:rFonts w:eastAsia="Calibri"/>
              </w:rPr>
              <w:t>-</w:t>
            </w:r>
          </w:p>
        </w:tc>
        <w:tc>
          <w:tcPr>
            <w:tcW w:w="797" w:type="dxa"/>
            <w:vAlign w:val="center"/>
          </w:tcPr>
          <w:p w14:paraId="555E4FCA" w14:textId="77777777" w:rsidR="00956F95" w:rsidRPr="002F7B70" w:rsidRDefault="00956F95" w:rsidP="00956F95">
            <w:pPr>
              <w:pStyle w:val="TAC"/>
              <w:rPr>
                <w:rFonts w:eastAsia="Calibri"/>
              </w:rPr>
            </w:pPr>
            <w:r w:rsidRPr="002F7B70">
              <w:rPr>
                <w:rFonts w:eastAsia="Calibri"/>
              </w:rPr>
              <w:t>-</w:t>
            </w:r>
          </w:p>
        </w:tc>
      </w:tr>
      <w:tr w:rsidR="00956F95" w:rsidRPr="002F7B70" w14:paraId="0F5AC8CD" w14:textId="77777777" w:rsidTr="00956F95">
        <w:trPr>
          <w:cantSplit/>
          <w:jc w:val="center"/>
        </w:trPr>
        <w:tc>
          <w:tcPr>
            <w:tcW w:w="2539" w:type="dxa"/>
            <w:shd w:val="clear" w:color="auto" w:fill="auto"/>
          </w:tcPr>
          <w:p w14:paraId="7B2E2A0E" w14:textId="77777777" w:rsidR="00956F95" w:rsidRPr="002F7B70" w:rsidRDefault="00956F95" w:rsidP="00956F95">
            <w:pPr>
              <w:spacing w:after="0"/>
              <w:rPr>
                <w:rFonts w:ascii="Arial" w:hAnsi="Arial"/>
                <w:sz w:val="18"/>
              </w:rPr>
            </w:pPr>
            <w:r w:rsidRPr="002F7B70">
              <w:rPr>
                <w:rFonts w:ascii="Arial" w:hAnsi="Arial"/>
                <w:sz w:val="18"/>
              </w:rPr>
              <w:t>8.3.2.3.2 Forward Approach</w:t>
            </w:r>
          </w:p>
        </w:tc>
        <w:tc>
          <w:tcPr>
            <w:tcW w:w="617" w:type="dxa"/>
            <w:shd w:val="clear" w:color="auto" w:fill="auto"/>
            <w:vAlign w:val="center"/>
          </w:tcPr>
          <w:p w14:paraId="351046A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C747B1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BA41C0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1D4AC49"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6E241A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0FCF13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2BFA7F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D9CBEA0"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2149C39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E03113" w14:textId="77777777" w:rsidR="00956F95" w:rsidRPr="002F7B70" w:rsidRDefault="00956F95" w:rsidP="00956F95">
            <w:pPr>
              <w:pStyle w:val="TAC"/>
            </w:pPr>
            <w:r w:rsidRPr="002F7B70">
              <w:rPr>
                <w:rFonts w:eastAsia="Calibri"/>
              </w:rPr>
              <w:t>-</w:t>
            </w:r>
          </w:p>
        </w:tc>
        <w:tc>
          <w:tcPr>
            <w:tcW w:w="797" w:type="dxa"/>
            <w:vAlign w:val="center"/>
          </w:tcPr>
          <w:p w14:paraId="24C75D80" w14:textId="77777777" w:rsidR="00956F95" w:rsidRPr="002F7B70" w:rsidRDefault="00956F95" w:rsidP="00956F95">
            <w:pPr>
              <w:pStyle w:val="TAC"/>
              <w:rPr>
                <w:rFonts w:eastAsia="Calibri"/>
              </w:rPr>
            </w:pPr>
            <w:r w:rsidRPr="002F7B70">
              <w:rPr>
                <w:rFonts w:eastAsia="Calibri"/>
              </w:rPr>
              <w:t>-</w:t>
            </w:r>
          </w:p>
        </w:tc>
      </w:tr>
      <w:tr w:rsidR="00956F95" w:rsidRPr="002F7B70" w14:paraId="70B111EA" w14:textId="77777777" w:rsidTr="00956F95">
        <w:trPr>
          <w:cantSplit/>
          <w:jc w:val="center"/>
        </w:trPr>
        <w:tc>
          <w:tcPr>
            <w:tcW w:w="2539" w:type="dxa"/>
            <w:shd w:val="clear" w:color="auto" w:fill="auto"/>
          </w:tcPr>
          <w:p w14:paraId="28D61706" w14:textId="77777777" w:rsidR="00956F95" w:rsidRPr="002F7B70" w:rsidRDefault="00956F95" w:rsidP="00956F95">
            <w:pPr>
              <w:spacing w:after="0"/>
              <w:rPr>
                <w:rFonts w:ascii="Arial" w:hAnsi="Arial"/>
                <w:sz w:val="18"/>
              </w:rPr>
            </w:pPr>
            <w:r w:rsidRPr="002F7B70">
              <w:rPr>
                <w:rFonts w:ascii="Arial" w:hAnsi="Arial"/>
                <w:sz w:val="18"/>
              </w:rPr>
              <w:t>8.3.2.3.3 Parallel Approach</w:t>
            </w:r>
          </w:p>
        </w:tc>
        <w:tc>
          <w:tcPr>
            <w:tcW w:w="617" w:type="dxa"/>
            <w:shd w:val="clear" w:color="auto" w:fill="auto"/>
            <w:vAlign w:val="center"/>
          </w:tcPr>
          <w:p w14:paraId="383DFDA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38932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E734FA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8C3DB3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CBD982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082314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DAA7F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0DE25F7"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656319D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E263C2" w14:textId="77777777" w:rsidR="00956F95" w:rsidRPr="002F7B70" w:rsidRDefault="00956F95" w:rsidP="00956F95">
            <w:pPr>
              <w:pStyle w:val="TAC"/>
            </w:pPr>
            <w:r w:rsidRPr="002F7B70">
              <w:rPr>
                <w:rFonts w:eastAsia="Calibri"/>
              </w:rPr>
              <w:t>-</w:t>
            </w:r>
          </w:p>
        </w:tc>
        <w:tc>
          <w:tcPr>
            <w:tcW w:w="797" w:type="dxa"/>
            <w:vAlign w:val="center"/>
          </w:tcPr>
          <w:p w14:paraId="7919DFF1" w14:textId="77777777" w:rsidR="00956F95" w:rsidRPr="002F7B70" w:rsidRDefault="00956F95" w:rsidP="00956F95">
            <w:pPr>
              <w:pStyle w:val="TAC"/>
              <w:rPr>
                <w:rFonts w:eastAsia="Calibri"/>
              </w:rPr>
            </w:pPr>
            <w:r w:rsidRPr="002F7B70">
              <w:rPr>
                <w:rFonts w:eastAsia="Calibri"/>
              </w:rPr>
              <w:t>-</w:t>
            </w:r>
          </w:p>
        </w:tc>
      </w:tr>
      <w:tr w:rsidR="00956F95" w:rsidRPr="002F7B70" w14:paraId="50071281" w14:textId="77777777" w:rsidTr="00956F95">
        <w:trPr>
          <w:cantSplit/>
          <w:jc w:val="center"/>
        </w:trPr>
        <w:tc>
          <w:tcPr>
            <w:tcW w:w="2539" w:type="dxa"/>
            <w:shd w:val="clear" w:color="auto" w:fill="auto"/>
          </w:tcPr>
          <w:p w14:paraId="54093777" w14:textId="77777777" w:rsidR="00956F95" w:rsidRPr="002F7B70" w:rsidRDefault="00956F95" w:rsidP="00956F95">
            <w:pPr>
              <w:spacing w:after="0"/>
              <w:rPr>
                <w:rFonts w:ascii="Arial" w:hAnsi="Arial"/>
                <w:sz w:val="18"/>
              </w:rPr>
            </w:pPr>
            <w:r w:rsidRPr="002F7B70">
              <w:rPr>
                <w:rFonts w:ascii="Arial" w:hAnsi="Arial"/>
                <w:sz w:val="18"/>
              </w:rPr>
              <w:t>8.3.2.4 Knee and Toe clearance width</w:t>
            </w:r>
          </w:p>
        </w:tc>
        <w:tc>
          <w:tcPr>
            <w:tcW w:w="617" w:type="dxa"/>
            <w:shd w:val="clear" w:color="auto" w:fill="auto"/>
            <w:vAlign w:val="center"/>
          </w:tcPr>
          <w:p w14:paraId="00A1BB0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8FE8F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E9DA4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468773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6B3530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883F9C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A12D5E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FA60EF5"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098C4BD"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FC06AB1" w14:textId="77777777" w:rsidR="00956F95" w:rsidRPr="002F7B70" w:rsidRDefault="00956F95" w:rsidP="00956F95">
            <w:pPr>
              <w:pStyle w:val="TAC"/>
            </w:pPr>
            <w:r w:rsidRPr="002F7B70">
              <w:rPr>
                <w:rFonts w:eastAsia="Calibri"/>
              </w:rPr>
              <w:t>-</w:t>
            </w:r>
          </w:p>
        </w:tc>
        <w:tc>
          <w:tcPr>
            <w:tcW w:w="797" w:type="dxa"/>
            <w:vAlign w:val="center"/>
          </w:tcPr>
          <w:p w14:paraId="63C9CE95" w14:textId="77777777" w:rsidR="00956F95" w:rsidRPr="002F7B70" w:rsidRDefault="00956F95" w:rsidP="00956F95">
            <w:pPr>
              <w:pStyle w:val="TAC"/>
              <w:rPr>
                <w:rFonts w:eastAsia="Calibri"/>
              </w:rPr>
            </w:pPr>
            <w:r w:rsidRPr="002F7B70">
              <w:rPr>
                <w:rFonts w:eastAsia="Calibri"/>
              </w:rPr>
              <w:t>-</w:t>
            </w:r>
          </w:p>
        </w:tc>
      </w:tr>
      <w:tr w:rsidR="00956F95" w:rsidRPr="002F7B70" w14:paraId="4B47D1CA" w14:textId="77777777" w:rsidTr="00956F95">
        <w:trPr>
          <w:cantSplit/>
          <w:jc w:val="center"/>
        </w:trPr>
        <w:tc>
          <w:tcPr>
            <w:tcW w:w="2539" w:type="dxa"/>
            <w:shd w:val="clear" w:color="auto" w:fill="auto"/>
          </w:tcPr>
          <w:p w14:paraId="3A5DB9AD" w14:textId="77777777" w:rsidR="00956F95" w:rsidRPr="002F7B70" w:rsidRDefault="00956F95" w:rsidP="00956F95">
            <w:pPr>
              <w:spacing w:after="0"/>
              <w:rPr>
                <w:rFonts w:ascii="Arial" w:hAnsi="Arial"/>
                <w:sz w:val="18"/>
              </w:rPr>
            </w:pPr>
            <w:r w:rsidRPr="002F7B70">
              <w:rPr>
                <w:rFonts w:ascii="Arial" w:hAnsi="Arial"/>
                <w:sz w:val="18"/>
              </w:rPr>
              <w:t>8.3.2.5 Toe Clearance</w:t>
            </w:r>
          </w:p>
        </w:tc>
        <w:tc>
          <w:tcPr>
            <w:tcW w:w="617" w:type="dxa"/>
            <w:shd w:val="clear" w:color="auto" w:fill="auto"/>
            <w:vAlign w:val="center"/>
          </w:tcPr>
          <w:p w14:paraId="38A9016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A6D6C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8A89C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2D3757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54D896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A9E13D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6BA82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61F78FF"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3071C6C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17E26DD2" w14:textId="77777777" w:rsidR="00956F95" w:rsidRPr="002F7B70" w:rsidRDefault="00956F95" w:rsidP="00956F95">
            <w:pPr>
              <w:pStyle w:val="TAC"/>
            </w:pPr>
            <w:r w:rsidRPr="002F7B70">
              <w:rPr>
                <w:rFonts w:eastAsia="Calibri"/>
              </w:rPr>
              <w:t>-</w:t>
            </w:r>
          </w:p>
        </w:tc>
        <w:tc>
          <w:tcPr>
            <w:tcW w:w="797" w:type="dxa"/>
            <w:vAlign w:val="center"/>
          </w:tcPr>
          <w:p w14:paraId="649BE25C" w14:textId="77777777" w:rsidR="00956F95" w:rsidRPr="002F7B70" w:rsidRDefault="00956F95" w:rsidP="00956F95">
            <w:pPr>
              <w:pStyle w:val="TAC"/>
              <w:rPr>
                <w:rFonts w:eastAsia="Calibri"/>
              </w:rPr>
            </w:pPr>
            <w:r w:rsidRPr="002F7B70">
              <w:rPr>
                <w:rFonts w:eastAsia="Calibri"/>
              </w:rPr>
              <w:t>-</w:t>
            </w:r>
          </w:p>
        </w:tc>
      </w:tr>
      <w:tr w:rsidR="00956F95" w:rsidRPr="002F7B70" w14:paraId="54C8E542" w14:textId="77777777" w:rsidTr="00956F95">
        <w:trPr>
          <w:cantSplit/>
          <w:jc w:val="center"/>
        </w:trPr>
        <w:tc>
          <w:tcPr>
            <w:tcW w:w="2539" w:type="dxa"/>
            <w:shd w:val="clear" w:color="auto" w:fill="auto"/>
          </w:tcPr>
          <w:p w14:paraId="1D482194" w14:textId="77777777" w:rsidR="00956F95" w:rsidRPr="002F7B70" w:rsidRDefault="00956F95" w:rsidP="00956F95">
            <w:pPr>
              <w:spacing w:after="0"/>
              <w:rPr>
                <w:rFonts w:ascii="Arial" w:hAnsi="Arial"/>
                <w:sz w:val="18"/>
              </w:rPr>
            </w:pPr>
            <w:r w:rsidRPr="002F7B70">
              <w:rPr>
                <w:rFonts w:ascii="Arial" w:hAnsi="Arial"/>
                <w:sz w:val="18"/>
              </w:rPr>
              <w:t>8.3.2.6 Knee Clearance</w:t>
            </w:r>
          </w:p>
        </w:tc>
        <w:tc>
          <w:tcPr>
            <w:tcW w:w="617" w:type="dxa"/>
            <w:shd w:val="clear" w:color="auto" w:fill="auto"/>
            <w:vAlign w:val="center"/>
          </w:tcPr>
          <w:p w14:paraId="733CF38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4571D7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D124AA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1C6BC2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02C71E5"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41A163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D3F6E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9B3E676"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59D485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DEBD9E2" w14:textId="77777777" w:rsidR="00956F95" w:rsidRPr="002F7B70" w:rsidRDefault="00956F95" w:rsidP="00956F95">
            <w:pPr>
              <w:pStyle w:val="TAC"/>
            </w:pPr>
            <w:r w:rsidRPr="002F7B70">
              <w:rPr>
                <w:rFonts w:eastAsia="Calibri"/>
              </w:rPr>
              <w:t>-</w:t>
            </w:r>
          </w:p>
        </w:tc>
        <w:tc>
          <w:tcPr>
            <w:tcW w:w="797" w:type="dxa"/>
            <w:vAlign w:val="center"/>
          </w:tcPr>
          <w:p w14:paraId="5C12B57A" w14:textId="77777777" w:rsidR="00956F95" w:rsidRPr="002F7B70" w:rsidRDefault="00956F95" w:rsidP="00956F95">
            <w:pPr>
              <w:pStyle w:val="TAC"/>
              <w:rPr>
                <w:rFonts w:eastAsia="Calibri"/>
              </w:rPr>
            </w:pPr>
            <w:r w:rsidRPr="002F7B70">
              <w:rPr>
                <w:rFonts w:eastAsia="Calibri"/>
              </w:rPr>
              <w:t>-</w:t>
            </w:r>
          </w:p>
        </w:tc>
      </w:tr>
      <w:tr w:rsidR="00956F95" w:rsidRPr="002F7B70" w14:paraId="334C74DF" w14:textId="77777777" w:rsidTr="00956F95">
        <w:trPr>
          <w:cantSplit/>
          <w:jc w:val="center"/>
        </w:trPr>
        <w:tc>
          <w:tcPr>
            <w:tcW w:w="2539" w:type="dxa"/>
            <w:shd w:val="clear" w:color="auto" w:fill="auto"/>
          </w:tcPr>
          <w:p w14:paraId="3A0FE9F2" w14:textId="77777777" w:rsidR="00956F95" w:rsidRPr="002F7B70" w:rsidRDefault="00956F95" w:rsidP="00956F95">
            <w:pPr>
              <w:spacing w:after="0"/>
              <w:rPr>
                <w:rFonts w:ascii="Arial" w:hAnsi="Arial"/>
                <w:sz w:val="18"/>
              </w:rPr>
            </w:pPr>
            <w:r w:rsidRPr="002F7B70">
              <w:rPr>
                <w:rFonts w:ascii="Arial" w:hAnsi="Arial"/>
                <w:sz w:val="18"/>
              </w:rPr>
              <w:t>8.3.3.1.1 Unobstructed high forward reach</w:t>
            </w:r>
          </w:p>
        </w:tc>
        <w:tc>
          <w:tcPr>
            <w:tcW w:w="617" w:type="dxa"/>
            <w:shd w:val="clear" w:color="auto" w:fill="auto"/>
            <w:vAlign w:val="center"/>
          </w:tcPr>
          <w:p w14:paraId="0F8EC20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B5791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F2D08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35AF6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2976B7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601CA8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DC2ABC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43CC61"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140460BC"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6FFC851" w14:textId="77777777" w:rsidR="00956F95" w:rsidRPr="002F7B70" w:rsidRDefault="00956F95" w:rsidP="00956F95">
            <w:pPr>
              <w:pStyle w:val="TAC"/>
            </w:pPr>
            <w:r w:rsidRPr="002F7B70">
              <w:rPr>
                <w:rFonts w:eastAsia="Calibri"/>
              </w:rPr>
              <w:t>-</w:t>
            </w:r>
          </w:p>
        </w:tc>
        <w:tc>
          <w:tcPr>
            <w:tcW w:w="797" w:type="dxa"/>
            <w:vAlign w:val="center"/>
          </w:tcPr>
          <w:p w14:paraId="1DB491DC" w14:textId="77777777" w:rsidR="00956F95" w:rsidRPr="002F7B70" w:rsidRDefault="00956F95" w:rsidP="00956F95">
            <w:pPr>
              <w:pStyle w:val="TAC"/>
              <w:rPr>
                <w:rFonts w:eastAsia="Calibri"/>
              </w:rPr>
            </w:pPr>
            <w:r w:rsidRPr="002F7B70">
              <w:rPr>
                <w:rFonts w:eastAsia="Calibri"/>
              </w:rPr>
              <w:t>-</w:t>
            </w:r>
          </w:p>
        </w:tc>
      </w:tr>
      <w:tr w:rsidR="00956F95" w:rsidRPr="002F7B70" w14:paraId="7FF2027A" w14:textId="77777777" w:rsidTr="00956F95">
        <w:trPr>
          <w:cantSplit/>
          <w:jc w:val="center"/>
        </w:trPr>
        <w:tc>
          <w:tcPr>
            <w:tcW w:w="2539" w:type="dxa"/>
            <w:shd w:val="clear" w:color="auto" w:fill="auto"/>
          </w:tcPr>
          <w:p w14:paraId="172C6196" w14:textId="77777777" w:rsidR="00956F95" w:rsidRPr="002F7B70" w:rsidRDefault="00956F95" w:rsidP="00956F95">
            <w:pPr>
              <w:spacing w:after="0"/>
              <w:rPr>
                <w:rFonts w:ascii="Arial" w:hAnsi="Arial"/>
                <w:sz w:val="18"/>
              </w:rPr>
            </w:pPr>
            <w:r w:rsidRPr="002F7B70">
              <w:rPr>
                <w:rFonts w:ascii="Arial" w:hAnsi="Arial"/>
                <w:sz w:val="18"/>
              </w:rPr>
              <w:t>8.3.3.1.2 Unobstructed low forward reach</w:t>
            </w:r>
          </w:p>
        </w:tc>
        <w:tc>
          <w:tcPr>
            <w:tcW w:w="617" w:type="dxa"/>
            <w:shd w:val="clear" w:color="auto" w:fill="auto"/>
            <w:vAlign w:val="center"/>
          </w:tcPr>
          <w:p w14:paraId="1CA8716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513B2A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B934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1403E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DE5C4E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2BF968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AFF87B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079324"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5A47D0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25C80A8" w14:textId="77777777" w:rsidR="00956F95" w:rsidRPr="002F7B70" w:rsidRDefault="00956F95" w:rsidP="00956F95">
            <w:pPr>
              <w:pStyle w:val="TAC"/>
            </w:pPr>
            <w:r w:rsidRPr="002F7B70">
              <w:rPr>
                <w:rFonts w:eastAsia="Calibri"/>
              </w:rPr>
              <w:t>-</w:t>
            </w:r>
          </w:p>
        </w:tc>
        <w:tc>
          <w:tcPr>
            <w:tcW w:w="797" w:type="dxa"/>
            <w:vAlign w:val="center"/>
          </w:tcPr>
          <w:p w14:paraId="71C07915" w14:textId="77777777" w:rsidR="00956F95" w:rsidRPr="002F7B70" w:rsidRDefault="00956F95" w:rsidP="00956F95">
            <w:pPr>
              <w:pStyle w:val="TAC"/>
              <w:rPr>
                <w:rFonts w:eastAsia="Calibri"/>
              </w:rPr>
            </w:pPr>
            <w:r w:rsidRPr="002F7B70">
              <w:rPr>
                <w:rFonts w:eastAsia="Calibri"/>
              </w:rPr>
              <w:t>-</w:t>
            </w:r>
          </w:p>
        </w:tc>
      </w:tr>
      <w:tr w:rsidR="00956F95" w:rsidRPr="002F7B70" w14:paraId="292D9692" w14:textId="77777777" w:rsidTr="00956F95">
        <w:trPr>
          <w:cantSplit/>
          <w:jc w:val="center"/>
        </w:trPr>
        <w:tc>
          <w:tcPr>
            <w:tcW w:w="2539" w:type="dxa"/>
            <w:shd w:val="clear" w:color="auto" w:fill="auto"/>
          </w:tcPr>
          <w:p w14:paraId="0255F93C" w14:textId="77777777" w:rsidR="00956F95" w:rsidRPr="002F7B70" w:rsidRDefault="00956F95" w:rsidP="00956F95">
            <w:pPr>
              <w:spacing w:after="0"/>
              <w:rPr>
                <w:rFonts w:ascii="Arial" w:hAnsi="Arial"/>
                <w:sz w:val="18"/>
              </w:rPr>
            </w:pPr>
            <w:r w:rsidRPr="002F7B70">
              <w:rPr>
                <w:rFonts w:ascii="Arial" w:hAnsi="Arial"/>
                <w:sz w:val="18"/>
              </w:rPr>
              <w:t>8.3.3.1.3.1 Clear floor space</w:t>
            </w:r>
          </w:p>
        </w:tc>
        <w:tc>
          <w:tcPr>
            <w:tcW w:w="617" w:type="dxa"/>
            <w:shd w:val="clear" w:color="auto" w:fill="auto"/>
            <w:vAlign w:val="center"/>
          </w:tcPr>
          <w:p w14:paraId="3747307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11B0B8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5959FF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26BED8"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741E7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EC1855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125005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8C04F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DA76A6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AA894E7" w14:textId="77777777" w:rsidR="00956F95" w:rsidRPr="002F7B70" w:rsidRDefault="00956F95" w:rsidP="00956F95">
            <w:pPr>
              <w:pStyle w:val="TAC"/>
            </w:pPr>
            <w:r w:rsidRPr="002F7B70">
              <w:rPr>
                <w:rFonts w:eastAsia="Calibri"/>
              </w:rPr>
              <w:t>-</w:t>
            </w:r>
          </w:p>
        </w:tc>
        <w:tc>
          <w:tcPr>
            <w:tcW w:w="797" w:type="dxa"/>
            <w:vAlign w:val="center"/>
          </w:tcPr>
          <w:p w14:paraId="60654C51" w14:textId="77777777" w:rsidR="00956F95" w:rsidRPr="002F7B70" w:rsidRDefault="00956F95" w:rsidP="00956F95">
            <w:pPr>
              <w:pStyle w:val="TAC"/>
              <w:rPr>
                <w:rFonts w:eastAsia="Calibri"/>
              </w:rPr>
            </w:pPr>
            <w:r w:rsidRPr="002F7B70">
              <w:rPr>
                <w:rFonts w:eastAsia="Calibri"/>
              </w:rPr>
              <w:t>-</w:t>
            </w:r>
          </w:p>
        </w:tc>
      </w:tr>
      <w:tr w:rsidR="00956F95" w:rsidRPr="002F7B70" w14:paraId="13D76D55" w14:textId="77777777" w:rsidTr="00956F95">
        <w:trPr>
          <w:cantSplit/>
          <w:jc w:val="center"/>
        </w:trPr>
        <w:tc>
          <w:tcPr>
            <w:tcW w:w="2539" w:type="dxa"/>
            <w:shd w:val="clear" w:color="auto" w:fill="auto"/>
          </w:tcPr>
          <w:p w14:paraId="54F61C08" w14:textId="77777777" w:rsidR="00956F95" w:rsidRPr="002F7B70" w:rsidRDefault="00956F95" w:rsidP="00956F95">
            <w:pPr>
              <w:spacing w:after="0"/>
              <w:rPr>
                <w:rFonts w:ascii="Arial" w:hAnsi="Arial"/>
                <w:sz w:val="18"/>
              </w:rPr>
            </w:pPr>
            <w:r w:rsidRPr="002F7B70">
              <w:rPr>
                <w:rFonts w:ascii="Arial" w:hAnsi="Arial"/>
                <w:sz w:val="18"/>
              </w:rPr>
              <w:t>8.3.3.1.3.2 Obstructed</w:t>
            </w:r>
            <w:r w:rsidRPr="002F7B70">
              <w:rPr>
                <w:rFonts w:ascii="Arial" w:hAnsi="Arial"/>
                <w:sz w:val="18"/>
              </w:rPr>
              <w:br/>
              <w:t>(&lt; 510 mm) forward reach</w:t>
            </w:r>
          </w:p>
        </w:tc>
        <w:tc>
          <w:tcPr>
            <w:tcW w:w="617" w:type="dxa"/>
            <w:shd w:val="clear" w:color="auto" w:fill="auto"/>
            <w:vAlign w:val="center"/>
          </w:tcPr>
          <w:p w14:paraId="009E333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01F12A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31A81E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AF76BC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0EF068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CDAB40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D39267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4868138"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7182C3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642E8A" w14:textId="77777777" w:rsidR="00956F95" w:rsidRPr="002F7B70" w:rsidRDefault="00956F95" w:rsidP="00956F95">
            <w:pPr>
              <w:pStyle w:val="TAC"/>
            </w:pPr>
            <w:r w:rsidRPr="002F7B70">
              <w:rPr>
                <w:rFonts w:eastAsia="Calibri"/>
              </w:rPr>
              <w:t>-</w:t>
            </w:r>
          </w:p>
        </w:tc>
        <w:tc>
          <w:tcPr>
            <w:tcW w:w="797" w:type="dxa"/>
            <w:vAlign w:val="center"/>
          </w:tcPr>
          <w:p w14:paraId="0F5A3CB4" w14:textId="77777777" w:rsidR="00956F95" w:rsidRPr="002F7B70" w:rsidRDefault="00956F95" w:rsidP="00956F95">
            <w:pPr>
              <w:pStyle w:val="TAC"/>
              <w:rPr>
                <w:rFonts w:eastAsia="Calibri"/>
              </w:rPr>
            </w:pPr>
            <w:r w:rsidRPr="002F7B70">
              <w:rPr>
                <w:rFonts w:eastAsia="Calibri"/>
              </w:rPr>
              <w:t>-</w:t>
            </w:r>
          </w:p>
        </w:tc>
      </w:tr>
      <w:tr w:rsidR="00956F95" w:rsidRPr="002F7B70" w14:paraId="24C38954" w14:textId="77777777" w:rsidTr="00956F95">
        <w:trPr>
          <w:cantSplit/>
          <w:jc w:val="center"/>
        </w:trPr>
        <w:tc>
          <w:tcPr>
            <w:tcW w:w="2539" w:type="dxa"/>
            <w:shd w:val="clear" w:color="auto" w:fill="auto"/>
          </w:tcPr>
          <w:p w14:paraId="4A8A023C" w14:textId="77777777" w:rsidR="00956F95" w:rsidRPr="002F7B70" w:rsidRDefault="00956F95" w:rsidP="00956F95">
            <w:pPr>
              <w:spacing w:after="0"/>
              <w:rPr>
                <w:rFonts w:ascii="Arial" w:hAnsi="Arial"/>
                <w:sz w:val="18"/>
              </w:rPr>
            </w:pPr>
            <w:r w:rsidRPr="002F7B70">
              <w:rPr>
                <w:rFonts w:ascii="Arial" w:hAnsi="Arial"/>
                <w:sz w:val="18"/>
              </w:rPr>
              <w:t>8.3.3.1.3.3 Obstructed</w:t>
            </w:r>
            <w:r w:rsidRPr="002F7B70">
              <w:rPr>
                <w:rFonts w:ascii="Arial" w:hAnsi="Arial"/>
                <w:sz w:val="18"/>
              </w:rPr>
              <w:br/>
              <w:t>(&lt; 635 mm) forward reach</w:t>
            </w:r>
          </w:p>
        </w:tc>
        <w:tc>
          <w:tcPr>
            <w:tcW w:w="617" w:type="dxa"/>
            <w:shd w:val="clear" w:color="auto" w:fill="auto"/>
            <w:vAlign w:val="center"/>
          </w:tcPr>
          <w:p w14:paraId="2B84A60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AE1C8B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DDBF1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FF9A2E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6EC9E2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E7B93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5D7BB0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02F91C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BF75D3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BC031E5" w14:textId="77777777" w:rsidR="00956F95" w:rsidRPr="002F7B70" w:rsidRDefault="00956F95" w:rsidP="00956F95">
            <w:pPr>
              <w:pStyle w:val="TAC"/>
            </w:pPr>
            <w:r w:rsidRPr="002F7B70">
              <w:rPr>
                <w:rFonts w:eastAsia="Calibri"/>
              </w:rPr>
              <w:t>-</w:t>
            </w:r>
          </w:p>
        </w:tc>
        <w:tc>
          <w:tcPr>
            <w:tcW w:w="797" w:type="dxa"/>
            <w:vAlign w:val="center"/>
          </w:tcPr>
          <w:p w14:paraId="6746DE1A" w14:textId="77777777" w:rsidR="00956F95" w:rsidRPr="002F7B70" w:rsidRDefault="00956F95" w:rsidP="00956F95">
            <w:pPr>
              <w:pStyle w:val="TAC"/>
              <w:rPr>
                <w:rFonts w:eastAsia="Calibri"/>
              </w:rPr>
            </w:pPr>
            <w:r w:rsidRPr="002F7B70">
              <w:rPr>
                <w:rFonts w:eastAsia="Calibri"/>
              </w:rPr>
              <w:t>-</w:t>
            </w:r>
          </w:p>
        </w:tc>
      </w:tr>
      <w:tr w:rsidR="00956F95" w:rsidRPr="002F7B70" w14:paraId="6B9FA841" w14:textId="77777777" w:rsidTr="00956F95">
        <w:trPr>
          <w:cantSplit/>
          <w:jc w:val="center"/>
        </w:trPr>
        <w:tc>
          <w:tcPr>
            <w:tcW w:w="2539" w:type="dxa"/>
            <w:shd w:val="clear" w:color="auto" w:fill="auto"/>
          </w:tcPr>
          <w:p w14:paraId="7C7814FB" w14:textId="77777777" w:rsidR="00956F95" w:rsidRPr="002F7B70" w:rsidRDefault="00956F95" w:rsidP="00956F95">
            <w:pPr>
              <w:spacing w:after="0"/>
              <w:rPr>
                <w:rFonts w:ascii="Arial" w:hAnsi="Arial"/>
                <w:sz w:val="18"/>
              </w:rPr>
            </w:pPr>
            <w:r w:rsidRPr="002F7B70">
              <w:rPr>
                <w:rFonts w:ascii="Arial" w:hAnsi="Arial"/>
                <w:sz w:val="18"/>
              </w:rPr>
              <w:t>8.3.3.2.1 Unobstructed high side reach</w:t>
            </w:r>
          </w:p>
        </w:tc>
        <w:tc>
          <w:tcPr>
            <w:tcW w:w="617" w:type="dxa"/>
            <w:shd w:val="clear" w:color="auto" w:fill="auto"/>
            <w:vAlign w:val="center"/>
          </w:tcPr>
          <w:p w14:paraId="25C9ED9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EACEFB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B74C68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9F0DF5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8B5E714"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56E9A2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F1C59E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B1D24E"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9DDB693"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9B2271A" w14:textId="77777777" w:rsidR="00956F95" w:rsidRPr="002F7B70" w:rsidRDefault="00956F95" w:rsidP="00956F95">
            <w:pPr>
              <w:pStyle w:val="TAC"/>
            </w:pPr>
            <w:r w:rsidRPr="002F7B70">
              <w:rPr>
                <w:rFonts w:eastAsia="Calibri"/>
              </w:rPr>
              <w:t>-</w:t>
            </w:r>
          </w:p>
        </w:tc>
        <w:tc>
          <w:tcPr>
            <w:tcW w:w="797" w:type="dxa"/>
            <w:vAlign w:val="center"/>
          </w:tcPr>
          <w:p w14:paraId="5292FA78" w14:textId="77777777" w:rsidR="00956F95" w:rsidRPr="002F7B70" w:rsidRDefault="00956F95" w:rsidP="00956F95">
            <w:pPr>
              <w:pStyle w:val="TAC"/>
              <w:rPr>
                <w:rFonts w:eastAsia="Calibri"/>
              </w:rPr>
            </w:pPr>
            <w:r w:rsidRPr="002F7B70">
              <w:rPr>
                <w:rFonts w:eastAsia="Calibri"/>
              </w:rPr>
              <w:t>-</w:t>
            </w:r>
          </w:p>
        </w:tc>
      </w:tr>
      <w:tr w:rsidR="00956F95" w:rsidRPr="002F7B70" w14:paraId="0CC71870" w14:textId="77777777" w:rsidTr="00956F95">
        <w:trPr>
          <w:cantSplit/>
          <w:jc w:val="center"/>
        </w:trPr>
        <w:tc>
          <w:tcPr>
            <w:tcW w:w="2539" w:type="dxa"/>
            <w:shd w:val="clear" w:color="auto" w:fill="auto"/>
          </w:tcPr>
          <w:p w14:paraId="6706BD92" w14:textId="281AF7D1" w:rsidR="00956F95" w:rsidRPr="002F7B70" w:rsidRDefault="00956F95" w:rsidP="00956F95">
            <w:pPr>
              <w:spacing w:after="0"/>
              <w:rPr>
                <w:rFonts w:ascii="Arial" w:hAnsi="Arial"/>
                <w:sz w:val="18"/>
              </w:rPr>
            </w:pPr>
            <w:r w:rsidRPr="002F7B70">
              <w:rPr>
                <w:rFonts w:ascii="Arial" w:hAnsi="Arial"/>
                <w:sz w:val="18"/>
              </w:rPr>
              <w:t>8.3.3.2.2</w:t>
            </w:r>
            <w:r w:rsidR="001C14F5" w:rsidRPr="002F7B70">
              <w:rPr>
                <w:rFonts w:ascii="Arial" w:hAnsi="Arial"/>
                <w:sz w:val="18"/>
              </w:rPr>
              <w:t xml:space="preserve"> </w:t>
            </w:r>
            <w:r w:rsidRPr="002F7B70">
              <w:rPr>
                <w:rFonts w:ascii="Arial" w:hAnsi="Arial"/>
                <w:sz w:val="18"/>
              </w:rPr>
              <w:t>Unobstructed low side reach</w:t>
            </w:r>
          </w:p>
        </w:tc>
        <w:tc>
          <w:tcPr>
            <w:tcW w:w="617" w:type="dxa"/>
            <w:shd w:val="clear" w:color="auto" w:fill="auto"/>
            <w:vAlign w:val="center"/>
          </w:tcPr>
          <w:p w14:paraId="08A382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3E18AE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954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B42AAF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7A4AB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4C9B4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CEF2C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9C1482" w14:textId="77777777" w:rsidR="00956F95" w:rsidRPr="002F7B70" w:rsidRDefault="00956F95" w:rsidP="00956F95">
            <w:pPr>
              <w:pStyle w:val="TAC"/>
            </w:pPr>
            <w:r w:rsidRPr="002F7B70">
              <w:t>P</w:t>
            </w:r>
          </w:p>
        </w:tc>
        <w:tc>
          <w:tcPr>
            <w:tcW w:w="617" w:type="dxa"/>
            <w:shd w:val="clear" w:color="auto" w:fill="auto"/>
            <w:vAlign w:val="center"/>
          </w:tcPr>
          <w:p w14:paraId="24CB9BD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2264E10"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28D962E" w14:textId="77777777" w:rsidR="00956F95" w:rsidRPr="002F7B70" w:rsidRDefault="00956F95" w:rsidP="00956F95">
            <w:pPr>
              <w:pStyle w:val="TAC"/>
              <w:rPr>
                <w:rFonts w:eastAsia="Calibri"/>
              </w:rPr>
            </w:pPr>
            <w:r w:rsidRPr="002F7B70">
              <w:rPr>
                <w:rFonts w:eastAsia="Calibri"/>
              </w:rPr>
              <w:t>-</w:t>
            </w:r>
          </w:p>
        </w:tc>
      </w:tr>
      <w:tr w:rsidR="00956F95" w:rsidRPr="002F7B70" w14:paraId="4B7F775F" w14:textId="77777777" w:rsidTr="00956F95">
        <w:trPr>
          <w:cantSplit/>
          <w:jc w:val="center"/>
        </w:trPr>
        <w:tc>
          <w:tcPr>
            <w:tcW w:w="2539" w:type="dxa"/>
            <w:shd w:val="clear" w:color="auto" w:fill="auto"/>
          </w:tcPr>
          <w:p w14:paraId="4D013D3B" w14:textId="77777777" w:rsidR="00956F95" w:rsidRPr="002F7B70" w:rsidRDefault="00956F95" w:rsidP="00956F95">
            <w:pPr>
              <w:spacing w:after="0"/>
              <w:rPr>
                <w:rFonts w:ascii="Arial" w:hAnsi="Arial"/>
                <w:sz w:val="18"/>
              </w:rPr>
            </w:pPr>
            <w:r w:rsidRPr="002F7B70">
              <w:rPr>
                <w:rFonts w:ascii="Arial" w:hAnsi="Arial"/>
                <w:sz w:val="18"/>
              </w:rPr>
              <w:t>8.3.3.2.3.1 Obstructed</w:t>
            </w:r>
            <w:r w:rsidRPr="002F7B70">
              <w:rPr>
                <w:rFonts w:ascii="Arial" w:hAnsi="Arial"/>
                <w:sz w:val="18"/>
              </w:rPr>
              <w:br/>
              <w:t>(</w:t>
            </w:r>
            <w:r w:rsidRPr="002F7B70">
              <w:rPr>
                <w:rFonts w:ascii="Arial" w:hAnsi="Arial" w:cs="Arial"/>
                <w:sz w:val="18"/>
              </w:rPr>
              <w:t xml:space="preserve">≤ </w:t>
            </w:r>
            <w:r w:rsidRPr="002F7B70">
              <w:rPr>
                <w:rFonts w:ascii="Arial" w:hAnsi="Arial"/>
                <w:sz w:val="18"/>
              </w:rPr>
              <w:t>255 mm) side reach</w:t>
            </w:r>
          </w:p>
        </w:tc>
        <w:tc>
          <w:tcPr>
            <w:tcW w:w="617" w:type="dxa"/>
            <w:shd w:val="clear" w:color="auto" w:fill="auto"/>
            <w:vAlign w:val="center"/>
          </w:tcPr>
          <w:p w14:paraId="4396E84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F59ACE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4B143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152D32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17B44E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110160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2B0EC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BE19DEA"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973DC6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CDAE5FB" w14:textId="77777777" w:rsidR="00956F95" w:rsidRPr="002F7B70" w:rsidRDefault="00956F95" w:rsidP="00956F95">
            <w:pPr>
              <w:pStyle w:val="TAC"/>
            </w:pPr>
            <w:r w:rsidRPr="002F7B70">
              <w:rPr>
                <w:rFonts w:eastAsia="Calibri"/>
              </w:rPr>
              <w:t>-</w:t>
            </w:r>
          </w:p>
        </w:tc>
        <w:tc>
          <w:tcPr>
            <w:tcW w:w="797" w:type="dxa"/>
            <w:vAlign w:val="center"/>
          </w:tcPr>
          <w:p w14:paraId="04B5BF7B" w14:textId="77777777" w:rsidR="00956F95" w:rsidRPr="002F7B70" w:rsidRDefault="00956F95" w:rsidP="00956F95">
            <w:pPr>
              <w:pStyle w:val="TAC"/>
              <w:rPr>
                <w:rFonts w:eastAsia="Calibri"/>
              </w:rPr>
            </w:pPr>
            <w:r w:rsidRPr="002F7B70">
              <w:rPr>
                <w:rFonts w:eastAsia="Calibri"/>
              </w:rPr>
              <w:t>-</w:t>
            </w:r>
          </w:p>
        </w:tc>
      </w:tr>
      <w:tr w:rsidR="00956F95" w:rsidRPr="002F7B70" w14:paraId="3AC79982" w14:textId="77777777" w:rsidTr="00956F95">
        <w:trPr>
          <w:cantSplit/>
          <w:jc w:val="center"/>
        </w:trPr>
        <w:tc>
          <w:tcPr>
            <w:tcW w:w="2539" w:type="dxa"/>
            <w:shd w:val="clear" w:color="auto" w:fill="auto"/>
          </w:tcPr>
          <w:p w14:paraId="74135F5C" w14:textId="77777777" w:rsidR="00956F95" w:rsidRPr="002F7B70" w:rsidRDefault="00956F95" w:rsidP="00956F95">
            <w:pPr>
              <w:spacing w:after="0"/>
              <w:rPr>
                <w:rFonts w:ascii="Arial" w:hAnsi="Arial"/>
                <w:sz w:val="18"/>
              </w:rPr>
            </w:pPr>
            <w:r w:rsidRPr="002F7B70">
              <w:rPr>
                <w:rFonts w:ascii="Arial" w:hAnsi="Arial"/>
                <w:sz w:val="18"/>
              </w:rPr>
              <w:t>8.3.3.2.3.2 Obstructed</w:t>
            </w:r>
            <w:r w:rsidRPr="002F7B70">
              <w:rPr>
                <w:rFonts w:ascii="Arial" w:hAnsi="Arial"/>
                <w:sz w:val="18"/>
              </w:rPr>
              <w:br/>
              <w:t>(</w:t>
            </w:r>
            <w:r w:rsidRPr="002F7B70">
              <w:rPr>
                <w:rFonts w:ascii="Arial" w:hAnsi="Arial" w:cs="Arial"/>
                <w:sz w:val="18"/>
              </w:rPr>
              <w:t xml:space="preserve">≤ </w:t>
            </w:r>
            <w:r w:rsidRPr="002F7B70">
              <w:rPr>
                <w:rFonts w:ascii="Arial" w:hAnsi="Arial"/>
                <w:sz w:val="18"/>
              </w:rPr>
              <w:t>610 mm) side reach</w:t>
            </w:r>
          </w:p>
        </w:tc>
        <w:tc>
          <w:tcPr>
            <w:tcW w:w="617" w:type="dxa"/>
            <w:shd w:val="clear" w:color="auto" w:fill="auto"/>
            <w:vAlign w:val="center"/>
          </w:tcPr>
          <w:p w14:paraId="263E432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A4382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00B982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7D8AB1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E278D09"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E5A4E4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7A335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00F7A6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CD68772"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D1700B3" w14:textId="77777777" w:rsidR="00956F95" w:rsidRPr="002F7B70" w:rsidRDefault="00956F95" w:rsidP="00956F95">
            <w:pPr>
              <w:pStyle w:val="TAC"/>
            </w:pPr>
            <w:r w:rsidRPr="002F7B70">
              <w:rPr>
                <w:rFonts w:eastAsia="Calibri"/>
              </w:rPr>
              <w:t>-</w:t>
            </w:r>
          </w:p>
        </w:tc>
        <w:tc>
          <w:tcPr>
            <w:tcW w:w="797" w:type="dxa"/>
            <w:vAlign w:val="center"/>
          </w:tcPr>
          <w:p w14:paraId="66829629" w14:textId="77777777" w:rsidR="00956F95" w:rsidRPr="002F7B70" w:rsidRDefault="00956F95" w:rsidP="00956F95">
            <w:pPr>
              <w:pStyle w:val="TAC"/>
              <w:rPr>
                <w:rFonts w:eastAsia="Calibri"/>
              </w:rPr>
            </w:pPr>
            <w:r w:rsidRPr="002F7B70">
              <w:rPr>
                <w:rFonts w:eastAsia="Calibri"/>
              </w:rPr>
              <w:t>-</w:t>
            </w:r>
          </w:p>
        </w:tc>
      </w:tr>
      <w:tr w:rsidR="00956F95" w:rsidRPr="002F7B70" w14:paraId="19FF3CC9" w14:textId="77777777" w:rsidTr="00956F95">
        <w:trPr>
          <w:cantSplit/>
          <w:jc w:val="center"/>
        </w:trPr>
        <w:tc>
          <w:tcPr>
            <w:tcW w:w="2539" w:type="dxa"/>
            <w:shd w:val="clear" w:color="auto" w:fill="auto"/>
          </w:tcPr>
          <w:p w14:paraId="1658D84F" w14:textId="77777777" w:rsidR="00956F95" w:rsidRPr="002F7B70" w:rsidRDefault="00956F95" w:rsidP="00956F95">
            <w:pPr>
              <w:spacing w:after="0"/>
              <w:rPr>
                <w:rFonts w:ascii="Arial" w:hAnsi="Arial"/>
                <w:sz w:val="18"/>
              </w:rPr>
            </w:pPr>
            <w:r w:rsidRPr="002F7B70">
              <w:rPr>
                <w:rFonts w:ascii="Arial" w:hAnsi="Arial"/>
                <w:sz w:val="18"/>
              </w:rPr>
              <w:t>8.3.4 Visibility</w:t>
            </w:r>
          </w:p>
        </w:tc>
        <w:tc>
          <w:tcPr>
            <w:tcW w:w="617" w:type="dxa"/>
            <w:shd w:val="clear" w:color="auto" w:fill="auto"/>
            <w:vAlign w:val="center"/>
          </w:tcPr>
          <w:p w14:paraId="696F1E7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6F1D92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723D5E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4D0DB1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B7331E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D4ECF4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73890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5C930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14816A4F"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3D8085B" w14:textId="77777777" w:rsidR="00956F95" w:rsidRPr="002F7B70" w:rsidRDefault="00956F95" w:rsidP="00956F95">
            <w:pPr>
              <w:pStyle w:val="TAC"/>
            </w:pPr>
            <w:r w:rsidRPr="002F7B70">
              <w:rPr>
                <w:rFonts w:eastAsia="Calibri"/>
              </w:rPr>
              <w:t>-</w:t>
            </w:r>
          </w:p>
        </w:tc>
        <w:tc>
          <w:tcPr>
            <w:tcW w:w="797" w:type="dxa"/>
            <w:vAlign w:val="center"/>
          </w:tcPr>
          <w:p w14:paraId="51C5529D" w14:textId="77777777" w:rsidR="00956F95" w:rsidRPr="002F7B70" w:rsidRDefault="00956F95" w:rsidP="00956F95">
            <w:pPr>
              <w:pStyle w:val="TAC"/>
              <w:rPr>
                <w:rFonts w:eastAsia="Calibri"/>
              </w:rPr>
            </w:pPr>
            <w:r w:rsidRPr="002F7B70">
              <w:rPr>
                <w:rFonts w:eastAsia="Calibri"/>
              </w:rPr>
              <w:t>-</w:t>
            </w:r>
          </w:p>
        </w:tc>
      </w:tr>
      <w:tr w:rsidR="00956F95" w:rsidRPr="002F7B70" w14:paraId="1117DCB3" w14:textId="77777777" w:rsidTr="00956F95">
        <w:trPr>
          <w:cantSplit/>
          <w:jc w:val="center"/>
        </w:trPr>
        <w:tc>
          <w:tcPr>
            <w:tcW w:w="2539" w:type="dxa"/>
            <w:shd w:val="clear" w:color="auto" w:fill="auto"/>
          </w:tcPr>
          <w:p w14:paraId="6FCBA623" w14:textId="77777777" w:rsidR="00956F95" w:rsidRPr="002F7B70" w:rsidRDefault="00956F95" w:rsidP="00956F95">
            <w:pPr>
              <w:spacing w:after="0"/>
              <w:rPr>
                <w:rFonts w:ascii="Arial" w:hAnsi="Arial"/>
                <w:sz w:val="18"/>
              </w:rPr>
            </w:pPr>
            <w:r w:rsidRPr="002F7B70">
              <w:rPr>
                <w:rFonts w:ascii="Arial" w:hAnsi="Arial"/>
                <w:sz w:val="18"/>
              </w:rPr>
              <w:t>8.3.5 Installation instructions</w:t>
            </w:r>
          </w:p>
        </w:tc>
        <w:tc>
          <w:tcPr>
            <w:tcW w:w="617" w:type="dxa"/>
            <w:shd w:val="clear" w:color="auto" w:fill="auto"/>
            <w:vAlign w:val="center"/>
          </w:tcPr>
          <w:p w14:paraId="72B1729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86F27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00F80D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DCE7CE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59A06E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08A05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FB24A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BB1E92"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090AE7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980F201" w14:textId="77777777" w:rsidR="00956F95" w:rsidRPr="002F7B70" w:rsidRDefault="00956F95" w:rsidP="00956F95">
            <w:pPr>
              <w:pStyle w:val="TAC"/>
            </w:pPr>
            <w:r w:rsidRPr="002F7B70">
              <w:rPr>
                <w:rFonts w:eastAsia="Calibri"/>
              </w:rPr>
              <w:t>-</w:t>
            </w:r>
          </w:p>
        </w:tc>
        <w:tc>
          <w:tcPr>
            <w:tcW w:w="797" w:type="dxa"/>
            <w:vAlign w:val="center"/>
          </w:tcPr>
          <w:p w14:paraId="32D0D8BF" w14:textId="77777777" w:rsidR="00956F95" w:rsidRPr="002F7B70" w:rsidRDefault="00956F95" w:rsidP="00956F95">
            <w:pPr>
              <w:pStyle w:val="TAC"/>
              <w:rPr>
                <w:rFonts w:eastAsia="Calibri"/>
              </w:rPr>
            </w:pPr>
            <w:r w:rsidRPr="002F7B70">
              <w:rPr>
                <w:rFonts w:eastAsia="Calibri"/>
              </w:rPr>
              <w:t>-</w:t>
            </w:r>
          </w:p>
        </w:tc>
      </w:tr>
      <w:tr w:rsidR="00956F95" w:rsidRPr="002F7B70" w14:paraId="0F5281FA" w14:textId="77777777" w:rsidTr="00956F95">
        <w:trPr>
          <w:cantSplit/>
          <w:jc w:val="center"/>
        </w:trPr>
        <w:tc>
          <w:tcPr>
            <w:tcW w:w="2539" w:type="dxa"/>
            <w:shd w:val="clear" w:color="auto" w:fill="auto"/>
          </w:tcPr>
          <w:p w14:paraId="5B7A732D" w14:textId="77777777" w:rsidR="00956F95" w:rsidRPr="002F7B70" w:rsidRDefault="00956F95" w:rsidP="00956F95">
            <w:pPr>
              <w:spacing w:after="0"/>
              <w:rPr>
                <w:rFonts w:ascii="Arial" w:hAnsi="Arial"/>
                <w:sz w:val="18"/>
              </w:rPr>
            </w:pPr>
            <w:r w:rsidRPr="002F7B70">
              <w:rPr>
                <w:rFonts w:ascii="Arial" w:hAnsi="Arial"/>
                <w:sz w:val="18"/>
              </w:rPr>
              <w:t>8.4.1 Numeric keys</w:t>
            </w:r>
          </w:p>
        </w:tc>
        <w:tc>
          <w:tcPr>
            <w:tcW w:w="617" w:type="dxa"/>
            <w:shd w:val="clear" w:color="auto" w:fill="auto"/>
            <w:vAlign w:val="center"/>
          </w:tcPr>
          <w:p w14:paraId="03A16F6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33A6A2C" w14:textId="77777777" w:rsidR="00956F95" w:rsidRPr="002F7B70" w:rsidDel="00E21CAB" w:rsidRDefault="00956F95" w:rsidP="00956F95">
            <w:pPr>
              <w:pStyle w:val="TAC"/>
              <w:rPr>
                <w:rFonts w:eastAsia="Calibri"/>
              </w:rPr>
            </w:pPr>
            <w:r w:rsidRPr="002F7B70">
              <w:t>S</w:t>
            </w:r>
          </w:p>
        </w:tc>
        <w:tc>
          <w:tcPr>
            <w:tcW w:w="617" w:type="dxa"/>
            <w:shd w:val="clear" w:color="auto" w:fill="auto"/>
            <w:vAlign w:val="center"/>
          </w:tcPr>
          <w:p w14:paraId="530811F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7A54355"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A150C9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490C84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161552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0D1D9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836562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793AD2C" w14:textId="77777777" w:rsidR="00956F95" w:rsidRPr="002F7B70" w:rsidRDefault="00956F95" w:rsidP="00956F95">
            <w:pPr>
              <w:pStyle w:val="TAC"/>
            </w:pPr>
            <w:r w:rsidRPr="002F7B70">
              <w:rPr>
                <w:rFonts w:eastAsia="Calibri"/>
              </w:rPr>
              <w:t>-</w:t>
            </w:r>
          </w:p>
        </w:tc>
        <w:tc>
          <w:tcPr>
            <w:tcW w:w="797" w:type="dxa"/>
            <w:vAlign w:val="center"/>
          </w:tcPr>
          <w:p w14:paraId="376741C2" w14:textId="77777777" w:rsidR="00956F95" w:rsidRPr="002F7B70" w:rsidRDefault="00956F95" w:rsidP="00956F95">
            <w:pPr>
              <w:pStyle w:val="TAC"/>
              <w:rPr>
                <w:rFonts w:eastAsia="Calibri"/>
              </w:rPr>
            </w:pPr>
            <w:r w:rsidRPr="002F7B70">
              <w:rPr>
                <w:rFonts w:eastAsia="Calibri"/>
              </w:rPr>
              <w:t>-</w:t>
            </w:r>
          </w:p>
        </w:tc>
      </w:tr>
      <w:tr w:rsidR="00956F95" w:rsidRPr="002F7B70" w14:paraId="1CDB929D" w14:textId="77777777" w:rsidTr="00956F95">
        <w:trPr>
          <w:cantSplit/>
          <w:jc w:val="center"/>
        </w:trPr>
        <w:tc>
          <w:tcPr>
            <w:tcW w:w="2539" w:type="dxa"/>
            <w:shd w:val="clear" w:color="auto" w:fill="auto"/>
          </w:tcPr>
          <w:p w14:paraId="6B5106C5" w14:textId="0F6C0364" w:rsidR="00956F95" w:rsidRPr="002F7B70" w:rsidRDefault="00956F95" w:rsidP="00956F95">
            <w:pPr>
              <w:spacing w:after="0"/>
              <w:rPr>
                <w:rFonts w:ascii="Arial" w:hAnsi="Arial"/>
                <w:sz w:val="18"/>
              </w:rPr>
            </w:pPr>
            <w:r w:rsidRPr="002F7B70">
              <w:rPr>
                <w:rFonts w:ascii="Arial" w:hAnsi="Arial"/>
                <w:sz w:val="18"/>
              </w:rPr>
              <w:t>8.4.2</w:t>
            </w:r>
            <w:r w:rsidR="00133E35" w:rsidRPr="002F7B70">
              <w:rPr>
                <w:rFonts w:ascii="Arial" w:hAnsi="Arial"/>
                <w:sz w:val="18"/>
              </w:rPr>
              <w:t>.1</w:t>
            </w:r>
            <w:r w:rsidRPr="002F7B70">
              <w:rPr>
                <w:rFonts w:ascii="Arial" w:hAnsi="Arial"/>
                <w:sz w:val="18"/>
              </w:rPr>
              <w:t xml:space="preserve"> Means of operation of mechanical parts </w:t>
            </w:r>
          </w:p>
        </w:tc>
        <w:tc>
          <w:tcPr>
            <w:tcW w:w="617" w:type="dxa"/>
            <w:shd w:val="clear" w:color="auto" w:fill="auto"/>
            <w:vAlign w:val="center"/>
          </w:tcPr>
          <w:p w14:paraId="1E7DA1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49D7E6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9066E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CB5E0D"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2E4023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03614F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5CEC31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81F09C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9C75C0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0235E7A" w14:textId="77777777" w:rsidR="00956F95" w:rsidRPr="002F7B70" w:rsidRDefault="00956F95" w:rsidP="00956F95">
            <w:pPr>
              <w:pStyle w:val="TAC"/>
            </w:pPr>
            <w:r w:rsidRPr="002F7B70">
              <w:rPr>
                <w:rFonts w:eastAsia="Calibri"/>
              </w:rPr>
              <w:t>-</w:t>
            </w:r>
          </w:p>
        </w:tc>
        <w:tc>
          <w:tcPr>
            <w:tcW w:w="797" w:type="dxa"/>
            <w:vAlign w:val="center"/>
          </w:tcPr>
          <w:p w14:paraId="57EC3C8B" w14:textId="77777777" w:rsidR="00956F95" w:rsidRPr="002F7B70" w:rsidRDefault="00956F95" w:rsidP="00956F95">
            <w:pPr>
              <w:pStyle w:val="TAC"/>
              <w:rPr>
                <w:rFonts w:eastAsia="Calibri"/>
              </w:rPr>
            </w:pPr>
            <w:r w:rsidRPr="002F7B70">
              <w:rPr>
                <w:rFonts w:eastAsia="Calibri"/>
              </w:rPr>
              <w:t>-</w:t>
            </w:r>
          </w:p>
        </w:tc>
      </w:tr>
      <w:tr w:rsidR="00956F95" w:rsidRPr="002F7B70" w14:paraId="477C2492" w14:textId="77777777" w:rsidTr="00956F95">
        <w:trPr>
          <w:cantSplit/>
          <w:jc w:val="center"/>
        </w:trPr>
        <w:tc>
          <w:tcPr>
            <w:tcW w:w="2539" w:type="dxa"/>
            <w:shd w:val="clear" w:color="auto" w:fill="auto"/>
          </w:tcPr>
          <w:p w14:paraId="2E945D04"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
          <w:p w14:paraId="0CC11CFA"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78150F9"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70C5C76"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0440C4F"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2D990CB1"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3889B8B"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0AC41B03" w14:textId="77777777" w:rsidR="00956F95" w:rsidRPr="002F7B70" w:rsidRDefault="00956F95" w:rsidP="00956F95">
            <w:pPr>
              <w:pStyle w:val="TAC"/>
              <w:rPr>
                <w:rFonts w:cs="Arial"/>
                <w:szCs w:val="18"/>
              </w:rPr>
            </w:pPr>
            <w:r w:rsidRPr="002F7B70">
              <w:rPr>
                <w:rFonts w:cs="Arial"/>
                <w:szCs w:val="18"/>
              </w:rPr>
              <w:t>P</w:t>
            </w:r>
          </w:p>
        </w:tc>
        <w:tc>
          <w:tcPr>
            <w:tcW w:w="617" w:type="dxa"/>
            <w:shd w:val="clear" w:color="auto" w:fill="auto"/>
            <w:vAlign w:val="center"/>
          </w:tcPr>
          <w:p w14:paraId="204CEAB4"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41D4C01A" w14:textId="77777777" w:rsidR="00956F95" w:rsidRPr="002F7B70" w:rsidRDefault="00956F95" w:rsidP="00956F95">
            <w:pPr>
              <w:pStyle w:val="TAC"/>
              <w:rPr>
                <w:rFonts w:eastAsia="Calibri" w:cs="Arial"/>
                <w:szCs w:val="18"/>
              </w:rPr>
            </w:pPr>
            <w:r w:rsidRPr="002F7B70">
              <w:rPr>
                <w:rFonts w:cs="Arial"/>
                <w:szCs w:val="18"/>
              </w:rPr>
              <w:t>-</w:t>
            </w:r>
          </w:p>
        </w:tc>
        <w:tc>
          <w:tcPr>
            <w:tcW w:w="717" w:type="dxa"/>
            <w:shd w:val="clear" w:color="auto" w:fill="auto"/>
            <w:vAlign w:val="center"/>
          </w:tcPr>
          <w:p w14:paraId="19DA6E94" w14:textId="77777777" w:rsidR="00956F95" w:rsidRPr="002F7B70" w:rsidRDefault="00956F95" w:rsidP="00956F95">
            <w:pPr>
              <w:pStyle w:val="TAC"/>
              <w:rPr>
                <w:rFonts w:eastAsia="Calibri" w:cs="Arial"/>
                <w:szCs w:val="18"/>
              </w:rPr>
            </w:pPr>
            <w:r w:rsidRPr="002F7B70">
              <w:rPr>
                <w:rFonts w:cs="Arial"/>
                <w:szCs w:val="18"/>
              </w:rPr>
              <w:t>-</w:t>
            </w:r>
          </w:p>
        </w:tc>
        <w:tc>
          <w:tcPr>
            <w:tcW w:w="797" w:type="dxa"/>
            <w:vAlign w:val="center"/>
          </w:tcPr>
          <w:p w14:paraId="6BD0E207" w14:textId="77777777" w:rsidR="00956F95" w:rsidRPr="002F7B70" w:rsidRDefault="00956F95" w:rsidP="00956F95">
            <w:pPr>
              <w:pStyle w:val="TAC"/>
              <w:rPr>
                <w:rFonts w:eastAsia="Calibri" w:cs="Arial"/>
                <w:szCs w:val="18"/>
              </w:rPr>
            </w:pPr>
            <w:r w:rsidRPr="002F7B70">
              <w:rPr>
                <w:rFonts w:cs="Arial"/>
                <w:szCs w:val="18"/>
              </w:rPr>
              <w:t>-</w:t>
            </w:r>
          </w:p>
        </w:tc>
      </w:tr>
      <w:tr w:rsidR="00956F95" w:rsidRPr="002F7B70" w14:paraId="4AADA360" w14:textId="77777777" w:rsidTr="00956F95">
        <w:trPr>
          <w:cantSplit/>
          <w:jc w:val="center"/>
        </w:trPr>
        <w:tc>
          <w:tcPr>
            <w:tcW w:w="2539" w:type="dxa"/>
            <w:shd w:val="clear" w:color="auto" w:fill="auto"/>
          </w:tcPr>
          <w:p w14:paraId="0093E2F7"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
          <w:p w14:paraId="4476BCC0" w14:textId="77777777" w:rsidR="00956F95" w:rsidRPr="002F7B70" w:rsidDel="00E21CAB" w:rsidRDefault="00956F95" w:rsidP="00956F95">
            <w:pPr>
              <w:pStyle w:val="TAC"/>
              <w:rPr>
                <w:rFonts w:eastAsia="Calibri" w:cs="Arial"/>
                <w:szCs w:val="18"/>
              </w:rPr>
            </w:pPr>
            <w:r w:rsidRPr="002F7B70">
              <w:rPr>
                <w:rFonts w:cs="Arial"/>
                <w:szCs w:val="18"/>
              </w:rPr>
              <w:t>P</w:t>
            </w:r>
          </w:p>
        </w:tc>
        <w:tc>
          <w:tcPr>
            <w:tcW w:w="617" w:type="dxa"/>
            <w:shd w:val="clear" w:color="auto" w:fill="auto"/>
            <w:vAlign w:val="center"/>
          </w:tcPr>
          <w:p w14:paraId="1A33F33C" w14:textId="77777777" w:rsidR="00956F95" w:rsidRPr="002F7B70" w:rsidDel="00E21CAB" w:rsidRDefault="00956F95" w:rsidP="00956F95">
            <w:pPr>
              <w:pStyle w:val="TAC"/>
              <w:rPr>
                <w:rFonts w:eastAsia="Calibri" w:cs="Arial"/>
                <w:szCs w:val="18"/>
              </w:rPr>
            </w:pPr>
            <w:r w:rsidRPr="002F7B70">
              <w:rPr>
                <w:rFonts w:cs="Arial"/>
                <w:szCs w:val="18"/>
              </w:rPr>
              <w:t>S</w:t>
            </w:r>
          </w:p>
        </w:tc>
        <w:tc>
          <w:tcPr>
            <w:tcW w:w="617" w:type="dxa"/>
            <w:shd w:val="clear" w:color="auto" w:fill="auto"/>
            <w:vAlign w:val="center"/>
          </w:tcPr>
          <w:p w14:paraId="56070FCD"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F5FE7E"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3310B80"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B9324A2"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F153B7"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3254681"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80EB773"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A0A8E4" w14:textId="77777777" w:rsidR="00956F95" w:rsidRPr="002F7B70" w:rsidRDefault="00956F95" w:rsidP="00956F95">
            <w:pPr>
              <w:pStyle w:val="TAC"/>
              <w:rPr>
                <w:rFonts w:cs="Arial"/>
                <w:szCs w:val="18"/>
              </w:rPr>
            </w:pPr>
            <w:r w:rsidRPr="002F7B70">
              <w:rPr>
                <w:rFonts w:eastAsia="Calibri" w:cs="Arial"/>
                <w:szCs w:val="18"/>
              </w:rPr>
              <w:t>-</w:t>
            </w:r>
          </w:p>
        </w:tc>
        <w:tc>
          <w:tcPr>
            <w:tcW w:w="797" w:type="dxa"/>
            <w:vAlign w:val="center"/>
          </w:tcPr>
          <w:p w14:paraId="197C253F" w14:textId="77777777" w:rsidR="00956F95" w:rsidRPr="002F7B70" w:rsidRDefault="00956F95" w:rsidP="00956F95">
            <w:pPr>
              <w:pStyle w:val="TAC"/>
              <w:rPr>
                <w:rFonts w:eastAsia="Calibri" w:cs="Arial"/>
                <w:szCs w:val="18"/>
              </w:rPr>
            </w:pPr>
            <w:r w:rsidRPr="002F7B70">
              <w:rPr>
                <w:rFonts w:eastAsia="Calibri" w:cs="Arial"/>
                <w:szCs w:val="18"/>
              </w:rPr>
              <w:t>-</w:t>
            </w:r>
          </w:p>
        </w:tc>
      </w:tr>
      <w:tr w:rsidR="00956F95" w:rsidRPr="002F7B70" w14:paraId="7502885E" w14:textId="77777777" w:rsidTr="00956F95">
        <w:trPr>
          <w:cantSplit/>
          <w:jc w:val="center"/>
        </w:trPr>
        <w:tc>
          <w:tcPr>
            <w:tcW w:w="2539" w:type="dxa"/>
            <w:shd w:val="clear" w:color="auto" w:fill="auto"/>
          </w:tcPr>
          <w:p w14:paraId="02616A47"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
          <w:p w14:paraId="6E36D572" w14:textId="77777777" w:rsidR="00956F95" w:rsidRPr="002F7B70" w:rsidDel="00E21CAB" w:rsidRDefault="00956F95" w:rsidP="00956F95">
            <w:pPr>
              <w:pStyle w:val="TAC"/>
              <w:rPr>
                <w:rFonts w:eastAsia="Calibri" w:cs="Arial"/>
                <w:szCs w:val="18"/>
              </w:rPr>
            </w:pPr>
            <w:r w:rsidRPr="002F7B70">
              <w:rPr>
                <w:rFonts w:cs="Arial"/>
                <w:szCs w:val="18"/>
              </w:rPr>
              <w:t>P</w:t>
            </w:r>
          </w:p>
        </w:tc>
        <w:tc>
          <w:tcPr>
            <w:tcW w:w="617" w:type="dxa"/>
            <w:shd w:val="clear" w:color="auto" w:fill="auto"/>
            <w:vAlign w:val="center"/>
          </w:tcPr>
          <w:p w14:paraId="48A76456"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C113A1"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1ADFE8"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5C0C87A5"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7BC9FE8"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A4F6564"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2F18C8F"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AA44FB"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2534C4" w14:textId="77777777" w:rsidR="00956F95" w:rsidRPr="002F7B70" w:rsidRDefault="00956F95" w:rsidP="00956F95">
            <w:pPr>
              <w:pStyle w:val="TAC"/>
              <w:rPr>
                <w:rFonts w:cs="Arial"/>
                <w:szCs w:val="18"/>
              </w:rPr>
            </w:pPr>
            <w:r w:rsidRPr="002F7B70">
              <w:rPr>
                <w:rFonts w:eastAsia="Calibri" w:cs="Arial"/>
                <w:szCs w:val="18"/>
              </w:rPr>
              <w:t>-</w:t>
            </w:r>
          </w:p>
        </w:tc>
        <w:tc>
          <w:tcPr>
            <w:tcW w:w="797" w:type="dxa"/>
            <w:vAlign w:val="center"/>
          </w:tcPr>
          <w:p w14:paraId="5066060A" w14:textId="77777777" w:rsidR="00956F95" w:rsidRPr="002F7B70" w:rsidRDefault="00956F95" w:rsidP="00956F95">
            <w:pPr>
              <w:pStyle w:val="TAC"/>
              <w:rPr>
                <w:rFonts w:eastAsia="Calibri" w:cs="Arial"/>
                <w:szCs w:val="18"/>
              </w:rPr>
            </w:pPr>
            <w:r w:rsidRPr="002F7B70">
              <w:rPr>
                <w:rFonts w:eastAsia="Calibri" w:cs="Arial"/>
                <w:szCs w:val="18"/>
              </w:rPr>
              <w:t>-</w:t>
            </w:r>
          </w:p>
        </w:tc>
      </w:tr>
      <w:tr w:rsidR="000177A9" w:rsidRPr="002F7B70" w14:paraId="16B15CA2" w14:textId="77777777" w:rsidTr="00956F95">
        <w:trPr>
          <w:cantSplit/>
          <w:jc w:val="center"/>
        </w:trPr>
        <w:tc>
          <w:tcPr>
            <w:tcW w:w="2539" w:type="dxa"/>
            <w:shd w:val="clear" w:color="auto" w:fill="auto"/>
          </w:tcPr>
          <w:p w14:paraId="7D367D13" w14:textId="3F066C4D"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
          <w:p w14:paraId="2E6936B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564EB37"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BA0639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186933"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A8893DB"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49D199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EB985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E3F029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541AC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94F553"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40945C9A" w14:textId="77777777" w:rsidR="000177A9" w:rsidRPr="002F7B70" w:rsidDel="00CC4931" w:rsidRDefault="000177A9" w:rsidP="000177A9">
            <w:pPr>
              <w:pStyle w:val="TAC"/>
              <w:rPr>
                <w:rFonts w:eastAsia="Calibri" w:cs="Arial"/>
                <w:szCs w:val="18"/>
              </w:rPr>
            </w:pPr>
            <w:r w:rsidRPr="002F7B70">
              <w:rPr>
                <w:rFonts w:eastAsia="Calibri" w:cs="Arial"/>
                <w:szCs w:val="18"/>
              </w:rPr>
              <w:t>S</w:t>
            </w:r>
          </w:p>
        </w:tc>
      </w:tr>
      <w:tr w:rsidR="000177A9" w:rsidRPr="002F7B70" w14:paraId="168C17A0" w14:textId="77777777" w:rsidTr="00956F95">
        <w:trPr>
          <w:cantSplit/>
          <w:jc w:val="center"/>
        </w:trPr>
        <w:tc>
          <w:tcPr>
            <w:tcW w:w="2539" w:type="dxa"/>
            <w:shd w:val="clear" w:color="auto" w:fill="auto"/>
          </w:tcPr>
          <w:p w14:paraId="2D3B80C7" w14:textId="54178824"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1 Audio-only and video-only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EC82889"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FC7EC3B"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BE72D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479E87"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99A2B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053D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03D00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5047C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DE6FB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2E70A8D5"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3309B5B1"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47EFD54" w14:textId="77777777" w:rsidTr="00956F95">
        <w:trPr>
          <w:cantSplit/>
          <w:jc w:val="center"/>
        </w:trPr>
        <w:tc>
          <w:tcPr>
            <w:tcW w:w="2539" w:type="dxa"/>
            <w:shd w:val="clear" w:color="auto" w:fill="auto"/>
          </w:tcPr>
          <w:p w14:paraId="1773242D" w14:textId="22EFCFA1"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lastRenderedPageBreak/>
              <w:t>9.1.2.2 Captions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73F9E0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9E378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6C6013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29E23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D8312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AE2382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38FFBB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B972E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78E6D3"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73BF243"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11C9C45E"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70CE086" w14:textId="77777777" w:rsidTr="00956F95">
        <w:trPr>
          <w:cantSplit/>
          <w:jc w:val="center"/>
        </w:trPr>
        <w:tc>
          <w:tcPr>
            <w:tcW w:w="2539" w:type="dxa"/>
            <w:shd w:val="clear" w:color="auto" w:fill="auto"/>
          </w:tcPr>
          <w:p w14:paraId="16C93551" w14:textId="4A7E205B"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7BEEEB"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D8960D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55368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18CC4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0A7D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13AED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527F9E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AACD7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898164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0D9BA4C5"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3B819B99" w14:textId="77777777" w:rsidTr="00956F95">
        <w:trPr>
          <w:cantSplit/>
          <w:jc w:val="center"/>
        </w:trPr>
        <w:tc>
          <w:tcPr>
            <w:tcW w:w="2539" w:type="dxa"/>
            <w:shd w:val="clear" w:color="auto" w:fill="auto"/>
          </w:tcPr>
          <w:p w14:paraId="340E4F0B" w14:textId="4105D66B"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
          <w:p w14:paraId="23FB351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30498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281DD9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1FCFF1"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065A"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F56E3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991B3F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5B27E0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B997DD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7DED9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1C1061B8"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F777B4D" w14:textId="77777777" w:rsidTr="00956F95">
        <w:trPr>
          <w:cantSplit/>
          <w:jc w:val="center"/>
        </w:trPr>
        <w:tc>
          <w:tcPr>
            <w:tcW w:w="2539" w:type="dxa"/>
            <w:shd w:val="clear" w:color="auto" w:fill="auto"/>
          </w:tcPr>
          <w:p w14:paraId="763B088E" w14:textId="154A366C"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5 Audio description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1C436D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785DF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7B9F61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421D77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54FD9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90D37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30D0E4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E9FE1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C627C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1EFD7B5"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6932DDE5"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7F344FEF" w14:textId="77777777" w:rsidTr="00956F95">
        <w:trPr>
          <w:cantSplit/>
          <w:jc w:val="center"/>
        </w:trPr>
        <w:tc>
          <w:tcPr>
            <w:tcW w:w="2539" w:type="dxa"/>
            <w:shd w:val="clear" w:color="auto" w:fill="auto"/>
          </w:tcPr>
          <w:p w14:paraId="05C2130A" w14:textId="46AD73E3"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
          <w:p w14:paraId="016126DA"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1C1FDD"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5CFF0A4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39EC1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24246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1952D4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F7D16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829C5A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91279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CA85FA2"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1269C84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339817D" w14:textId="77777777" w:rsidTr="00956F95">
        <w:trPr>
          <w:cantSplit/>
          <w:jc w:val="center"/>
        </w:trPr>
        <w:tc>
          <w:tcPr>
            <w:tcW w:w="2539" w:type="dxa"/>
            <w:shd w:val="clear" w:color="auto" w:fill="auto"/>
          </w:tcPr>
          <w:p w14:paraId="14EB7A5D" w14:textId="2D507461"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
          <w:p w14:paraId="28C2030D"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5FBC53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16C9B15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A6033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D64B4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134ED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C3883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4D42C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06B65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B8ED5DD"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61AF757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350C286" w14:textId="77777777" w:rsidTr="00956F95">
        <w:trPr>
          <w:cantSplit/>
          <w:jc w:val="center"/>
        </w:trPr>
        <w:tc>
          <w:tcPr>
            <w:tcW w:w="2539" w:type="dxa"/>
            <w:shd w:val="clear" w:color="auto" w:fill="auto"/>
          </w:tcPr>
          <w:p w14:paraId="7029618A" w14:textId="028D679D"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
          <w:p w14:paraId="7E8FCFC2"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E224394"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3877994"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50037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BA30C1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9135FA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49D51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80FFD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DE3BA3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46AB089"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5C033D3A"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7745583F"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2086ED5" w14:textId="77777777" w:rsidR="000177A9" w:rsidRPr="002F7B70" w:rsidRDefault="000177A9" w:rsidP="003F43E6">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0177A9" w:rsidRPr="002F7B70" w:rsidRDefault="000177A9"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0177A9" w:rsidRPr="002F7B70" w:rsidRDefault="000177A9" w:rsidP="003F43E6">
            <w:pPr>
              <w:pStyle w:val="TAC"/>
              <w:rPr>
                <w:rFonts w:eastAsia="Calibri" w:cs="Arial"/>
                <w:szCs w:val="18"/>
              </w:rPr>
            </w:pPr>
            <w:r w:rsidRPr="002F7B70">
              <w:rPr>
                <w:rFonts w:eastAsia="Calibri" w:cs="Arial"/>
                <w:szCs w:val="18"/>
              </w:rPr>
              <w:t>-</w:t>
            </w:r>
          </w:p>
        </w:tc>
      </w:tr>
      <w:tr w:rsidR="000177A9" w:rsidRPr="002F7B70" w14:paraId="1D8EE390" w14:textId="77777777" w:rsidTr="009C6E9A">
        <w:trPr>
          <w:cantSplit/>
          <w:jc w:val="center"/>
        </w:trPr>
        <w:tc>
          <w:tcPr>
            <w:tcW w:w="2539" w:type="dxa"/>
            <w:shd w:val="clear" w:color="auto" w:fill="auto"/>
          </w:tcPr>
          <w:p w14:paraId="7B8198F8" w14:textId="421C7274" w:rsidR="000177A9" w:rsidRPr="002F7B70" w:rsidRDefault="000177A9" w:rsidP="000177A9">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tcPr>
          <w:p w14:paraId="35D661EC" w14:textId="0C213D67"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7C777013" w14:textId="723D4320" w:rsidR="000177A9" w:rsidRPr="002F7B70" w:rsidRDefault="000177A9" w:rsidP="000177A9">
            <w:pPr>
              <w:pStyle w:val="TAC"/>
              <w:rPr>
                <w:rFonts w:eastAsia="Calibri" w:cs="Arial"/>
                <w:szCs w:val="18"/>
              </w:rPr>
            </w:pPr>
            <w:r w:rsidRPr="002F7B70">
              <w:rPr>
                <w:rFonts w:cs="Arial"/>
                <w:szCs w:val="18"/>
              </w:rPr>
              <w:t>P</w:t>
            </w:r>
          </w:p>
        </w:tc>
        <w:tc>
          <w:tcPr>
            <w:tcW w:w="617" w:type="dxa"/>
            <w:shd w:val="clear" w:color="auto" w:fill="auto"/>
          </w:tcPr>
          <w:p w14:paraId="0D1384D6" w14:textId="7BA9CF8A"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0DBCA01" w14:textId="5BCC635F"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AE14E0C" w14:textId="519786E8"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07BF95A" w14:textId="74DD7140"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6F19C71C" w14:textId="57AF02FE"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AF88012" w14:textId="150F4B24"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3A5618F7" w14:textId="6CDE83A1" w:rsidR="000177A9" w:rsidRPr="002F7B70" w:rsidRDefault="000177A9" w:rsidP="000177A9">
            <w:pPr>
              <w:pStyle w:val="TAC"/>
              <w:rPr>
                <w:rFonts w:eastAsia="Calibri" w:cs="Arial"/>
                <w:szCs w:val="18"/>
              </w:rPr>
            </w:pPr>
            <w:r w:rsidRPr="002F7B70">
              <w:rPr>
                <w:rFonts w:cs="Arial"/>
                <w:szCs w:val="18"/>
              </w:rPr>
              <w:t>-</w:t>
            </w:r>
          </w:p>
        </w:tc>
        <w:tc>
          <w:tcPr>
            <w:tcW w:w="717" w:type="dxa"/>
            <w:shd w:val="clear" w:color="auto" w:fill="auto"/>
          </w:tcPr>
          <w:p w14:paraId="1408A130" w14:textId="2F6CA842" w:rsidR="000177A9" w:rsidRPr="002F7B70" w:rsidRDefault="000177A9" w:rsidP="000177A9">
            <w:pPr>
              <w:pStyle w:val="TAC"/>
              <w:rPr>
                <w:rFonts w:eastAsia="Calibri" w:cs="Arial"/>
                <w:szCs w:val="18"/>
              </w:rPr>
            </w:pPr>
            <w:r w:rsidRPr="002F7B70">
              <w:rPr>
                <w:rFonts w:cs="Arial"/>
                <w:szCs w:val="18"/>
              </w:rPr>
              <w:t>-</w:t>
            </w:r>
          </w:p>
        </w:tc>
        <w:tc>
          <w:tcPr>
            <w:tcW w:w="797" w:type="dxa"/>
          </w:tcPr>
          <w:p w14:paraId="2A1C5FAB" w14:textId="767FADB0" w:rsidR="000177A9" w:rsidRPr="002F7B70" w:rsidRDefault="000177A9" w:rsidP="000177A9">
            <w:pPr>
              <w:pStyle w:val="TAC"/>
              <w:rPr>
                <w:rFonts w:eastAsia="Calibri" w:cs="Arial"/>
                <w:szCs w:val="18"/>
              </w:rPr>
            </w:pPr>
            <w:r w:rsidRPr="002F7B70">
              <w:rPr>
                <w:rFonts w:cs="Arial"/>
                <w:szCs w:val="18"/>
              </w:rPr>
              <w:t>-</w:t>
            </w:r>
          </w:p>
        </w:tc>
      </w:tr>
      <w:tr w:rsidR="000177A9" w:rsidRPr="002F7B70" w14:paraId="30ACDB61" w14:textId="77777777" w:rsidTr="00956F95">
        <w:trPr>
          <w:cantSplit/>
          <w:jc w:val="center"/>
        </w:trPr>
        <w:tc>
          <w:tcPr>
            <w:tcW w:w="2539" w:type="dxa"/>
            <w:shd w:val="clear" w:color="auto" w:fill="auto"/>
          </w:tcPr>
          <w:p w14:paraId="4C434A19" w14:textId="760F7908"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
          <w:p w14:paraId="4C7E7C7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7AF5B2"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730742C"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8E592E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A41765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66D4C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FEC8D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AB5A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4C74BD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CB63DB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366A8CEB"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B5C7E0B" w14:textId="77777777" w:rsidTr="00956F95">
        <w:trPr>
          <w:cantSplit/>
          <w:jc w:val="center"/>
        </w:trPr>
        <w:tc>
          <w:tcPr>
            <w:tcW w:w="2539" w:type="dxa"/>
            <w:shd w:val="clear" w:color="auto" w:fill="auto"/>
          </w:tcPr>
          <w:p w14:paraId="7268E111" w14:textId="7242A18E"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
          <w:p w14:paraId="3C8F384C"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D6F7D7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2D57D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B8F6E2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881BDF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61608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C0226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3F4DF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1DC57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52C8A71"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58C7FDB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9B2C7DE" w14:textId="77777777" w:rsidTr="00956F95">
        <w:trPr>
          <w:cantSplit/>
          <w:jc w:val="center"/>
        </w:trPr>
        <w:tc>
          <w:tcPr>
            <w:tcW w:w="2539" w:type="dxa"/>
            <w:shd w:val="clear" w:color="auto" w:fill="auto"/>
          </w:tcPr>
          <w:p w14:paraId="765C2071" w14:textId="143E77C8"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
          <w:p w14:paraId="475594F3"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3FF88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2E537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A45092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7DAA0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F0047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E7243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6613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EF599D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F1C795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2267F871"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61494C8" w14:textId="77777777" w:rsidTr="00956F95">
        <w:trPr>
          <w:cantSplit/>
          <w:jc w:val="center"/>
        </w:trPr>
        <w:tc>
          <w:tcPr>
            <w:tcW w:w="2539" w:type="dxa"/>
            <w:shd w:val="clear" w:color="auto" w:fill="auto"/>
          </w:tcPr>
          <w:p w14:paraId="2AAA47B2" w14:textId="5B0FBDAA"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
          <w:p w14:paraId="618D4C6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B91C5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C80A79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EAA4D5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658AE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8F5FD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5DA335" w14:textId="6005714B" w:rsidR="000177A9" w:rsidRPr="002F7B70" w:rsidRDefault="000177A9" w:rsidP="000177A9">
            <w:pPr>
              <w:pStyle w:val="TAC"/>
              <w:rPr>
                <w:rFonts w:eastAsia="Calibri" w:cs="Arial"/>
                <w:szCs w:val="18"/>
              </w:rPr>
            </w:pPr>
            <w:del w:id="3493" w:author="Dave" w:date="2018-08-28T16:00:00Z">
              <w:r w:rsidRPr="002F7B70" w:rsidDel="00916A55">
                <w:rPr>
                  <w:rFonts w:eastAsia="Calibri" w:cs="Arial"/>
                  <w:szCs w:val="18"/>
                </w:rPr>
                <w:delText>S</w:delText>
              </w:r>
            </w:del>
            <w:ins w:id="3494" w:author="Dave" w:date="2018-08-28T16:00:00Z">
              <w:r w:rsidR="00916A55">
                <w:rPr>
                  <w:rFonts w:eastAsia="Calibri" w:cs="Arial"/>
                  <w:szCs w:val="18"/>
                </w:rPr>
                <w:t>-</w:t>
              </w:r>
            </w:ins>
          </w:p>
        </w:tc>
        <w:tc>
          <w:tcPr>
            <w:tcW w:w="617" w:type="dxa"/>
            <w:shd w:val="clear" w:color="auto" w:fill="auto"/>
            <w:vAlign w:val="center"/>
          </w:tcPr>
          <w:p w14:paraId="5E4B271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28249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3101F9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97" w:type="dxa"/>
            <w:vAlign w:val="center"/>
          </w:tcPr>
          <w:p w14:paraId="6C983420"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0EE4133" w14:textId="77777777" w:rsidTr="00956F95">
        <w:trPr>
          <w:cantSplit/>
          <w:jc w:val="center"/>
        </w:trPr>
        <w:tc>
          <w:tcPr>
            <w:tcW w:w="2539" w:type="dxa"/>
            <w:shd w:val="clear" w:color="auto" w:fill="auto"/>
          </w:tcPr>
          <w:p w14:paraId="7E9C7885" w14:textId="2DA4BA5E"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
          <w:p w14:paraId="53C88B8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F9E0579"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C44D2B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754959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FAA27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4383B8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51552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3CD49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B3B43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1661C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45B1CC0F"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7509C74"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8767FFD" w14:textId="506B6669" w:rsidR="000177A9" w:rsidRPr="002F7B70" w:rsidRDefault="000177A9" w:rsidP="003F43E6">
            <w:pPr>
              <w:spacing w:after="0"/>
              <w:rPr>
                <w:rFonts w:ascii="Arial" w:hAnsi="Arial" w:cs="Arial"/>
                <w:sz w:val="18"/>
                <w:szCs w:val="18"/>
              </w:rPr>
            </w:pPr>
            <w:r w:rsidRPr="002F7B70">
              <w:rPr>
                <w:rFonts w:ascii="Arial" w:hAnsi="Arial" w:cs="Arial"/>
                <w:sz w:val="18"/>
                <w:szCs w:val="18"/>
              </w:rPr>
              <w:t>9.</w:t>
            </w:r>
            <w:r w:rsidR="00E00F47" w:rsidRPr="002F7B70">
              <w:rPr>
                <w:rFonts w:ascii="Arial" w:hAnsi="Arial" w:cs="Arial"/>
                <w:sz w:val="18"/>
                <w:szCs w:val="18"/>
              </w:rPr>
              <w:t>1.4.1</w:t>
            </w:r>
            <w:r w:rsidRPr="002F7B70">
              <w:rPr>
                <w:rFonts w:ascii="Arial" w:hAnsi="Arial" w:cs="Arial"/>
                <w:sz w:val="18"/>
                <w:szCs w:val="18"/>
              </w:rPr>
              <w:t>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0177A9" w:rsidRPr="002F7B70" w:rsidRDefault="000177A9" w:rsidP="003F43E6">
            <w:pPr>
              <w:pStyle w:val="TAC"/>
              <w:rPr>
                <w:rFonts w:eastAsia="Calibri" w:cs="Arial"/>
                <w:szCs w:val="18"/>
              </w:rPr>
            </w:pPr>
            <w:r w:rsidRPr="002F7B70">
              <w:rPr>
                <w:rFonts w:eastAsia="Calibri" w:cs="Arial"/>
                <w:szCs w:val="18"/>
              </w:rPr>
              <w:t>-</w:t>
            </w:r>
          </w:p>
        </w:tc>
      </w:tr>
      <w:tr w:rsidR="00D708B0" w:rsidRPr="002F7B70" w14:paraId="447CC960"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5C153A6" w14:textId="24C06A63" w:rsidR="00D708B0" w:rsidRPr="002F7B70" w:rsidRDefault="00D708B0" w:rsidP="003F43E6">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708B0" w:rsidRPr="002F7B70" w:rsidRDefault="00FF7F94"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708B0" w:rsidRPr="002F7B70" w:rsidRDefault="00FF7F94"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708B0" w:rsidRPr="002F7B70" w:rsidRDefault="00D708B0" w:rsidP="003F43E6">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708B0" w:rsidRPr="002F7B70" w:rsidRDefault="00FF7F94"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708B0" w:rsidRPr="002F7B70" w:rsidRDefault="00FF7F94"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708B0" w:rsidRPr="002F7B70" w:rsidRDefault="00FF7F94" w:rsidP="003F43E6">
            <w:pPr>
              <w:pStyle w:val="TAC"/>
              <w:rPr>
                <w:rFonts w:eastAsia="Calibri" w:cs="Arial"/>
                <w:szCs w:val="18"/>
              </w:rPr>
            </w:pPr>
            <w:r w:rsidRPr="002F7B70">
              <w:rPr>
                <w:rFonts w:eastAsia="Calibri" w:cs="Arial"/>
                <w:szCs w:val="18"/>
              </w:rPr>
              <w:t>-</w:t>
            </w:r>
          </w:p>
        </w:tc>
      </w:tr>
      <w:tr w:rsidR="00D708B0" w:rsidRPr="002F7B70" w14:paraId="0DE5128F" w14:textId="77777777" w:rsidTr="009C6E9A">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3124D8F" w14:textId="28602B4D" w:rsidR="00D708B0" w:rsidRPr="002F7B70" w:rsidRDefault="00D708B0" w:rsidP="00D708B0">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0362ECF" w14:textId="078B6716"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9AE7618" w14:textId="09FE5AE3" w:rsidR="00D708B0" w:rsidRPr="002F7B70" w:rsidRDefault="00D708B0" w:rsidP="00D708B0">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4F547B8" w14:textId="7DF16A29"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70CD1EE1" w14:textId="3182B3D6"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0826910F" w14:textId="7E39E5D7"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4A978E8B" w14:textId="0E3365CA"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34436C6" w14:textId="64D4B373"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5AF62052" w14:textId="4EF51E0A"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F42D430" w14:textId="2C8E489D" w:rsidR="00D708B0" w:rsidRPr="002F7B70" w:rsidRDefault="00D708B0" w:rsidP="00D708B0">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31D30C95" w14:textId="698486D9" w:rsidR="00D708B0" w:rsidRPr="002F7B70" w:rsidRDefault="00D708B0" w:rsidP="00D708B0">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tcPr>
          <w:p w14:paraId="08966D20" w14:textId="1C362E8B" w:rsidR="00D708B0" w:rsidRPr="002F7B70" w:rsidRDefault="00D708B0" w:rsidP="00D708B0">
            <w:pPr>
              <w:pStyle w:val="TAC"/>
              <w:rPr>
                <w:rFonts w:eastAsia="Calibri" w:cs="Arial"/>
                <w:szCs w:val="18"/>
              </w:rPr>
            </w:pPr>
            <w:r w:rsidRPr="002F7B70">
              <w:rPr>
                <w:rFonts w:cs="Arial"/>
                <w:szCs w:val="18"/>
              </w:rPr>
              <w:t>-</w:t>
            </w:r>
          </w:p>
        </w:tc>
      </w:tr>
      <w:tr w:rsidR="003F43E6" w:rsidRPr="002F7B70" w14:paraId="1E38C5CF"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EBCE088" w14:textId="77777777" w:rsidR="003F43E6" w:rsidRPr="002F7B70" w:rsidRDefault="003F43E6" w:rsidP="003F43E6">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3F43E6" w:rsidRPr="002F7B70" w:rsidRDefault="003F43E6"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3F43E6" w:rsidRPr="002F7B70" w:rsidRDefault="003F43E6" w:rsidP="003F43E6">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3F43E6" w:rsidRPr="002F7B70" w:rsidRDefault="003F43E6" w:rsidP="003F43E6">
            <w:pPr>
              <w:pStyle w:val="TAC"/>
              <w:rPr>
                <w:rFonts w:eastAsia="Calibri" w:cs="Arial"/>
                <w:szCs w:val="18"/>
              </w:rPr>
            </w:pPr>
            <w:r w:rsidRPr="002F7B70">
              <w:rPr>
                <w:rFonts w:eastAsia="Calibri" w:cs="Arial"/>
                <w:szCs w:val="18"/>
              </w:rPr>
              <w:t>-</w:t>
            </w:r>
          </w:p>
        </w:tc>
      </w:tr>
      <w:tr w:rsidR="00956F95" w:rsidRPr="002F7B70" w14:paraId="25A3B326" w14:textId="77777777" w:rsidTr="00956F95">
        <w:trPr>
          <w:cantSplit/>
          <w:jc w:val="center"/>
        </w:trPr>
        <w:tc>
          <w:tcPr>
            <w:tcW w:w="2539" w:type="dxa"/>
            <w:shd w:val="clear" w:color="auto" w:fill="auto"/>
          </w:tcPr>
          <w:p w14:paraId="5F4834FE" w14:textId="35A1E3C6" w:rsidR="00956F95" w:rsidRPr="002F7B70" w:rsidRDefault="00956F95" w:rsidP="00956F95">
            <w:pPr>
              <w:spacing w:after="0"/>
              <w:rPr>
                <w:rFonts w:ascii="Arial" w:eastAsia="Calibri" w:hAnsi="Arial" w:cs="Arial"/>
                <w:sz w:val="18"/>
                <w:szCs w:val="18"/>
              </w:rPr>
            </w:pPr>
            <w:r w:rsidRPr="002F7B70">
              <w:rPr>
                <w:rFonts w:ascii="Arial" w:eastAsia="Calibri" w:hAnsi="Arial" w:cs="Arial"/>
                <w:sz w:val="18"/>
                <w:szCs w:val="18"/>
              </w:rPr>
              <w:t>9.2.</w:t>
            </w:r>
            <w:r w:rsidR="00D64CC4" w:rsidRPr="002F7B70">
              <w:rPr>
                <w:rFonts w:ascii="Arial" w:eastAsia="Calibri" w:hAnsi="Arial" w:cs="Arial"/>
                <w:sz w:val="18"/>
                <w:szCs w:val="18"/>
              </w:rPr>
              <w:t xml:space="preserve">1.1 </w:t>
            </w:r>
            <w:r w:rsidRPr="002F7B70">
              <w:rPr>
                <w:rFonts w:ascii="Arial" w:eastAsia="Calibri" w:hAnsi="Arial" w:cs="Arial"/>
                <w:sz w:val="18"/>
                <w:szCs w:val="18"/>
              </w:rPr>
              <w:t>Keyboard</w:t>
            </w:r>
          </w:p>
        </w:tc>
        <w:tc>
          <w:tcPr>
            <w:tcW w:w="617" w:type="dxa"/>
            <w:shd w:val="clear" w:color="auto" w:fill="auto"/>
            <w:vAlign w:val="center"/>
          </w:tcPr>
          <w:p w14:paraId="7025CA97"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4D9E648"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6459DB"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D81095"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00FECB"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F3B8359" w14:textId="77777777" w:rsidR="00956F95" w:rsidRPr="002F7B70" w:rsidRDefault="00956F95" w:rsidP="00956F95">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92A9963"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24B63AC"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13BAF4D"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9C0F383"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97" w:type="dxa"/>
            <w:vAlign w:val="center"/>
          </w:tcPr>
          <w:p w14:paraId="7A4AE0EC" w14:textId="77777777" w:rsidR="00956F95" w:rsidRPr="002F7B70" w:rsidRDefault="00956F95" w:rsidP="00956F95">
            <w:pPr>
              <w:pStyle w:val="TAC"/>
              <w:rPr>
                <w:rFonts w:eastAsia="Calibri" w:cs="Arial"/>
                <w:szCs w:val="18"/>
              </w:rPr>
            </w:pPr>
            <w:r w:rsidRPr="002F7B70">
              <w:rPr>
                <w:rFonts w:eastAsia="Calibri" w:cs="Arial"/>
                <w:szCs w:val="18"/>
              </w:rPr>
              <w:t>-</w:t>
            </w:r>
          </w:p>
        </w:tc>
      </w:tr>
      <w:tr w:rsidR="00956F95" w:rsidRPr="002F7B70" w14:paraId="14072222" w14:textId="77777777" w:rsidTr="00956F95">
        <w:trPr>
          <w:cantSplit/>
          <w:jc w:val="center"/>
        </w:trPr>
        <w:tc>
          <w:tcPr>
            <w:tcW w:w="2539" w:type="dxa"/>
            <w:shd w:val="clear" w:color="auto" w:fill="auto"/>
          </w:tcPr>
          <w:p w14:paraId="141C848F" w14:textId="35A27B47" w:rsidR="00956F95" w:rsidRPr="002F7B70" w:rsidRDefault="00CE470E" w:rsidP="00771646">
            <w:pPr>
              <w:spacing w:after="0"/>
              <w:rPr>
                <w:rFonts w:ascii="Arial" w:eastAsia="Calibri" w:hAnsi="Arial" w:cs="Arial"/>
                <w:sz w:val="18"/>
                <w:szCs w:val="18"/>
              </w:rPr>
            </w:pPr>
            <w:r w:rsidRPr="002F7B70">
              <w:rPr>
                <w:rFonts w:ascii="Arial" w:eastAsia="Calibri" w:hAnsi="Arial" w:cs="Arial"/>
                <w:sz w:val="18"/>
                <w:szCs w:val="18"/>
              </w:rPr>
              <w:t>9.2.1.2</w:t>
            </w:r>
            <w:r w:rsidR="00956F95" w:rsidRPr="002F7B70">
              <w:rPr>
                <w:rFonts w:ascii="Arial" w:eastAsia="Calibri" w:hAnsi="Arial" w:cs="Arial"/>
                <w:sz w:val="18"/>
                <w:szCs w:val="18"/>
              </w:rPr>
              <w:t xml:space="preserve"> No keyboard </w:t>
            </w:r>
            <w:r w:rsidR="00771646" w:rsidRPr="002F7B70">
              <w:rPr>
                <w:rFonts w:ascii="Arial" w:eastAsia="Calibri" w:hAnsi="Arial" w:cs="Arial"/>
                <w:sz w:val="18"/>
                <w:szCs w:val="18"/>
              </w:rPr>
              <w:t>trap</w:t>
            </w:r>
          </w:p>
        </w:tc>
        <w:tc>
          <w:tcPr>
            <w:tcW w:w="617" w:type="dxa"/>
            <w:shd w:val="clear" w:color="auto" w:fill="auto"/>
            <w:vAlign w:val="center"/>
          </w:tcPr>
          <w:p w14:paraId="25162DEE"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EECBDF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411AB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BAA4109"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8DC159"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3F4D53" w14:textId="77777777" w:rsidR="00956F95" w:rsidRPr="002F7B70" w:rsidRDefault="00956F95" w:rsidP="00956F95">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1862265"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1E2743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90BDF1"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6D3923A"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97" w:type="dxa"/>
            <w:vAlign w:val="center"/>
          </w:tcPr>
          <w:p w14:paraId="2D9DA672" w14:textId="77777777" w:rsidR="00956F95" w:rsidRPr="002F7B70" w:rsidRDefault="00956F95" w:rsidP="00956F95">
            <w:pPr>
              <w:pStyle w:val="TAC"/>
              <w:rPr>
                <w:rFonts w:eastAsia="Calibri" w:cs="Arial"/>
                <w:szCs w:val="18"/>
              </w:rPr>
            </w:pPr>
            <w:r w:rsidRPr="002F7B70">
              <w:rPr>
                <w:rFonts w:eastAsia="Calibri" w:cs="Arial"/>
                <w:szCs w:val="18"/>
              </w:rPr>
              <w:t>-</w:t>
            </w:r>
          </w:p>
        </w:tc>
      </w:tr>
      <w:tr w:rsidR="00CE470E" w:rsidRPr="002F7B70" w14:paraId="0802572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1E2CBF91" w14:textId="21F7CA0E" w:rsidR="00CE470E" w:rsidRPr="002F7B70" w:rsidRDefault="00CE470E" w:rsidP="003F43E6">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CE470E" w:rsidRPr="002F7B70" w:rsidRDefault="00CE470E"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CE470E" w:rsidRPr="002F7B70" w:rsidRDefault="00CE470E"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CE470E" w:rsidRPr="002F7B70" w:rsidRDefault="00CE470E"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CE470E" w:rsidRPr="002F7B70" w:rsidRDefault="00CE470E" w:rsidP="003F43E6">
            <w:pPr>
              <w:pStyle w:val="TAC"/>
              <w:rPr>
                <w:rFonts w:eastAsia="Calibri" w:cs="Arial"/>
                <w:szCs w:val="18"/>
              </w:rPr>
            </w:pPr>
            <w:r w:rsidRPr="002F7B70">
              <w:rPr>
                <w:rFonts w:eastAsia="Calibri" w:cs="Arial"/>
                <w:szCs w:val="18"/>
              </w:rPr>
              <w:t>-</w:t>
            </w:r>
          </w:p>
        </w:tc>
      </w:tr>
      <w:tr w:rsidR="00956F95" w:rsidRPr="002F7B70" w14:paraId="56355C14" w14:textId="77777777" w:rsidTr="00956F95">
        <w:trPr>
          <w:cantSplit/>
          <w:jc w:val="center"/>
        </w:trPr>
        <w:tc>
          <w:tcPr>
            <w:tcW w:w="2539" w:type="dxa"/>
            <w:shd w:val="clear" w:color="auto" w:fill="auto"/>
          </w:tcPr>
          <w:p w14:paraId="70B52719" w14:textId="30391F59" w:rsidR="00956F95" w:rsidRPr="002F7B70" w:rsidRDefault="00956F95" w:rsidP="00771646">
            <w:pPr>
              <w:spacing w:after="0"/>
              <w:rPr>
                <w:rFonts w:ascii="Arial" w:eastAsia="Calibri" w:hAnsi="Arial" w:cs="Arial"/>
                <w:sz w:val="18"/>
                <w:szCs w:val="18"/>
              </w:rPr>
            </w:pPr>
            <w:r w:rsidRPr="002F7B70">
              <w:rPr>
                <w:rFonts w:ascii="Arial" w:eastAsia="Calibri" w:hAnsi="Arial" w:cs="Arial"/>
                <w:sz w:val="18"/>
                <w:szCs w:val="18"/>
              </w:rPr>
              <w:t>9.2.</w:t>
            </w:r>
            <w:r w:rsidR="00CE470E" w:rsidRPr="002F7B70">
              <w:rPr>
                <w:rFonts w:ascii="Arial" w:eastAsia="Calibri" w:hAnsi="Arial" w:cs="Arial"/>
                <w:sz w:val="18"/>
                <w:szCs w:val="18"/>
              </w:rPr>
              <w:t xml:space="preserve">2.1 </w:t>
            </w:r>
            <w:r w:rsidRPr="002F7B70">
              <w:rPr>
                <w:rFonts w:ascii="Arial" w:eastAsia="Calibri" w:hAnsi="Arial" w:cs="Arial"/>
                <w:sz w:val="18"/>
                <w:szCs w:val="18"/>
              </w:rPr>
              <w:t xml:space="preserve">Timing </w:t>
            </w:r>
            <w:r w:rsidR="00771646" w:rsidRPr="002F7B70">
              <w:rPr>
                <w:rFonts w:ascii="Arial" w:eastAsia="Calibri" w:hAnsi="Arial" w:cs="Arial"/>
                <w:sz w:val="18"/>
                <w:szCs w:val="18"/>
              </w:rPr>
              <w:t>adjustable</w:t>
            </w:r>
          </w:p>
        </w:tc>
        <w:tc>
          <w:tcPr>
            <w:tcW w:w="617" w:type="dxa"/>
            <w:shd w:val="clear" w:color="auto" w:fill="auto"/>
            <w:vAlign w:val="center"/>
          </w:tcPr>
          <w:p w14:paraId="70A9E57C"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0D5CC8B"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514CC22"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9E813CF"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4CD5C7"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9B1E426"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88A49C4"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C3CB460"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FE0AE5A"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98D869E"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797" w:type="dxa"/>
            <w:vAlign w:val="center"/>
          </w:tcPr>
          <w:p w14:paraId="15721FA9" w14:textId="77777777" w:rsidR="00956F95" w:rsidRPr="002F7B70" w:rsidDel="00CC4931" w:rsidRDefault="00956F95" w:rsidP="00956F95">
            <w:pPr>
              <w:pStyle w:val="TAC"/>
              <w:rPr>
                <w:rFonts w:eastAsia="Calibri" w:cs="Arial"/>
                <w:szCs w:val="18"/>
              </w:rPr>
            </w:pPr>
            <w:r w:rsidRPr="002F7B70">
              <w:rPr>
                <w:rFonts w:eastAsia="Calibri" w:cs="Arial"/>
                <w:szCs w:val="18"/>
              </w:rPr>
              <w:t>-</w:t>
            </w:r>
          </w:p>
        </w:tc>
      </w:tr>
      <w:tr w:rsidR="00956F95" w:rsidRPr="002F7B70" w14:paraId="79861C05" w14:textId="77777777" w:rsidTr="00956F95">
        <w:trPr>
          <w:cantSplit/>
          <w:jc w:val="center"/>
        </w:trPr>
        <w:tc>
          <w:tcPr>
            <w:tcW w:w="2539" w:type="dxa"/>
            <w:shd w:val="clear" w:color="auto" w:fill="auto"/>
          </w:tcPr>
          <w:p w14:paraId="581A4242" w14:textId="478F4DF5" w:rsidR="00956F95" w:rsidRPr="002F7B70" w:rsidRDefault="00CE470E" w:rsidP="00771646">
            <w:pPr>
              <w:spacing w:after="0"/>
              <w:rPr>
                <w:rFonts w:ascii="Arial" w:eastAsia="Calibri" w:hAnsi="Arial" w:cs="Arial"/>
                <w:sz w:val="18"/>
                <w:szCs w:val="18"/>
              </w:rPr>
            </w:pPr>
            <w:r w:rsidRPr="002F7B70">
              <w:rPr>
                <w:rFonts w:ascii="Arial" w:eastAsia="Calibri" w:hAnsi="Arial" w:cs="Arial"/>
                <w:sz w:val="18"/>
                <w:szCs w:val="18"/>
              </w:rPr>
              <w:t>9.2.2.2</w:t>
            </w:r>
            <w:r w:rsidR="00956F95" w:rsidRPr="002F7B70">
              <w:rPr>
                <w:rFonts w:ascii="Arial" w:eastAsia="Calibri" w:hAnsi="Arial" w:cs="Arial"/>
                <w:sz w:val="18"/>
                <w:szCs w:val="18"/>
              </w:rPr>
              <w:t xml:space="preserve"> Pause, stop, </w:t>
            </w:r>
            <w:r w:rsidR="00771646" w:rsidRPr="002F7B70">
              <w:rPr>
                <w:rFonts w:ascii="Arial" w:eastAsia="Calibri" w:hAnsi="Arial" w:cs="Arial"/>
                <w:sz w:val="18"/>
                <w:szCs w:val="18"/>
              </w:rPr>
              <w:t>hide</w:t>
            </w:r>
          </w:p>
        </w:tc>
        <w:tc>
          <w:tcPr>
            <w:tcW w:w="617" w:type="dxa"/>
            <w:shd w:val="clear" w:color="auto" w:fill="auto"/>
            <w:vAlign w:val="center"/>
          </w:tcPr>
          <w:p w14:paraId="026CB366"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F2B063B"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9AC56D"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94B5B8"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C4CD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2ED2E73"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1BB0C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5A2C60"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65141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FBFF565"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797" w:type="dxa"/>
            <w:vAlign w:val="center"/>
          </w:tcPr>
          <w:p w14:paraId="5235EB06" w14:textId="77777777" w:rsidR="00956F95" w:rsidRPr="002F7B70" w:rsidDel="00CC4931" w:rsidRDefault="00956F95" w:rsidP="00956F95">
            <w:pPr>
              <w:pStyle w:val="TAC"/>
              <w:rPr>
                <w:rFonts w:eastAsia="Calibri" w:cs="Arial"/>
                <w:szCs w:val="18"/>
              </w:rPr>
            </w:pPr>
            <w:r w:rsidRPr="002F7B70">
              <w:rPr>
                <w:rFonts w:eastAsia="Calibri" w:cs="Arial"/>
                <w:szCs w:val="18"/>
              </w:rPr>
              <w:t>-</w:t>
            </w:r>
          </w:p>
        </w:tc>
      </w:tr>
      <w:tr w:rsidR="00956F95" w:rsidRPr="002F7B70" w14:paraId="1420E00B" w14:textId="77777777" w:rsidTr="00956F95">
        <w:trPr>
          <w:cantSplit/>
          <w:jc w:val="center"/>
        </w:trPr>
        <w:tc>
          <w:tcPr>
            <w:tcW w:w="2539" w:type="dxa"/>
            <w:shd w:val="clear" w:color="auto" w:fill="auto"/>
          </w:tcPr>
          <w:p w14:paraId="28EDD9AA" w14:textId="415DDBD3"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3.1</w:t>
            </w:r>
            <w:r w:rsidRPr="002F7B70">
              <w:rPr>
                <w:rFonts w:ascii="Arial" w:eastAsia="Calibri" w:hAnsi="Arial"/>
                <w:sz w:val="18"/>
              </w:rPr>
              <w:t xml:space="preserve"> Three flashes or below threshold</w:t>
            </w:r>
          </w:p>
        </w:tc>
        <w:tc>
          <w:tcPr>
            <w:tcW w:w="617" w:type="dxa"/>
            <w:shd w:val="clear" w:color="auto" w:fill="auto"/>
            <w:vAlign w:val="center"/>
          </w:tcPr>
          <w:p w14:paraId="47C40D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3FF65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D9D1C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528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BCC84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B5CC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0F5F6E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0E22B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566056" w14:textId="77777777" w:rsidR="00956F95" w:rsidRPr="002F7B70" w:rsidRDefault="00956F95" w:rsidP="00956F95">
            <w:pPr>
              <w:pStyle w:val="TAC"/>
              <w:rPr>
                <w:rFonts w:eastAsia="Calibri"/>
              </w:rPr>
            </w:pPr>
            <w:r w:rsidRPr="002F7B70">
              <w:rPr>
                <w:rFonts w:eastAsia="Calibri"/>
              </w:rPr>
              <w:t>P</w:t>
            </w:r>
          </w:p>
        </w:tc>
        <w:tc>
          <w:tcPr>
            <w:tcW w:w="717" w:type="dxa"/>
            <w:shd w:val="clear" w:color="auto" w:fill="auto"/>
            <w:vAlign w:val="center"/>
          </w:tcPr>
          <w:p w14:paraId="00BA69E9"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A7DB8A2" w14:textId="77777777" w:rsidR="00956F95" w:rsidRPr="002F7B70" w:rsidRDefault="00956F95" w:rsidP="00956F95">
            <w:pPr>
              <w:pStyle w:val="TAC"/>
              <w:rPr>
                <w:rFonts w:eastAsia="Calibri"/>
              </w:rPr>
            </w:pPr>
            <w:r w:rsidRPr="002F7B70">
              <w:rPr>
                <w:rFonts w:eastAsia="Calibri"/>
              </w:rPr>
              <w:t>-</w:t>
            </w:r>
          </w:p>
        </w:tc>
      </w:tr>
      <w:tr w:rsidR="00956F95" w:rsidRPr="002F7B70" w14:paraId="7BA78C29" w14:textId="77777777" w:rsidTr="00956F95">
        <w:trPr>
          <w:cantSplit/>
          <w:jc w:val="center"/>
        </w:trPr>
        <w:tc>
          <w:tcPr>
            <w:tcW w:w="2539" w:type="dxa"/>
            <w:shd w:val="clear" w:color="auto" w:fill="auto"/>
          </w:tcPr>
          <w:p w14:paraId="4C3FC606" w14:textId="7E10224E"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4.1</w:t>
            </w:r>
            <w:r w:rsidRPr="002F7B70">
              <w:rPr>
                <w:rFonts w:ascii="Arial" w:eastAsia="Calibri" w:hAnsi="Arial"/>
                <w:sz w:val="18"/>
              </w:rPr>
              <w:t xml:space="preserve"> Bypass </w:t>
            </w:r>
            <w:r w:rsidR="00771646" w:rsidRPr="002F7B70">
              <w:rPr>
                <w:rFonts w:ascii="Arial" w:eastAsia="Calibri" w:hAnsi="Arial"/>
                <w:sz w:val="18"/>
              </w:rPr>
              <w:t>blocks</w:t>
            </w:r>
          </w:p>
        </w:tc>
        <w:tc>
          <w:tcPr>
            <w:tcW w:w="617" w:type="dxa"/>
            <w:shd w:val="clear" w:color="auto" w:fill="auto"/>
            <w:vAlign w:val="center"/>
          </w:tcPr>
          <w:p w14:paraId="459CA2F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524CA8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F7A6C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B41ED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71024C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5EC340"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B753E8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BEB7C9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172FE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896822B"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210C9B1E"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A7D3A1" w14:textId="77777777" w:rsidTr="00956F95">
        <w:trPr>
          <w:cantSplit/>
          <w:jc w:val="center"/>
        </w:trPr>
        <w:tc>
          <w:tcPr>
            <w:tcW w:w="2539" w:type="dxa"/>
            <w:shd w:val="clear" w:color="auto" w:fill="auto"/>
          </w:tcPr>
          <w:p w14:paraId="65B8FEEC" w14:textId="30952F3F"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2 </w:t>
            </w:r>
            <w:r w:rsidRPr="002F7B70">
              <w:rPr>
                <w:rFonts w:ascii="Arial" w:eastAsia="Calibri" w:hAnsi="Arial"/>
                <w:sz w:val="18"/>
              </w:rPr>
              <w:t>Page titled</w:t>
            </w:r>
          </w:p>
        </w:tc>
        <w:tc>
          <w:tcPr>
            <w:tcW w:w="617" w:type="dxa"/>
            <w:shd w:val="clear" w:color="auto" w:fill="auto"/>
            <w:vAlign w:val="center"/>
          </w:tcPr>
          <w:p w14:paraId="051891A8"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A989F6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2886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9CF7D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1A6F9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38350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56E4F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C9BDED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2C157B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E4DFCDE"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0EA82C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3F3A62A" w14:textId="77777777" w:rsidTr="00956F95">
        <w:trPr>
          <w:cantSplit/>
          <w:jc w:val="center"/>
        </w:trPr>
        <w:tc>
          <w:tcPr>
            <w:tcW w:w="2539" w:type="dxa"/>
            <w:shd w:val="clear" w:color="auto" w:fill="auto"/>
          </w:tcPr>
          <w:p w14:paraId="046E77F9" w14:textId="7C4B8642"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3 </w:t>
            </w:r>
            <w:r w:rsidRPr="002F7B70">
              <w:rPr>
                <w:rFonts w:ascii="Arial" w:eastAsia="Calibri" w:hAnsi="Arial"/>
                <w:sz w:val="18"/>
              </w:rPr>
              <w:t>Focus order</w:t>
            </w:r>
          </w:p>
        </w:tc>
        <w:tc>
          <w:tcPr>
            <w:tcW w:w="617" w:type="dxa"/>
            <w:shd w:val="clear" w:color="auto" w:fill="auto"/>
            <w:vAlign w:val="center"/>
          </w:tcPr>
          <w:p w14:paraId="1CFD2C94"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7A3E82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60F12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3E6C98"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4D8BB6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9AB4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FF77B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9A199D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981444"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04E46E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5602C95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0033B9B" w14:textId="77777777" w:rsidTr="00956F95">
        <w:trPr>
          <w:cantSplit/>
          <w:jc w:val="center"/>
        </w:trPr>
        <w:tc>
          <w:tcPr>
            <w:tcW w:w="2539" w:type="dxa"/>
            <w:shd w:val="clear" w:color="auto" w:fill="auto"/>
          </w:tcPr>
          <w:p w14:paraId="753A7604" w14:textId="2DA45074" w:rsidR="00956F95" w:rsidRPr="002F7B70" w:rsidRDefault="00956F95" w:rsidP="00133E3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4 </w:t>
            </w:r>
            <w:r w:rsidRPr="002F7B70">
              <w:rPr>
                <w:rFonts w:ascii="Arial" w:eastAsia="Calibri" w:hAnsi="Arial"/>
                <w:sz w:val="18"/>
              </w:rPr>
              <w:t xml:space="preserve">Link </w:t>
            </w:r>
            <w:r w:rsidR="00133E35" w:rsidRPr="002F7B70">
              <w:rPr>
                <w:rFonts w:ascii="Arial" w:eastAsia="Calibri" w:hAnsi="Arial"/>
                <w:sz w:val="18"/>
              </w:rPr>
              <w:t>purpose</w:t>
            </w:r>
            <w:r w:rsidRPr="002F7B70">
              <w:rPr>
                <w:rFonts w:ascii="Arial" w:eastAsia="Calibri" w:hAnsi="Arial"/>
                <w:sz w:val="18"/>
              </w:rPr>
              <w:br/>
              <w:t>(</w:t>
            </w:r>
            <w:r w:rsidR="00133E35" w:rsidRPr="002F7B70">
              <w:rPr>
                <w:rFonts w:ascii="Arial" w:eastAsia="Calibri" w:hAnsi="Arial"/>
                <w:sz w:val="18"/>
              </w:rPr>
              <w:t>i</w:t>
            </w:r>
            <w:r w:rsidRPr="002F7B70">
              <w:rPr>
                <w:rFonts w:ascii="Arial" w:eastAsia="Calibri" w:hAnsi="Arial"/>
                <w:sz w:val="18"/>
              </w:rPr>
              <w:t xml:space="preserve">n </w:t>
            </w:r>
            <w:r w:rsidR="00133E35" w:rsidRPr="002F7B70">
              <w:rPr>
                <w:rFonts w:ascii="Arial" w:eastAsia="Calibri" w:hAnsi="Arial"/>
                <w:sz w:val="18"/>
              </w:rPr>
              <w:t>c</w:t>
            </w:r>
            <w:r w:rsidRPr="002F7B70">
              <w:rPr>
                <w:rFonts w:ascii="Arial" w:eastAsia="Calibri" w:hAnsi="Arial"/>
                <w:sz w:val="18"/>
              </w:rPr>
              <w:t>ontext)</w:t>
            </w:r>
          </w:p>
        </w:tc>
        <w:tc>
          <w:tcPr>
            <w:tcW w:w="617" w:type="dxa"/>
            <w:shd w:val="clear" w:color="auto" w:fill="auto"/>
            <w:vAlign w:val="center"/>
          </w:tcPr>
          <w:p w14:paraId="5ECE72B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113825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47B1A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1C28E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DD60B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3B315"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689F07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4D9E1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A49D3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7310055"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DE6882E"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7AA229D" w14:textId="77777777" w:rsidTr="00956F95">
        <w:trPr>
          <w:cantSplit/>
          <w:jc w:val="center"/>
        </w:trPr>
        <w:tc>
          <w:tcPr>
            <w:tcW w:w="2539" w:type="dxa"/>
            <w:shd w:val="clear" w:color="auto" w:fill="auto"/>
          </w:tcPr>
          <w:p w14:paraId="57127C8E" w14:textId="57F678EC"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5 </w:t>
            </w:r>
            <w:r w:rsidRPr="002F7B70">
              <w:rPr>
                <w:rFonts w:ascii="Arial" w:eastAsia="Calibri" w:hAnsi="Arial"/>
                <w:sz w:val="18"/>
              </w:rPr>
              <w:t xml:space="preserve">Multiple </w:t>
            </w:r>
            <w:r w:rsidR="00771646" w:rsidRPr="002F7B70">
              <w:rPr>
                <w:rFonts w:ascii="Arial" w:eastAsia="Calibri" w:hAnsi="Arial"/>
                <w:sz w:val="18"/>
              </w:rPr>
              <w:t>ways</w:t>
            </w:r>
          </w:p>
        </w:tc>
        <w:tc>
          <w:tcPr>
            <w:tcW w:w="617" w:type="dxa"/>
            <w:shd w:val="clear" w:color="auto" w:fill="auto"/>
            <w:vAlign w:val="center"/>
          </w:tcPr>
          <w:p w14:paraId="7B4125D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D562D5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E15E9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9AE821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C2B1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8F99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72B0FA9"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A04940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AF648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FB13BC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D502BB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8901B11" w14:textId="77777777" w:rsidTr="00956F95">
        <w:trPr>
          <w:cantSplit/>
          <w:jc w:val="center"/>
        </w:trPr>
        <w:tc>
          <w:tcPr>
            <w:tcW w:w="2539" w:type="dxa"/>
            <w:shd w:val="clear" w:color="auto" w:fill="auto"/>
          </w:tcPr>
          <w:p w14:paraId="74FEA2AB" w14:textId="6A2BB424"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6 </w:t>
            </w:r>
            <w:r w:rsidRPr="002F7B70">
              <w:rPr>
                <w:rFonts w:ascii="Arial" w:eastAsia="Calibri" w:hAnsi="Arial"/>
                <w:sz w:val="18"/>
              </w:rPr>
              <w:t>Headings and labels</w:t>
            </w:r>
          </w:p>
        </w:tc>
        <w:tc>
          <w:tcPr>
            <w:tcW w:w="617" w:type="dxa"/>
            <w:shd w:val="clear" w:color="auto" w:fill="auto"/>
            <w:vAlign w:val="center"/>
          </w:tcPr>
          <w:p w14:paraId="67B37ED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150C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E7F90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D1AD6D"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CF71B9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EB6154"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01A0B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47E83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48AF0C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44C41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62445A1"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3C8CC53" w14:textId="77777777" w:rsidTr="00956F95">
        <w:trPr>
          <w:cantSplit/>
          <w:jc w:val="center"/>
        </w:trPr>
        <w:tc>
          <w:tcPr>
            <w:tcW w:w="2539" w:type="dxa"/>
            <w:shd w:val="clear" w:color="auto" w:fill="auto"/>
          </w:tcPr>
          <w:p w14:paraId="6B6B0C07" w14:textId="14A3AEAD"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7 </w:t>
            </w:r>
            <w:r w:rsidRPr="002F7B70">
              <w:rPr>
                <w:rFonts w:ascii="Arial" w:eastAsia="Calibri" w:hAnsi="Arial"/>
                <w:sz w:val="18"/>
              </w:rPr>
              <w:t xml:space="preserve">Focus </w:t>
            </w:r>
            <w:r w:rsidR="00771646" w:rsidRPr="002F7B70">
              <w:rPr>
                <w:rFonts w:ascii="Arial" w:eastAsia="Calibri" w:hAnsi="Arial"/>
                <w:sz w:val="18"/>
              </w:rPr>
              <w:t>visible</w:t>
            </w:r>
          </w:p>
        </w:tc>
        <w:tc>
          <w:tcPr>
            <w:tcW w:w="617" w:type="dxa"/>
            <w:shd w:val="clear" w:color="auto" w:fill="auto"/>
            <w:vAlign w:val="center"/>
          </w:tcPr>
          <w:p w14:paraId="04B952D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4ACDEE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6EFE5A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C496E0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0E541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BCB885"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AFF88B4"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82C38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3875C8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AF48CEA"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72CED4DB" w14:textId="77777777" w:rsidR="00956F95" w:rsidRPr="002F7B70" w:rsidDel="00CC4931" w:rsidRDefault="00956F95" w:rsidP="00956F95">
            <w:pPr>
              <w:pStyle w:val="TAC"/>
              <w:rPr>
                <w:rFonts w:eastAsia="Calibri"/>
              </w:rPr>
            </w:pPr>
            <w:r w:rsidRPr="002F7B70">
              <w:rPr>
                <w:rFonts w:eastAsia="Calibri"/>
              </w:rPr>
              <w:t>-</w:t>
            </w:r>
          </w:p>
        </w:tc>
      </w:tr>
      <w:tr w:rsidR="00CE470E" w:rsidRPr="002F7B70" w14:paraId="575BEE82"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BD5234C" w14:textId="10DE0B35" w:rsidR="00CE470E" w:rsidRPr="002F7B70" w:rsidRDefault="00CE470E" w:rsidP="003F43E6">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CE470E" w:rsidRPr="002F7B70" w:rsidRDefault="00CE470E" w:rsidP="003F43E6">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CE470E" w:rsidRPr="002F7B70" w:rsidRDefault="00CE470E" w:rsidP="003F43E6">
            <w:pPr>
              <w:pStyle w:val="TAC"/>
              <w:rPr>
                <w:rFonts w:eastAsia="Calibri"/>
              </w:rPr>
            </w:pPr>
            <w:r w:rsidRPr="002F7B70">
              <w:rPr>
                <w:rFonts w:eastAsia="Calibri"/>
              </w:rPr>
              <w:t>-</w:t>
            </w:r>
          </w:p>
        </w:tc>
      </w:tr>
      <w:tr w:rsidR="00CE470E" w:rsidRPr="002F7B70" w14:paraId="48DBB681"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CD9D6D3" w14:textId="5FEE2AA0" w:rsidR="00CE470E" w:rsidRPr="002F7B70" w:rsidRDefault="00CE470E" w:rsidP="00550E3A">
            <w:pPr>
              <w:spacing w:after="0"/>
              <w:rPr>
                <w:rFonts w:ascii="Arial" w:eastAsia="Calibri" w:hAnsi="Arial"/>
                <w:sz w:val="18"/>
              </w:rPr>
            </w:pPr>
            <w:r w:rsidRPr="002F7B70">
              <w:rPr>
                <w:rFonts w:ascii="Arial" w:eastAsia="Calibri" w:hAnsi="Arial"/>
                <w:sz w:val="18"/>
              </w:rPr>
              <w:t>9.2.5.2 Pointer cancellation</w:t>
            </w:r>
            <w:del w:id="3495" w:author="Dave - updates, from v2.1 to v2.2" w:date="2018-10-15T13:09:00Z">
              <w:r w:rsidRPr="002F7B70" w:rsidDel="00550E3A">
                <w:rPr>
                  <w:rFonts w:ascii="Arial" w:eastAsia="Calibri" w:hAnsi="Arial"/>
                  <w:sz w:val="18"/>
                </w:rPr>
                <w:delText xml:space="preserve"> (</w:delText>
              </w:r>
              <w:r w:rsidRPr="00466830" w:rsidDel="00550E3A">
                <w:rPr>
                  <w:rFonts w:ascii="Arial" w:eastAsia="Calibri" w:hAnsi="Arial"/>
                  <w:sz w:val="18"/>
                </w:rPr>
                <w:delText>SC</w:delText>
              </w:r>
              <w:r w:rsidRPr="002F7B70" w:rsidDel="00550E3A">
                <w:rPr>
                  <w:rFonts w:ascii="Arial" w:eastAsia="Calibri" w:hAnsi="Arial"/>
                  <w:sz w:val="18"/>
                </w:rPr>
                <w:delText xml:space="preserve"> 2.5.2)</w:delText>
              </w:r>
            </w:del>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CE470E" w:rsidRPr="002F7B70" w:rsidRDefault="00CE470E" w:rsidP="003F43E6">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CE470E" w:rsidRPr="002F7B70" w:rsidRDefault="00CE470E" w:rsidP="003F43E6">
            <w:pPr>
              <w:pStyle w:val="TAC"/>
              <w:rPr>
                <w:rFonts w:eastAsia="Calibri"/>
              </w:rPr>
            </w:pPr>
            <w:r w:rsidRPr="002F7B70">
              <w:rPr>
                <w:rFonts w:eastAsia="Calibri"/>
              </w:rPr>
              <w:t>-</w:t>
            </w:r>
          </w:p>
        </w:tc>
      </w:tr>
      <w:tr w:rsidR="00CE470E" w:rsidRPr="002F7B70" w14:paraId="50BCF028"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D50E7EC" w14:textId="170861B9" w:rsidR="00CE470E" w:rsidRPr="002F7B70" w:rsidRDefault="00CE470E" w:rsidP="003F43E6">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CE470E" w:rsidRPr="002F7B70" w:rsidRDefault="00CE470E" w:rsidP="003F43E6">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CE470E" w:rsidRPr="002F7B70" w:rsidRDefault="00CE470E" w:rsidP="003F43E6">
            <w:pPr>
              <w:pStyle w:val="TAC"/>
              <w:rPr>
                <w:rFonts w:eastAsia="Calibri"/>
              </w:rPr>
            </w:pPr>
            <w:r w:rsidRPr="002F7B70">
              <w:rPr>
                <w:rFonts w:eastAsia="Calibri"/>
              </w:rPr>
              <w:t>-</w:t>
            </w:r>
          </w:p>
        </w:tc>
      </w:tr>
      <w:tr w:rsidR="00CE470E" w:rsidRPr="002F7B70" w14:paraId="1EFB42B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2FF54416" w14:textId="1D44A4FE" w:rsidR="00CE470E" w:rsidRPr="002F7B70" w:rsidRDefault="00CE470E" w:rsidP="003F43E6">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CE470E" w:rsidRPr="002F7B70" w:rsidRDefault="00CE470E" w:rsidP="003F43E6">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CE470E" w:rsidRPr="002F7B70" w:rsidRDefault="00CE470E" w:rsidP="003F43E6">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CE470E" w:rsidRPr="002F7B70" w:rsidRDefault="00CE470E" w:rsidP="003F43E6">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CE470E" w:rsidRPr="002F7B70" w:rsidRDefault="00CE470E" w:rsidP="003F43E6">
            <w:pPr>
              <w:pStyle w:val="TAC"/>
              <w:rPr>
                <w:rFonts w:eastAsia="Calibri"/>
              </w:rPr>
            </w:pPr>
            <w:r w:rsidRPr="002F7B70">
              <w:rPr>
                <w:rFonts w:eastAsia="Calibri"/>
              </w:rPr>
              <w:t>-</w:t>
            </w:r>
          </w:p>
        </w:tc>
      </w:tr>
      <w:tr w:rsidR="00956F95" w:rsidRPr="002F7B70" w14:paraId="2E115BDF" w14:textId="77777777" w:rsidTr="00956F95">
        <w:trPr>
          <w:cantSplit/>
          <w:jc w:val="center"/>
        </w:trPr>
        <w:tc>
          <w:tcPr>
            <w:tcW w:w="2539" w:type="dxa"/>
            <w:shd w:val="clear" w:color="auto" w:fill="auto"/>
          </w:tcPr>
          <w:p w14:paraId="49533BE2" w14:textId="1C49B38B" w:rsidR="00956F95" w:rsidRPr="002F7B70" w:rsidRDefault="00956F95" w:rsidP="00771646">
            <w:pPr>
              <w:spacing w:after="0"/>
              <w:rPr>
                <w:rFonts w:ascii="Arial" w:eastAsia="Calibri" w:hAnsi="Arial"/>
                <w:sz w:val="18"/>
              </w:rPr>
            </w:pPr>
            <w:r w:rsidRPr="002F7B70">
              <w:rPr>
                <w:rFonts w:ascii="Arial" w:eastAsia="Calibri" w:hAnsi="Arial"/>
                <w:sz w:val="18"/>
              </w:rPr>
              <w:t>9.</w:t>
            </w:r>
            <w:r w:rsidR="00CE470E" w:rsidRPr="002F7B70">
              <w:rPr>
                <w:rFonts w:ascii="Arial" w:eastAsia="Calibri" w:hAnsi="Arial"/>
                <w:sz w:val="18"/>
              </w:rPr>
              <w:t xml:space="preserve">3.1.1 </w:t>
            </w:r>
            <w:r w:rsidRPr="002F7B70">
              <w:rPr>
                <w:rFonts w:ascii="Arial" w:eastAsia="Calibri" w:hAnsi="Arial"/>
                <w:sz w:val="18"/>
              </w:rPr>
              <w:t xml:space="preserve">Language of </w:t>
            </w:r>
            <w:r w:rsidR="00771646" w:rsidRPr="002F7B70">
              <w:rPr>
                <w:rFonts w:ascii="Arial" w:eastAsia="Calibri" w:hAnsi="Arial"/>
                <w:sz w:val="18"/>
              </w:rPr>
              <w:t>page</w:t>
            </w:r>
          </w:p>
        </w:tc>
        <w:tc>
          <w:tcPr>
            <w:tcW w:w="617" w:type="dxa"/>
            <w:shd w:val="clear" w:color="auto" w:fill="auto"/>
            <w:vAlign w:val="center"/>
          </w:tcPr>
          <w:p w14:paraId="192D1BA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289B0C0"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74E9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AF7D8"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5EA2C77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5CB5B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FEE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2B6D8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15945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E854E0"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90CE09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77A4F9E" w14:textId="77777777" w:rsidTr="00956F95">
        <w:trPr>
          <w:cantSplit/>
          <w:jc w:val="center"/>
        </w:trPr>
        <w:tc>
          <w:tcPr>
            <w:tcW w:w="2539" w:type="dxa"/>
            <w:shd w:val="clear" w:color="auto" w:fill="auto"/>
          </w:tcPr>
          <w:p w14:paraId="6AFE5160" w14:textId="56A56515"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1.2</w:t>
            </w:r>
            <w:r w:rsidRPr="002F7B70">
              <w:rPr>
                <w:rFonts w:ascii="Arial" w:eastAsia="Calibri" w:hAnsi="Arial"/>
                <w:sz w:val="18"/>
              </w:rPr>
              <w:t xml:space="preserve"> Language of </w:t>
            </w:r>
            <w:r w:rsidR="00771646" w:rsidRPr="002F7B70">
              <w:rPr>
                <w:rFonts w:ascii="Arial" w:eastAsia="Calibri" w:hAnsi="Arial"/>
                <w:sz w:val="18"/>
              </w:rPr>
              <w:t>parts</w:t>
            </w:r>
          </w:p>
        </w:tc>
        <w:tc>
          <w:tcPr>
            <w:tcW w:w="617" w:type="dxa"/>
            <w:shd w:val="clear" w:color="auto" w:fill="auto"/>
            <w:vAlign w:val="center"/>
          </w:tcPr>
          <w:p w14:paraId="3984C8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5FEAEB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681B80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7E2064"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6AD5E1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4006A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E4CB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A291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AF07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BA09D8"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461890DD"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5E051883" w14:textId="77777777" w:rsidTr="00956F95">
        <w:trPr>
          <w:cantSplit/>
          <w:jc w:val="center"/>
        </w:trPr>
        <w:tc>
          <w:tcPr>
            <w:tcW w:w="2539" w:type="dxa"/>
            <w:shd w:val="clear" w:color="auto" w:fill="auto"/>
          </w:tcPr>
          <w:p w14:paraId="6A4D385D" w14:textId="4A9A22A5"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1</w:t>
            </w:r>
            <w:r w:rsidRPr="002F7B70">
              <w:rPr>
                <w:rFonts w:ascii="Arial" w:eastAsia="Calibri" w:hAnsi="Arial"/>
                <w:sz w:val="18"/>
              </w:rPr>
              <w:t xml:space="preserve"> On focus</w:t>
            </w:r>
          </w:p>
        </w:tc>
        <w:tc>
          <w:tcPr>
            <w:tcW w:w="617" w:type="dxa"/>
            <w:shd w:val="clear" w:color="auto" w:fill="auto"/>
            <w:vAlign w:val="center"/>
          </w:tcPr>
          <w:p w14:paraId="2F782B1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018F88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90231B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3A5D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922D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59846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39C44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2BB5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E2BEA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B98B4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E20DE8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601861E" w14:textId="77777777" w:rsidTr="00956F95">
        <w:trPr>
          <w:cantSplit/>
          <w:jc w:val="center"/>
        </w:trPr>
        <w:tc>
          <w:tcPr>
            <w:tcW w:w="2539" w:type="dxa"/>
            <w:shd w:val="clear" w:color="auto" w:fill="auto"/>
          </w:tcPr>
          <w:p w14:paraId="048A3A07" w14:textId="73631BF7"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2</w:t>
            </w:r>
            <w:r w:rsidRPr="002F7B70">
              <w:rPr>
                <w:rFonts w:ascii="Arial" w:eastAsia="Calibri" w:hAnsi="Arial"/>
                <w:sz w:val="18"/>
              </w:rPr>
              <w:t xml:space="preserve"> On Input</w:t>
            </w:r>
          </w:p>
        </w:tc>
        <w:tc>
          <w:tcPr>
            <w:tcW w:w="617" w:type="dxa"/>
            <w:shd w:val="clear" w:color="auto" w:fill="auto"/>
            <w:vAlign w:val="center"/>
          </w:tcPr>
          <w:p w14:paraId="45E0C94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B958A9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2F3BE9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E395F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FD59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637B9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88C8A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786EA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EB0B3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D1A7109"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A6F2C41"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6873E8DD" w14:textId="77777777" w:rsidTr="00956F95">
        <w:trPr>
          <w:cantSplit/>
          <w:jc w:val="center"/>
        </w:trPr>
        <w:tc>
          <w:tcPr>
            <w:tcW w:w="2539" w:type="dxa"/>
            <w:shd w:val="clear" w:color="auto" w:fill="auto"/>
          </w:tcPr>
          <w:p w14:paraId="2382F1D6" w14:textId="69301733"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3</w:t>
            </w:r>
            <w:r w:rsidRPr="002F7B70">
              <w:rPr>
                <w:rFonts w:ascii="Arial" w:eastAsia="Calibri" w:hAnsi="Arial"/>
                <w:sz w:val="18"/>
              </w:rPr>
              <w:t xml:space="preserve"> Consistent navigation</w:t>
            </w:r>
          </w:p>
        </w:tc>
        <w:tc>
          <w:tcPr>
            <w:tcW w:w="617" w:type="dxa"/>
            <w:shd w:val="clear" w:color="auto" w:fill="auto"/>
            <w:vAlign w:val="center"/>
          </w:tcPr>
          <w:p w14:paraId="71845669"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CF3F8C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69B9C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DDE1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2EC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68ADFE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BC976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0844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422B6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388DED9"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74D9F409" w14:textId="77777777" w:rsidR="00956F95" w:rsidRPr="002F7B70" w:rsidRDefault="00956F95" w:rsidP="00956F95">
            <w:pPr>
              <w:pStyle w:val="TAC"/>
              <w:rPr>
                <w:rFonts w:eastAsia="Calibri"/>
              </w:rPr>
            </w:pPr>
            <w:r w:rsidRPr="002F7B70">
              <w:rPr>
                <w:rFonts w:eastAsia="Calibri"/>
              </w:rPr>
              <w:t>-</w:t>
            </w:r>
          </w:p>
        </w:tc>
      </w:tr>
      <w:tr w:rsidR="00956F95" w:rsidRPr="002F7B70" w14:paraId="4979F0A5" w14:textId="77777777" w:rsidTr="00956F95">
        <w:trPr>
          <w:cantSplit/>
          <w:jc w:val="center"/>
        </w:trPr>
        <w:tc>
          <w:tcPr>
            <w:tcW w:w="2539" w:type="dxa"/>
            <w:shd w:val="clear" w:color="auto" w:fill="auto"/>
          </w:tcPr>
          <w:p w14:paraId="41B96032" w14:textId="028CD11D"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 xml:space="preserve">3.2.4 </w:t>
            </w:r>
            <w:r w:rsidRPr="002F7B70">
              <w:rPr>
                <w:rFonts w:ascii="Arial" w:eastAsia="Calibri" w:hAnsi="Arial"/>
                <w:sz w:val="18"/>
              </w:rPr>
              <w:t>Consistent identifica</w:t>
            </w:r>
            <w:r w:rsidR="00620EC5" w:rsidRPr="002F7B70">
              <w:rPr>
                <w:rFonts w:ascii="Arial" w:eastAsia="Calibri" w:hAnsi="Arial"/>
                <w:sz w:val="18"/>
              </w:rPr>
              <w:t>tion</w:t>
            </w:r>
          </w:p>
        </w:tc>
        <w:tc>
          <w:tcPr>
            <w:tcW w:w="617" w:type="dxa"/>
            <w:shd w:val="clear" w:color="auto" w:fill="auto"/>
            <w:vAlign w:val="center"/>
          </w:tcPr>
          <w:p w14:paraId="7FAC25F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A388F3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6DA931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497A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218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A1DDC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C5227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C6D6B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26FA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B529B15"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2B146BD7" w14:textId="77777777" w:rsidR="00956F95" w:rsidRPr="002F7B70" w:rsidRDefault="00956F95" w:rsidP="00956F95">
            <w:pPr>
              <w:pStyle w:val="TAC"/>
              <w:rPr>
                <w:rFonts w:eastAsia="Calibri"/>
              </w:rPr>
            </w:pPr>
            <w:r w:rsidRPr="002F7B70">
              <w:rPr>
                <w:rFonts w:eastAsia="Calibri"/>
              </w:rPr>
              <w:t>-</w:t>
            </w:r>
          </w:p>
        </w:tc>
      </w:tr>
      <w:tr w:rsidR="00956F95" w:rsidRPr="002F7B70" w14:paraId="04A1F978" w14:textId="77777777" w:rsidTr="00956F95">
        <w:trPr>
          <w:cantSplit/>
          <w:jc w:val="center"/>
        </w:trPr>
        <w:tc>
          <w:tcPr>
            <w:tcW w:w="2539" w:type="dxa"/>
            <w:shd w:val="clear" w:color="auto" w:fill="auto"/>
          </w:tcPr>
          <w:p w14:paraId="6611C61A" w14:textId="20EC085C"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1</w:t>
            </w:r>
            <w:r w:rsidRPr="002F7B70">
              <w:rPr>
                <w:rFonts w:ascii="Arial" w:eastAsia="Calibri" w:hAnsi="Arial"/>
                <w:sz w:val="18"/>
              </w:rPr>
              <w:t xml:space="preserve"> Error identification</w:t>
            </w:r>
          </w:p>
        </w:tc>
        <w:tc>
          <w:tcPr>
            <w:tcW w:w="617" w:type="dxa"/>
            <w:shd w:val="clear" w:color="auto" w:fill="auto"/>
            <w:vAlign w:val="center"/>
          </w:tcPr>
          <w:p w14:paraId="52E9BD5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10BF8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99004CA"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514B17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EA0F2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355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0235A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D050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A5B2F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7CFF73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504BBD17" w14:textId="77777777" w:rsidR="00956F95" w:rsidRPr="002F7B70" w:rsidRDefault="00956F95" w:rsidP="00956F95">
            <w:pPr>
              <w:pStyle w:val="TAC"/>
              <w:rPr>
                <w:rFonts w:eastAsia="Calibri"/>
              </w:rPr>
            </w:pPr>
            <w:r w:rsidRPr="002F7B70">
              <w:rPr>
                <w:rFonts w:eastAsia="Calibri"/>
              </w:rPr>
              <w:t>-</w:t>
            </w:r>
          </w:p>
        </w:tc>
      </w:tr>
      <w:tr w:rsidR="00956F95" w:rsidRPr="002F7B70" w14:paraId="537FF295" w14:textId="77777777" w:rsidTr="00956F95">
        <w:trPr>
          <w:cantSplit/>
          <w:jc w:val="center"/>
        </w:trPr>
        <w:tc>
          <w:tcPr>
            <w:tcW w:w="2539" w:type="dxa"/>
            <w:shd w:val="clear" w:color="auto" w:fill="auto"/>
          </w:tcPr>
          <w:p w14:paraId="54EC2977" w14:textId="744AF076"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2</w:t>
            </w:r>
            <w:r w:rsidRPr="002F7B70">
              <w:rPr>
                <w:rFonts w:ascii="Arial" w:eastAsia="Calibri" w:hAnsi="Arial"/>
                <w:sz w:val="18"/>
              </w:rPr>
              <w:t xml:space="preserve"> Labels or instructions</w:t>
            </w:r>
          </w:p>
        </w:tc>
        <w:tc>
          <w:tcPr>
            <w:tcW w:w="617" w:type="dxa"/>
            <w:shd w:val="clear" w:color="auto" w:fill="auto"/>
            <w:vAlign w:val="center"/>
          </w:tcPr>
          <w:p w14:paraId="02FF8EE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19F1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B448E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01DA8F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CE7DB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D7F54D"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8EA556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0DA2BE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D20EB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18B29E4"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2D2FEA5" w14:textId="77777777" w:rsidR="00956F95" w:rsidRPr="002F7B70" w:rsidRDefault="00956F95" w:rsidP="00956F95">
            <w:pPr>
              <w:pStyle w:val="TAC"/>
              <w:rPr>
                <w:rFonts w:eastAsia="Calibri"/>
              </w:rPr>
            </w:pPr>
            <w:r w:rsidRPr="002F7B70">
              <w:rPr>
                <w:rFonts w:eastAsia="Calibri"/>
              </w:rPr>
              <w:t>-</w:t>
            </w:r>
          </w:p>
        </w:tc>
      </w:tr>
      <w:tr w:rsidR="00956F95" w:rsidRPr="002F7B70" w14:paraId="1C667AE5" w14:textId="77777777" w:rsidTr="00956F95">
        <w:trPr>
          <w:cantSplit/>
          <w:jc w:val="center"/>
        </w:trPr>
        <w:tc>
          <w:tcPr>
            <w:tcW w:w="2539" w:type="dxa"/>
            <w:shd w:val="clear" w:color="auto" w:fill="auto"/>
          </w:tcPr>
          <w:p w14:paraId="6E8A1485" w14:textId="75D1FA4D"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3</w:t>
            </w:r>
            <w:r w:rsidRPr="002F7B70">
              <w:rPr>
                <w:rFonts w:ascii="Arial" w:eastAsia="Calibri" w:hAnsi="Arial"/>
                <w:sz w:val="18"/>
              </w:rPr>
              <w:t xml:space="preserve"> Error suggestion</w:t>
            </w:r>
          </w:p>
        </w:tc>
        <w:tc>
          <w:tcPr>
            <w:tcW w:w="617" w:type="dxa"/>
            <w:shd w:val="clear" w:color="auto" w:fill="auto"/>
            <w:vAlign w:val="center"/>
          </w:tcPr>
          <w:p w14:paraId="42421CB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D546F9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B4B0A1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CFF5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D03FFA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732C4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676FA6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5D724F5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5B70D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058C1A"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0FDC95AB" w14:textId="77777777" w:rsidR="00956F95" w:rsidRPr="002F7B70" w:rsidRDefault="00956F95" w:rsidP="00956F95">
            <w:pPr>
              <w:pStyle w:val="TAC"/>
              <w:rPr>
                <w:rFonts w:eastAsia="Calibri"/>
              </w:rPr>
            </w:pPr>
            <w:r w:rsidRPr="002F7B70">
              <w:rPr>
                <w:rFonts w:eastAsia="Calibri"/>
              </w:rPr>
              <w:t>-</w:t>
            </w:r>
          </w:p>
        </w:tc>
      </w:tr>
      <w:tr w:rsidR="00956F95" w:rsidRPr="002F7B70" w14:paraId="270042B4" w14:textId="77777777" w:rsidTr="00956F95">
        <w:trPr>
          <w:cantSplit/>
          <w:jc w:val="center"/>
        </w:trPr>
        <w:tc>
          <w:tcPr>
            <w:tcW w:w="2539" w:type="dxa"/>
            <w:shd w:val="clear" w:color="auto" w:fill="auto"/>
          </w:tcPr>
          <w:p w14:paraId="22855865" w14:textId="2486E288" w:rsidR="00956F95" w:rsidRPr="002F7B70" w:rsidRDefault="00956F95" w:rsidP="00127B12">
            <w:pPr>
              <w:spacing w:after="0"/>
              <w:rPr>
                <w:rFonts w:ascii="Arial" w:eastAsia="Calibri" w:hAnsi="Arial"/>
                <w:sz w:val="18"/>
              </w:rPr>
            </w:pPr>
            <w:r w:rsidRPr="002F7B70">
              <w:rPr>
                <w:rFonts w:ascii="Arial" w:eastAsia="Calibri" w:hAnsi="Arial"/>
                <w:sz w:val="18"/>
              </w:rPr>
              <w:t>9.</w:t>
            </w:r>
            <w:r w:rsidR="00284548" w:rsidRPr="002F7B70">
              <w:rPr>
                <w:rFonts w:ascii="Arial" w:eastAsia="Calibri" w:hAnsi="Arial"/>
                <w:sz w:val="18"/>
              </w:rPr>
              <w:t>3.3.4</w:t>
            </w:r>
            <w:r w:rsidRPr="002F7B70">
              <w:rPr>
                <w:rFonts w:ascii="Arial" w:eastAsia="Calibri" w:hAnsi="Arial"/>
                <w:sz w:val="18"/>
              </w:rPr>
              <w:t xml:space="preserve"> Error prevention (legal, financial, data)</w:t>
            </w:r>
          </w:p>
        </w:tc>
        <w:tc>
          <w:tcPr>
            <w:tcW w:w="617" w:type="dxa"/>
            <w:shd w:val="clear" w:color="auto" w:fill="auto"/>
            <w:vAlign w:val="center"/>
          </w:tcPr>
          <w:p w14:paraId="709CCCD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A6A5B9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D49B9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6236C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DCC85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AFD723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146B7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26AD3B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493BD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F89ACE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3FBBE9AC" w14:textId="77777777" w:rsidR="00956F95" w:rsidRPr="002F7B70" w:rsidRDefault="00956F95" w:rsidP="00956F95">
            <w:pPr>
              <w:pStyle w:val="TAC"/>
              <w:rPr>
                <w:rFonts w:eastAsia="Calibri"/>
              </w:rPr>
            </w:pPr>
            <w:r w:rsidRPr="002F7B70">
              <w:rPr>
                <w:rFonts w:eastAsia="Calibri"/>
              </w:rPr>
              <w:t>-</w:t>
            </w:r>
          </w:p>
        </w:tc>
      </w:tr>
      <w:tr w:rsidR="00956F95" w:rsidRPr="002F7B70" w14:paraId="23394CC3" w14:textId="77777777" w:rsidTr="00956F95">
        <w:trPr>
          <w:cantSplit/>
          <w:jc w:val="center"/>
        </w:trPr>
        <w:tc>
          <w:tcPr>
            <w:tcW w:w="2539" w:type="dxa"/>
            <w:shd w:val="clear" w:color="auto" w:fill="auto"/>
          </w:tcPr>
          <w:p w14:paraId="500BB75A" w14:textId="35F5EA24" w:rsidR="00956F95" w:rsidRPr="002F7B70" w:rsidRDefault="00956F95" w:rsidP="00127B12">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4.1.</w:t>
            </w:r>
            <w:r w:rsidR="00284548" w:rsidRPr="002F7B70">
              <w:rPr>
                <w:rFonts w:ascii="Arial" w:eastAsia="Calibri" w:hAnsi="Arial"/>
                <w:sz w:val="18"/>
              </w:rPr>
              <w:t>1</w:t>
            </w:r>
            <w:r w:rsidR="003F43E6" w:rsidRPr="002F7B70">
              <w:rPr>
                <w:rFonts w:ascii="Arial" w:eastAsia="Calibri" w:hAnsi="Arial"/>
                <w:sz w:val="18"/>
              </w:rPr>
              <w:t xml:space="preserve"> </w:t>
            </w:r>
            <w:r w:rsidRPr="002F7B70">
              <w:rPr>
                <w:rFonts w:ascii="Arial" w:eastAsia="Calibri" w:hAnsi="Arial"/>
                <w:sz w:val="18"/>
              </w:rPr>
              <w:t>Parsing</w:t>
            </w:r>
          </w:p>
        </w:tc>
        <w:tc>
          <w:tcPr>
            <w:tcW w:w="617" w:type="dxa"/>
            <w:shd w:val="clear" w:color="auto" w:fill="auto"/>
            <w:vAlign w:val="center"/>
          </w:tcPr>
          <w:p w14:paraId="6C85C7D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351771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753DA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F6D0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C61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0226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7FB20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DD0E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C77D1E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BBCC7BE"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64476D4F" w14:textId="77777777" w:rsidR="00956F95" w:rsidRPr="002F7B70" w:rsidRDefault="00956F95" w:rsidP="00956F95">
            <w:pPr>
              <w:pStyle w:val="TAC"/>
              <w:rPr>
                <w:rFonts w:eastAsia="Calibri"/>
              </w:rPr>
            </w:pPr>
            <w:r w:rsidRPr="002F7B70">
              <w:rPr>
                <w:rFonts w:eastAsia="Calibri"/>
              </w:rPr>
              <w:t>-</w:t>
            </w:r>
          </w:p>
        </w:tc>
      </w:tr>
      <w:tr w:rsidR="00956F95" w:rsidRPr="002F7B70" w14:paraId="7C1CDBEA" w14:textId="77777777" w:rsidTr="00956F95">
        <w:trPr>
          <w:cantSplit/>
          <w:jc w:val="center"/>
        </w:trPr>
        <w:tc>
          <w:tcPr>
            <w:tcW w:w="2539" w:type="dxa"/>
            <w:shd w:val="clear" w:color="auto" w:fill="auto"/>
          </w:tcPr>
          <w:p w14:paraId="68429F3E" w14:textId="56152C91"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4.1.2</w:t>
            </w:r>
            <w:r w:rsidRPr="002F7B70">
              <w:rPr>
                <w:rFonts w:ascii="Arial" w:eastAsia="Calibri" w:hAnsi="Arial"/>
                <w:sz w:val="18"/>
              </w:rPr>
              <w:t xml:space="preserve"> Name, role, value</w:t>
            </w:r>
          </w:p>
        </w:tc>
        <w:tc>
          <w:tcPr>
            <w:tcW w:w="617" w:type="dxa"/>
            <w:shd w:val="clear" w:color="auto" w:fill="auto"/>
            <w:vAlign w:val="center"/>
          </w:tcPr>
          <w:p w14:paraId="5EE3F58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A4EF40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1F40B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A5F9E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599D7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5F9B7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7F9776A"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7866E12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D9094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A460745"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B919C0F" w14:textId="77777777" w:rsidR="00956F95" w:rsidRPr="002F7B70" w:rsidRDefault="00956F95" w:rsidP="00956F95">
            <w:pPr>
              <w:pStyle w:val="TAC"/>
              <w:rPr>
                <w:rFonts w:eastAsia="Calibri"/>
              </w:rPr>
            </w:pPr>
            <w:r w:rsidRPr="002F7B70">
              <w:rPr>
                <w:rFonts w:eastAsia="Calibri"/>
              </w:rPr>
              <w:t>-</w:t>
            </w:r>
          </w:p>
        </w:tc>
      </w:tr>
      <w:tr w:rsidR="00C200E9" w:rsidRPr="002F7B70" w14:paraId="0A222AE4" w14:textId="77777777" w:rsidTr="00956F95">
        <w:trPr>
          <w:cantSplit/>
          <w:jc w:val="center"/>
        </w:trPr>
        <w:tc>
          <w:tcPr>
            <w:tcW w:w="2539" w:type="dxa"/>
            <w:shd w:val="clear" w:color="auto" w:fill="auto"/>
            <w:vAlign w:val="center"/>
          </w:tcPr>
          <w:p w14:paraId="236207EB" w14:textId="709F10B1" w:rsidR="00C200E9" w:rsidRPr="002F7B70" w:rsidRDefault="00C200E9" w:rsidP="007A0284">
            <w:pPr>
              <w:spacing w:after="0"/>
              <w:rPr>
                <w:rFonts w:ascii="Arial" w:hAnsi="Arial" w:cs="Arial"/>
                <w:color w:val="000000"/>
                <w:sz w:val="18"/>
                <w:szCs w:val="18"/>
              </w:rPr>
            </w:pPr>
            <w:r w:rsidRPr="002F7B70">
              <w:rPr>
                <w:rFonts w:ascii="Arial" w:hAnsi="Arial" w:cs="Arial"/>
                <w:color w:val="000000"/>
                <w:sz w:val="18"/>
                <w:szCs w:val="18"/>
              </w:rPr>
              <w:t>9.</w:t>
            </w:r>
            <w:r w:rsidR="003F43E6" w:rsidRPr="002F7B70">
              <w:rPr>
                <w:rFonts w:ascii="Arial" w:hAnsi="Arial" w:cs="Arial"/>
                <w:color w:val="000000"/>
                <w:sz w:val="18"/>
                <w:szCs w:val="18"/>
              </w:rPr>
              <w:t xml:space="preserve">4.1.3 </w:t>
            </w:r>
            <w:r w:rsidRPr="002F7B70">
              <w:rPr>
                <w:rFonts w:ascii="Arial" w:hAnsi="Arial" w:cs="Arial"/>
                <w:color w:val="000000"/>
                <w:sz w:val="18"/>
                <w:szCs w:val="18"/>
              </w:rPr>
              <w:t xml:space="preserve">Status </w:t>
            </w:r>
            <w:r w:rsidR="003F43E6" w:rsidRPr="002F7B70">
              <w:rPr>
                <w:rFonts w:ascii="Arial" w:hAnsi="Arial" w:cs="Arial"/>
                <w:color w:val="000000"/>
                <w:sz w:val="18"/>
                <w:szCs w:val="18"/>
              </w:rPr>
              <w:t>messages</w:t>
            </w:r>
          </w:p>
        </w:tc>
        <w:tc>
          <w:tcPr>
            <w:tcW w:w="617" w:type="dxa"/>
            <w:shd w:val="clear" w:color="auto" w:fill="auto"/>
            <w:vAlign w:val="center"/>
          </w:tcPr>
          <w:p w14:paraId="02D6898F" w14:textId="51073B20"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7B67D57D" w14:textId="1D74113F"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9761280" w14:textId="08C65078"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1B08D3F" w14:textId="3B09B002"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D276E13" w14:textId="7DB22134"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3CB68D9E" w14:textId="35B0B7FC" w:rsidR="00C200E9" w:rsidRPr="002F7B70" w:rsidRDefault="00C200E9" w:rsidP="00C200E9">
            <w:pPr>
              <w:pStyle w:val="TAC"/>
              <w:rPr>
                <w:rFonts w:eastAsia="Calibri"/>
              </w:rPr>
            </w:pPr>
            <w:r w:rsidRPr="002F7B70">
              <w:rPr>
                <w:rFonts w:eastAsia="Calibri"/>
              </w:rPr>
              <w:t>S</w:t>
            </w:r>
          </w:p>
        </w:tc>
        <w:tc>
          <w:tcPr>
            <w:tcW w:w="617" w:type="dxa"/>
            <w:shd w:val="clear" w:color="auto" w:fill="auto"/>
            <w:vAlign w:val="center"/>
          </w:tcPr>
          <w:p w14:paraId="4263C183" w14:textId="578F0E32"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80393A3" w14:textId="2620713A"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C438DEA" w14:textId="45A48879" w:rsidR="00C200E9" w:rsidRPr="002F7B70" w:rsidRDefault="00C200E9" w:rsidP="00C200E9">
            <w:pPr>
              <w:pStyle w:val="TAC"/>
              <w:rPr>
                <w:rFonts w:eastAsia="Calibri"/>
              </w:rPr>
            </w:pPr>
            <w:r w:rsidRPr="002F7B70">
              <w:rPr>
                <w:rFonts w:eastAsia="Calibri"/>
              </w:rPr>
              <w:t>P</w:t>
            </w:r>
          </w:p>
        </w:tc>
        <w:tc>
          <w:tcPr>
            <w:tcW w:w="717" w:type="dxa"/>
            <w:shd w:val="clear" w:color="auto" w:fill="auto"/>
            <w:vAlign w:val="center"/>
          </w:tcPr>
          <w:p w14:paraId="16A7F83E" w14:textId="541471F5" w:rsidR="00C200E9" w:rsidRPr="002F7B70" w:rsidRDefault="00C200E9" w:rsidP="00C200E9">
            <w:pPr>
              <w:pStyle w:val="TAC"/>
              <w:rPr>
                <w:rFonts w:eastAsia="Calibri"/>
              </w:rPr>
            </w:pPr>
            <w:r w:rsidRPr="002F7B70">
              <w:rPr>
                <w:rFonts w:eastAsia="Calibri"/>
              </w:rPr>
              <w:t>P</w:t>
            </w:r>
          </w:p>
        </w:tc>
        <w:tc>
          <w:tcPr>
            <w:tcW w:w="797" w:type="dxa"/>
            <w:vAlign w:val="center"/>
          </w:tcPr>
          <w:p w14:paraId="44EB18C6" w14:textId="42B4B162" w:rsidR="00C200E9" w:rsidRPr="002F7B70" w:rsidRDefault="00C200E9" w:rsidP="00C200E9">
            <w:pPr>
              <w:pStyle w:val="TAC"/>
              <w:rPr>
                <w:rFonts w:eastAsia="Calibri"/>
              </w:rPr>
            </w:pPr>
            <w:r w:rsidRPr="002F7B70">
              <w:rPr>
                <w:rFonts w:eastAsia="Calibri"/>
              </w:rPr>
              <w:t>-</w:t>
            </w:r>
          </w:p>
        </w:tc>
      </w:tr>
      <w:tr w:rsidR="00C200E9" w:rsidRPr="002F7B70" w14:paraId="1C463DD1" w14:textId="77777777" w:rsidTr="00956F95">
        <w:trPr>
          <w:cantSplit/>
          <w:jc w:val="center"/>
        </w:trPr>
        <w:tc>
          <w:tcPr>
            <w:tcW w:w="2539" w:type="dxa"/>
            <w:shd w:val="clear" w:color="auto" w:fill="auto"/>
            <w:vAlign w:val="center"/>
          </w:tcPr>
          <w:p w14:paraId="337C4256" w14:textId="2150408D" w:rsidR="00C200E9" w:rsidRPr="002F7B70" w:rsidRDefault="00C200E9" w:rsidP="00C200E9">
            <w:pPr>
              <w:spacing w:after="0"/>
              <w:rPr>
                <w:rFonts w:ascii="Arial" w:hAnsi="Arial" w:cs="Arial"/>
                <w:color w:val="000000"/>
                <w:sz w:val="18"/>
                <w:szCs w:val="18"/>
              </w:rPr>
            </w:pPr>
            <w:r w:rsidRPr="002F7B70">
              <w:rPr>
                <w:rFonts w:ascii="Arial" w:hAnsi="Arial" w:cs="Arial"/>
                <w:color w:val="000000"/>
                <w:sz w:val="18"/>
                <w:szCs w:val="18"/>
              </w:rPr>
              <w:t>9.</w:t>
            </w:r>
            <w:r w:rsidR="003F43E6" w:rsidRPr="002F7B70">
              <w:rPr>
                <w:rFonts w:ascii="Arial" w:hAnsi="Arial" w:cs="Arial"/>
                <w:color w:val="000000"/>
                <w:sz w:val="18"/>
                <w:szCs w:val="18"/>
              </w:rPr>
              <w:t xml:space="preserve">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D9EC858"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3F78A6F2"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12A956A0"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56D0142"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41D5FF3E" w14:textId="77777777" w:rsidR="00C200E9" w:rsidRPr="002F7B70" w:rsidRDefault="00C200E9" w:rsidP="00C200E9">
            <w:pPr>
              <w:pStyle w:val="TAC"/>
              <w:rPr>
                <w:rFonts w:eastAsia="Calibri"/>
              </w:rPr>
            </w:pPr>
            <w:r w:rsidRPr="002F7B70">
              <w:rPr>
                <w:rFonts w:eastAsia="Calibri"/>
              </w:rPr>
              <w:t>S</w:t>
            </w:r>
          </w:p>
        </w:tc>
        <w:tc>
          <w:tcPr>
            <w:tcW w:w="617" w:type="dxa"/>
            <w:shd w:val="clear" w:color="auto" w:fill="auto"/>
            <w:vAlign w:val="center"/>
          </w:tcPr>
          <w:p w14:paraId="49ADC530"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A72B036"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CDEBF11" w14:textId="77777777" w:rsidR="00C200E9" w:rsidRPr="002F7B70" w:rsidRDefault="00C200E9" w:rsidP="00C200E9">
            <w:pPr>
              <w:pStyle w:val="TAC"/>
              <w:rPr>
                <w:rFonts w:eastAsia="Calibri"/>
              </w:rPr>
            </w:pPr>
            <w:r w:rsidRPr="002F7B70">
              <w:rPr>
                <w:rFonts w:eastAsia="Calibri"/>
              </w:rPr>
              <w:t>P</w:t>
            </w:r>
          </w:p>
        </w:tc>
        <w:tc>
          <w:tcPr>
            <w:tcW w:w="717" w:type="dxa"/>
            <w:shd w:val="clear" w:color="auto" w:fill="auto"/>
            <w:vAlign w:val="center"/>
          </w:tcPr>
          <w:p w14:paraId="5854B289" w14:textId="77777777" w:rsidR="00C200E9" w:rsidRPr="002F7B70" w:rsidRDefault="00C200E9" w:rsidP="00C200E9">
            <w:pPr>
              <w:pStyle w:val="TAC"/>
              <w:rPr>
                <w:rFonts w:eastAsia="Calibri"/>
              </w:rPr>
            </w:pPr>
            <w:r w:rsidRPr="002F7B70">
              <w:rPr>
                <w:rFonts w:eastAsia="Calibri"/>
              </w:rPr>
              <w:t>P</w:t>
            </w:r>
          </w:p>
        </w:tc>
        <w:tc>
          <w:tcPr>
            <w:tcW w:w="797" w:type="dxa"/>
            <w:vAlign w:val="center"/>
          </w:tcPr>
          <w:p w14:paraId="445216EC" w14:textId="77777777" w:rsidR="00C200E9" w:rsidRPr="002F7B70" w:rsidRDefault="00C200E9" w:rsidP="00C200E9">
            <w:pPr>
              <w:pStyle w:val="TAC"/>
              <w:rPr>
                <w:rFonts w:eastAsia="Calibri"/>
              </w:rPr>
            </w:pPr>
            <w:r w:rsidRPr="002F7B70">
              <w:rPr>
                <w:rFonts w:eastAsia="Calibri"/>
              </w:rPr>
              <w:t>S</w:t>
            </w:r>
          </w:p>
        </w:tc>
      </w:tr>
      <w:tr w:rsidR="00D708B0" w:rsidRPr="002F7B70" w14:paraId="77B30405" w14:textId="77777777" w:rsidTr="009C6E9A">
        <w:trPr>
          <w:cantSplit/>
          <w:jc w:val="center"/>
        </w:trPr>
        <w:tc>
          <w:tcPr>
            <w:tcW w:w="2539" w:type="dxa"/>
            <w:shd w:val="clear" w:color="auto" w:fill="auto"/>
            <w:vAlign w:val="center"/>
          </w:tcPr>
          <w:p w14:paraId="4DBE4BD9" w14:textId="267342F0"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lastRenderedPageBreak/>
              <w:t>10.1.1.1 Non-text content</w:t>
            </w:r>
          </w:p>
        </w:tc>
        <w:tc>
          <w:tcPr>
            <w:tcW w:w="617" w:type="dxa"/>
            <w:shd w:val="clear" w:color="auto" w:fill="auto"/>
            <w:vAlign w:val="center"/>
          </w:tcPr>
          <w:p w14:paraId="1870A444"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5A95C7"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30BB4D"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8E41CD"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67F449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6B773D14"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6F1B8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7F0BC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F41BB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4D966A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343B63D" w14:textId="77777777" w:rsidR="00D708B0" w:rsidRPr="002F7B70" w:rsidDel="00CC4931" w:rsidRDefault="00D708B0" w:rsidP="00D708B0">
            <w:pPr>
              <w:pStyle w:val="TAC"/>
              <w:rPr>
                <w:rFonts w:eastAsia="Calibri" w:cs="Arial"/>
                <w:szCs w:val="18"/>
              </w:rPr>
            </w:pPr>
            <w:r w:rsidRPr="002F7B70">
              <w:rPr>
                <w:rFonts w:eastAsia="Calibri" w:cs="Arial"/>
                <w:szCs w:val="18"/>
              </w:rPr>
              <w:t>S</w:t>
            </w:r>
          </w:p>
        </w:tc>
      </w:tr>
      <w:tr w:rsidR="00D708B0" w:rsidRPr="002F7B70" w14:paraId="55D10F24" w14:textId="77777777" w:rsidTr="009C6E9A">
        <w:trPr>
          <w:cantSplit/>
          <w:jc w:val="center"/>
        </w:trPr>
        <w:tc>
          <w:tcPr>
            <w:tcW w:w="2539" w:type="dxa"/>
            <w:shd w:val="clear" w:color="auto" w:fill="auto"/>
            <w:vAlign w:val="center"/>
          </w:tcPr>
          <w:p w14:paraId="29AE270F" w14:textId="0C04AADD"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1 Audio-only and video-only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91D2C04"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F2E4676"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51C866"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81DF59"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262418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D7D4"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59A16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092C26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38507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73D2DB"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466CC512"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37DF80F6" w14:textId="77777777" w:rsidTr="009C6E9A">
        <w:trPr>
          <w:cantSplit/>
          <w:jc w:val="center"/>
        </w:trPr>
        <w:tc>
          <w:tcPr>
            <w:tcW w:w="2539" w:type="dxa"/>
            <w:shd w:val="clear" w:color="auto" w:fill="auto"/>
            <w:vAlign w:val="center"/>
          </w:tcPr>
          <w:p w14:paraId="503EBC7B" w14:textId="761EF0E9"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2 Captions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1D1A3D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860FF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1F79C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8FBB95"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1C195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062DF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81E88D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7482C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CA3B5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52C4FA"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555BA541"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4EDD58F3" w14:textId="77777777" w:rsidTr="009C6E9A">
        <w:trPr>
          <w:cantSplit/>
          <w:jc w:val="center"/>
        </w:trPr>
        <w:tc>
          <w:tcPr>
            <w:tcW w:w="2539" w:type="dxa"/>
            <w:shd w:val="clear" w:color="auto" w:fill="auto"/>
            <w:vAlign w:val="center"/>
          </w:tcPr>
          <w:p w14:paraId="146328BF" w14:textId="79404AA4"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3 Audio description or media alternative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B1EF6E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DF2319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F65408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6855C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AE8C2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29E9C"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4CBB199"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568F5C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A999C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37E2465"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1946DEC8"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24D67B3" w14:textId="77777777" w:rsidTr="009C6E9A">
        <w:trPr>
          <w:cantSplit/>
          <w:jc w:val="center"/>
        </w:trPr>
        <w:tc>
          <w:tcPr>
            <w:tcW w:w="2539" w:type="dxa"/>
            <w:shd w:val="clear" w:color="auto" w:fill="auto"/>
            <w:vAlign w:val="center"/>
          </w:tcPr>
          <w:p w14:paraId="1CAA4842" w14:textId="5EDDE5C9"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
          <w:p w14:paraId="4BA2C79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D0E8B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C990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07BEF8"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635FBB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5C01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7A6354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E579EB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1BBB5"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03B030A"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2F0933E"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2F42ED44" w14:textId="77777777" w:rsidTr="009C6E9A">
        <w:trPr>
          <w:cantSplit/>
          <w:jc w:val="center"/>
        </w:trPr>
        <w:tc>
          <w:tcPr>
            <w:tcW w:w="2539" w:type="dxa"/>
            <w:shd w:val="clear" w:color="auto" w:fill="auto"/>
            <w:vAlign w:val="center"/>
          </w:tcPr>
          <w:p w14:paraId="6E8FFE03" w14:textId="6DCF1456"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5 Audio description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2510BDF1"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E5392E8"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737854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00DB1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E1190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8B0DE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AA1D66D"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DABD65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4B5B3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9F643A4"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178DA014"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9D04CD6" w14:textId="77777777" w:rsidTr="009C6E9A">
        <w:trPr>
          <w:cantSplit/>
          <w:jc w:val="center"/>
        </w:trPr>
        <w:tc>
          <w:tcPr>
            <w:tcW w:w="2539" w:type="dxa"/>
            <w:shd w:val="clear" w:color="auto" w:fill="auto"/>
            <w:vAlign w:val="center"/>
          </w:tcPr>
          <w:p w14:paraId="359526EA" w14:textId="642F8657"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
          <w:p w14:paraId="3602B759"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40B118"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9D69E7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891BC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BFBB37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2137C5"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65625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ACBD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4EA08E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163BEF6"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5AA1BCAE"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8B07735" w14:textId="77777777" w:rsidTr="009C6E9A">
        <w:trPr>
          <w:cantSplit/>
          <w:jc w:val="center"/>
        </w:trPr>
        <w:tc>
          <w:tcPr>
            <w:tcW w:w="2539" w:type="dxa"/>
            <w:shd w:val="clear" w:color="auto" w:fill="auto"/>
            <w:vAlign w:val="center"/>
          </w:tcPr>
          <w:p w14:paraId="17205741" w14:textId="7DDE2CFD"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
          <w:p w14:paraId="4EC02437"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C3A3663"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204536B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51515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AA534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4A322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3983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A3C59C"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E0B1A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0C7EE1"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656C5973"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8F767BF" w14:textId="77777777" w:rsidTr="009C6E9A">
        <w:trPr>
          <w:cantSplit/>
          <w:jc w:val="center"/>
        </w:trPr>
        <w:tc>
          <w:tcPr>
            <w:tcW w:w="2539" w:type="dxa"/>
            <w:shd w:val="clear" w:color="auto" w:fill="auto"/>
            <w:vAlign w:val="center"/>
          </w:tcPr>
          <w:p w14:paraId="74D9EB57" w14:textId="3ADC6567"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
          <w:p w14:paraId="6726668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73962D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F91218C"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C1037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AE3BE6"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73CE0C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5877C92"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C2BDC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F8A71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42DC3C4"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ABBFD76"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F43086" w:rsidRPr="002F7B70" w14:paraId="0BDB634C" w14:textId="77777777" w:rsidTr="00284548">
        <w:trPr>
          <w:cantSplit/>
          <w:jc w:val="center"/>
        </w:trPr>
        <w:tc>
          <w:tcPr>
            <w:tcW w:w="2539" w:type="dxa"/>
            <w:shd w:val="clear" w:color="auto" w:fill="auto"/>
            <w:vAlign w:val="center"/>
          </w:tcPr>
          <w:p w14:paraId="320B8C00" w14:textId="4C23AA47" w:rsidR="00F43086" w:rsidRPr="002F7B70" w:rsidRDefault="00F43086" w:rsidP="00284548">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
          <w:p w14:paraId="00069ED7"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1908527C"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6F51113F"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140FA035"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3681DE82"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2F41DF1E"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0D195D17" w14:textId="77777777" w:rsidR="00F43086" w:rsidRPr="002F7B70" w:rsidRDefault="00F43086" w:rsidP="00284548">
            <w:pPr>
              <w:pStyle w:val="TAC"/>
              <w:rPr>
                <w:rFonts w:eastAsia="Calibri"/>
              </w:rPr>
            </w:pPr>
            <w:r w:rsidRPr="002F7B70">
              <w:rPr>
                <w:rFonts w:eastAsia="Calibri"/>
              </w:rPr>
              <w:t>P</w:t>
            </w:r>
          </w:p>
        </w:tc>
        <w:tc>
          <w:tcPr>
            <w:tcW w:w="617" w:type="dxa"/>
            <w:shd w:val="clear" w:color="auto" w:fill="auto"/>
            <w:vAlign w:val="center"/>
          </w:tcPr>
          <w:p w14:paraId="2114F102" w14:textId="77777777" w:rsidR="00F43086" w:rsidRPr="002F7B70" w:rsidRDefault="00F43086" w:rsidP="00284548">
            <w:pPr>
              <w:pStyle w:val="TAC"/>
              <w:rPr>
                <w:rFonts w:eastAsia="Calibri"/>
              </w:rPr>
            </w:pPr>
            <w:r w:rsidRPr="002F7B70">
              <w:rPr>
                <w:rFonts w:eastAsia="Calibri"/>
              </w:rPr>
              <w:t>P</w:t>
            </w:r>
          </w:p>
        </w:tc>
        <w:tc>
          <w:tcPr>
            <w:tcW w:w="617" w:type="dxa"/>
            <w:shd w:val="clear" w:color="auto" w:fill="auto"/>
            <w:vAlign w:val="center"/>
          </w:tcPr>
          <w:p w14:paraId="3B6E8F4D" w14:textId="77777777" w:rsidR="00F43086" w:rsidRPr="002F7B70" w:rsidRDefault="00F43086" w:rsidP="00284548">
            <w:pPr>
              <w:pStyle w:val="TAC"/>
              <w:rPr>
                <w:rFonts w:eastAsia="Calibri"/>
              </w:rPr>
            </w:pPr>
            <w:r w:rsidRPr="002F7B70">
              <w:rPr>
                <w:rFonts w:eastAsia="Calibri"/>
              </w:rPr>
              <w:t>-</w:t>
            </w:r>
          </w:p>
        </w:tc>
        <w:tc>
          <w:tcPr>
            <w:tcW w:w="717" w:type="dxa"/>
            <w:shd w:val="clear" w:color="auto" w:fill="auto"/>
            <w:vAlign w:val="center"/>
          </w:tcPr>
          <w:p w14:paraId="1B7C51F2" w14:textId="77777777" w:rsidR="00F43086" w:rsidRPr="002F7B70" w:rsidRDefault="00F43086" w:rsidP="00284548">
            <w:pPr>
              <w:pStyle w:val="TAC"/>
              <w:rPr>
                <w:rFonts w:eastAsia="Calibri"/>
              </w:rPr>
            </w:pPr>
            <w:r w:rsidRPr="002F7B70">
              <w:rPr>
                <w:rFonts w:eastAsia="Calibri"/>
              </w:rPr>
              <w:t>S</w:t>
            </w:r>
          </w:p>
        </w:tc>
        <w:tc>
          <w:tcPr>
            <w:tcW w:w="797" w:type="dxa"/>
            <w:vAlign w:val="center"/>
          </w:tcPr>
          <w:p w14:paraId="0B6063A5" w14:textId="77777777" w:rsidR="00F43086" w:rsidRPr="002F7B70" w:rsidRDefault="00F43086" w:rsidP="00284548">
            <w:pPr>
              <w:pStyle w:val="TAC"/>
              <w:rPr>
                <w:rFonts w:eastAsia="Calibri"/>
              </w:rPr>
            </w:pPr>
            <w:r w:rsidRPr="002F7B70">
              <w:rPr>
                <w:rFonts w:eastAsia="Calibri"/>
              </w:rPr>
              <w:t>-</w:t>
            </w:r>
          </w:p>
        </w:tc>
      </w:tr>
      <w:tr w:rsidR="00F43086" w:rsidRPr="002F7B70" w14:paraId="28F2D99D" w14:textId="77777777" w:rsidTr="009C6E9A">
        <w:trPr>
          <w:cantSplit/>
          <w:jc w:val="center"/>
        </w:trPr>
        <w:tc>
          <w:tcPr>
            <w:tcW w:w="2539" w:type="dxa"/>
            <w:shd w:val="clear" w:color="auto" w:fill="auto"/>
          </w:tcPr>
          <w:p w14:paraId="4B9321CD" w14:textId="2752F15C" w:rsidR="00F43086" w:rsidRPr="002F7B70" w:rsidRDefault="00F43086" w:rsidP="00F43086">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tcPr>
          <w:p w14:paraId="6684862B" w14:textId="14A8A768"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051C1184" w14:textId="252AFD53" w:rsidR="00F43086" w:rsidRPr="002F7B70" w:rsidRDefault="00F43086" w:rsidP="00F43086">
            <w:pPr>
              <w:pStyle w:val="TAC"/>
              <w:rPr>
                <w:rFonts w:eastAsia="Calibri" w:cs="Arial"/>
                <w:szCs w:val="18"/>
              </w:rPr>
            </w:pPr>
            <w:r w:rsidRPr="002F7B70">
              <w:rPr>
                <w:rFonts w:eastAsia="Calibri" w:cs="Arial"/>
                <w:szCs w:val="18"/>
              </w:rPr>
              <w:t>P</w:t>
            </w:r>
          </w:p>
        </w:tc>
        <w:tc>
          <w:tcPr>
            <w:tcW w:w="617" w:type="dxa"/>
            <w:shd w:val="clear" w:color="auto" w:fill="auto"/>
          </w:tcPr>
          <w:p w14:paraId="20D8AC07" w14:textId="7D4529FF"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334C4F6D" w14:textId="61691B76"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118FDBFF" w14:textId="184F7994"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56F77F7B" w14:textId="3BF7D1F9"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6FE27436" w14:textId="2D3F0191"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5D913659" w14:textId="652BF5C9"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26DEE28E" w14:textId="6280FF40" w:rsidR="00F43086" w:rsidRPr="002F7B70" w:rsidRDefault="00F43086" w:rsidP="00F43086">
            <w:pPr>
              <w:pStyle w:val="TAC"/>
              <w:rPr>
                <w:rFonts w:eastAsia="Calibri" w:cs="Arial"/>
                <w:szCs w:val="18"/>
              </w:rPr>
            </w:pPr>
            <w:r w:rsidRPr="002F7B70">
              <w:rPr>
                <w:rFonts w:eastAsia="Calibri" w:cs="Arial"/>
                <w:szCs w:val="18"/>
              </w:rPr>
              <w:t>-</w:t>
            </w:r>
          </w:p>
        </w:tc>
        <w:tc>
          <w:tcPr>
            <w:tcW w:w="717" w:type="dxa"/>
            <w:shd w:val="clear" w:color="auto" w:fill="auto"/>
          </w:tcPr>
          <w:p w14:paraId="4FA61C7B" w14:textId="09CD3549" w:rsidR="00F43086" w:rsidRPr="002F7B70" w:rsidRDefault="00F43086" w:rsidP="00F43086">
            <w:pPr>
              <w:pStyle w:val="TAC"/>
              <w:rPr>
                <w:rFonts w:eastAsia="Calibri" w:cs="Arial"/>
                <w:szCs w:val="18"/>
              </w:rPr>
            </w:pPr>
            <w:r w:rsidRPr="002F7B70">
              <w:rPr>
                <w:rFonts w:eastAsia="Calibri" w:cs="Arial"/>
                <w:szCs w:val="18"/>
              </w:rPr>
              <w:t>-</w:t>
            </w:r>
          </w:p>
        </w:tc>
        <w:tc>
          <w:tcPr>
            <w:tcW w:w="797" w:type="dxa"/>
          </w:tcPr>
          <w:p w14:paraId="329F6BAF" w14:textId="2081EEBD" w:rsidR="00F43086" w:rsidRPr="002F7B70" w:rsidRDefault="00F43086" w:rsidP="00F43086">
            <w:pPr>
              <w:pStyle w:val="TAC"/>
              <w:rPr>
                <w:rFonts w:eastAsia="Calibri" w:cs="Arial"/>
                <w:szCs w:val="18"/>
              </w:rPr>
            </w:pPr>
            <w:r w:rsidRPr="002F7B70">
              <w:rPr>
                <w:rFonts w:eastAsia="Calibri" w:cs="Arial"/>
                <w:szCs w:val="18"/>
              </w:rPr>
              <w:t>-</w:t>
            </w:r>
          </w:p>
        </w:tc>
      </w:tr>
      <w:tr w:rsidR="00C200E9" w:rsidRPr="002F7B70" w14:paraId="2C60E010" w14:textId="77777777" w:rsidTr="00956F95">
        <w:trPr>
          <w:cantSplit/>
          <w:jc w:val="center"/>
        </w:trPr>
        <w:tc>
          <w:tcPr>
            <w:tcW w:w="2539" w:type="dxa"/>
            <w:shd w:val="clear" w:color="auto" w:fill="auto"/>
          </w:tcPr>
          <w:p w14:paraId="1653AFA1" w14:textId="07D81AC9" w:rsidR="00C200E9" w:rsidRPr="002F7B70" w:rsidRDefault="00C200E9" w:rsidP="00771646">
            <w:pPr>
              <w:spacing w:after="0"/>
              <w:rPr>
                <w:rFonts w:ascii="Arial" w:eastAsia="Calibri" w:hAnsi="Arial"/>
                <w:sz w:val="18"/>
              </w:rPr>
            </w:pPr>
            <w:r w:rsidRPr="002F7B70">
              <w:rPr>
                <w:rFonts w:ascii="Arial" w:eastAsia="Calibri" w:hAnsi="Arial"/>
                <w:sz w:val="18"/>
              </w:rPr>
              <w:t>10.</w:t>
            </w:r>
            <w:r w:rsidR="00F43086" w:rsidRPr="002F7B70">
              <w:rPr>
                <w:rFonts w:ascii="Arial" w:eastAsia="Calibri" w:hAnsi="Arial"/>
                <w:sz w:val="18"/>
              </w:rPr>
              <w:t>1.4.1</w:t>
            </w:r>
            <w:r w:rsidRPr="002F7B70">
              <w:rPr>
                <w:rFonts w:ascii="Arial" w:eastAsia="Calibri" w:hAnsi="Arial"/>
                <w:sz w:val="18"/>
              </w:rPr>
              <w:t xml:space="preserve"> Use of colour</w:t>
            </w:r>
          </w:p>
        </w:tc>
        <w:tc>
          <w:tcPr>
            <w:tcW w:w="617" w:type="dxa"/>
            <w:shd w:val="clear" w:color="auto" w:fill="auto"/>
            <w:vAlign w:val="center"/>
          </w:tcPr>
          <w:p w14:paraId="23857188"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161312B"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18A81265"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2D6630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75A15E60"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AAE857C"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443B32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43C8F1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24B7BB1"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14D51091"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4CE9474B"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6BB71DA0" w14:textId="77777777" w:rsidTr="00956F95">
        <w:trPr>
          <w:cantSplit/>
          <w:jc w:val="center"/>
        </w:trPr>
        <w:tc>
          <w:tcPr>
            <w:tcW w:w="2539" w:type="dxa"/>
            <w:shd w:val="clear" w:color="auto" w:fill="auto"/>
          </w:tcPr>
          <w:p w14:paraId="1B809B29" w14:textId="2994F627" w:rsidR="00C200E9" w:rsidRPr="002F7B70" w:rsidRDefault="00C200E9" w:rsidP="00771646">
            <w:pPr>
              <w:spacing w:after="0"/>
              <w:rPr>
                <w:rFonts w:ascii="Arial" w:eastAsia="Calibri" w:hAnsi="Arial"/>
                <w:sz w:val="18"/>
              </w:rPr>
            </w:pPr>
            <w:r w:rsidRPr="002F7B70">
              <w:rPr>
                <w:rFonts w:ascii="Arial" w:eastAsia="Calibri" w:hAnsi="Arial"/>
                <w:sz w:val="18"/>
              </w:rPr>
              <w:t>10.</w:t>
            </w:r>
            <w:r w:rsidR="00281CE8" w:rsidRPr="002F7B70">
              <w:rPr>
                <w:rFonts w:ascii="Arial" w:eastAsia="Calibri" w:hAnsi="Arial"/>
                <w:sz w:val="18"/>
              </w:rPr>
              <w:t>1.4.2</w:t>
            </w:r>
            <w:r w:rsidRPr="002F7B70">
              <w:rPr>
                <w:rFonts w:ascii="Arial" w:eastAsia="Calibri" w:hAnsi="Arial"/>
                <w:sz w:val="18"/>
              </w:rPr>
              <w:t xml:space="preserve"> Audio </w:t>
            </w:r>
            <w:r w:rsidR="00771646" w:rsidRPr="002F7B70">
              <w:rPr>
                <w:rFonts w:ascii="Arial" w:eastAsia="Calibri" w:hAnsi="Arial"/>
                <w:sz w:val="18"/>
              </w:rPr>
              <w:t>control</w:t>
            </w:r>
          </w:p>
        </w:tc>
        <w:tc>
          <w:tcPr>
            <w:tcW w:w="617" w:type="dxa"/>
            <w:shd w:val="clear" w:color="auto" w:fill="auto"/>
            <w:vAlign w:val="center"/>
          </w:tcPr>
          <w:p w14:paraId="2FCD231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6BC8608E"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12D05B3"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7405CE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B38B83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A0051C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94D13E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D0281D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43C73B7"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2E30266C"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083EC924"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2D58A3E2" w14:textId="77777777" w:rsidTr="00956F95">
        <w:trPr>
          <w:cantSplit/>
          <w:jc w:val="center"/>
        </w:trPr>
        <w:tc>
          <w:tcPr>
            <w:tcW w:w="2539" w:type="dxa"/>
            <w:shd w:val="clear" w:color="auto" w:fill="auto"/>
          </w:tcPr>
          <w:p w14:paraId="6AF88220" w14:textId="1418F65F" w:rsidR="00C200E9" w:rsidRPr="002F7B70" w:rsidRDefault="00C200E9" w:rsidP="00C200E9">
            <w:pPr>
              <w:spacing w:after="0"/>
              <w:rPr>
                <w:rFonts w:ascii="Arial" w:eastAsia="Calibri" w:hAnsi="Arial"/>
                <w:sz w:val="18"/>
              </w:rPr>
            </w:pPr>
            <w:r w:rsidRPr="002F7B70">
              <w:rPr>
                <w:rFonts w:ascii="Arial" w:eastAsia="Calibri" w:hAnsi="Arial"/>
                <w:sz w:val="18"/>
              </w:rPr>
              <w:t>10.</w:t>
            </w:r>
            <w:r w:rsidR="00281CE8" w:rsidRPr="002F7B70">
              <w:rPr>
                <w:rFonts w:ascii="Arial" w:eastAsia="Calibri" w:hAnsi="Arial"/>
                <w:sz w:val="18"/>
              </w:rPr>
              <w:t>1.4.3</w:t>
            </w:r>
            <w:r w:rsidRPr="002F7B70">
              <w:rPr>
                <w:rFonts w:ascii="Arial" w:eastAsia="Calibri" w:hAnsi="Arial"/>
                <w:sz w:val="18"/>
              </w:rPr>
              <w:t xml:space="preserve"> Contrast (minimum</w:t>
            </w:r>
            <w:r w:rsidR="00C973E0" w:rsidRPr="002F7B70">
              <w:rPr>
                <w:rFonts w:ascii="Arial" w:eastAsia="Calibri" w:hAnsi="Arial"/>
                <w:sz w:val="18"/>
              </w:rPr>
              <w:t>)</w:t>
            </w:r>
          </w:p>
        </w:tc>
        <w:tc>
          <w:tcPr>
            <w:tcW w:w="617" w:type="dxa"/>
            <w:shd w:val="clear" w:color="auto" w:fill="auto"/>
            <w:vAlign w:val="center"/>
          </w:tcPr>
          <w:p w14:paraId="5AA5015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730EF87"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7B61B2C1"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6E139677"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08032E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12E1333"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FA35D59"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941121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0611398"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27396A03"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60A4CCFB"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361EA29F" w14:textId="77777777" w:rsidTr="00956F95">
        <w:trPr>
          <w:cantSplit/>
          <w:jc w:val="center"/>
        </w:trPr>
        <w:tc>
          <w:tcPr>
            <w:tcW w:w="2539" w:type="dxa"/>
            <w:shd w:val="clear" w:color="auto" w:fill="auto"/>
          </w:tcPr>
          <w:p w14:paraId="3C93E1C1" w14:textId="414EDDAD" w:rsidR="00C200E9" w:rsidRPr="002F7B70" w:rsidRDefault="00C200E9" w:rsidP="00771646">
            <w:pPr>
              <w:spacing w:after="0"/>
              <w:rPr>
                <w:rFonts w:ascii="Arial" w:eastAsia="Calibri" w:hAnsi="Arial"/>
                <w:sz w:val="18"/>
              </w:rPr>
            </w:pPr>
            <w:r w:rsidRPr="002F7B70">
              <w:rPr>
                <w:rFonts w:ascii="Arial" w:eastAsia="Calibri" w:hAnsi="Arial"/>
                <w:sz w:val="18"/>
              </w:rPr>
              <w:t>10.</w:t>
            </w:r>
            <w:r w:rsidR="00C973E0" w:rsidRPr="002F7B70">
              <w:rPr>
                <w:rFonts w:ascii="Arial" w:eastAsia="Calibri" w:hAnsi="Arial"/>
                <w:sz w:val="18"/>
              </w:rPr>
              <w:t>1.4.4</w:t>
            </w:r>
            <w:r w:rsidRPr="002F7B70">
              <w:rPr>
                <w:rFonts w:ascii="Arial" w:eastAsia="Calibri" w:hAnsi="Arial"/>
                <w:sz w:val="18"/>
              </w:rPr>
              <w:t xml:space="preserve"> Resize text</w:t>
            </w:r>
          </w:p>
        </w:tc>
        <w:tc>
          <w:tcPr>
            <w:tcW w:w="617" w:type="dxa"/>
            <w:shd w:val="clear" w:color="auto" w:fill="auto"/>
            <w:vAlign w:val="center"/>
          </w:tcPr>
          <w:p w14:paraId="10487BFD"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7C94857"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FE90AA0"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7A49478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849269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95A12B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F8E0373" w14:textId="6EC07FBD" w:rsidR="00C200E9" w:rsidRPr="002F7B70" w:rsidRDefault="00C200E9" w:rsidP="00C200E9">
            <w:pPr>
              <w:pStyle w:val="TAC"/>
              <w:rPr>
                <w:rFonts w:eastAsia="Calibri"/>
              </w:rPr>
            </w:pPr>
            <w:del w:id="3496" w:author="Dave" w:date="2018-08-28T16:00:00Z">
              <w:r w:rsidRPr="002F7B70" w:rsidDel="00916A55">
                <w:rPr>
                  <w:rFonts w:eastAsia="Calibri"/>
                </w:rPr>
                <w:delText>S</w:delText>
              </w:r>
            </w:del>
            <w:ins w:id="3497" w:author="Dave" w:date="2018-08-28T16:00:00Z">
              <w:r w:rsidR="00916A55">
                <w:rPr>
                  <w:rFonts w:eastAsia="Calibri"/>
                </w:rPr>
                <w:t>-</w:t>
              </w:r>
            </w:ins>
          </w:p>
        </w:tc>
        <w:tc>
          <w:tcPr>
            <w:tcW w:w="617" w:type="dxa"/>
            <w:shd w:val="clear" w:color="auto" w:fill="auto"/>
            <w:vAlign w:val="center"/>
          </w:tcPr>
          <w:p w14:paraId="3627395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19D0252A"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612E6C36" w14:textId="77777777" w:rsidR="00C200E9" w:rsidRPr="002F7B70" w:rsidRDefault="00C200E9" w:rsidP="00C200E9">
            <w:pPr>
              <w:pStyle w:val="TAC"/>
              <w:rPr>
                <w:rFonts w:eastAsia="Calibri"/>
              </w:rPr>
            </w:pPr>
            <w:r w:rsidRPr="002F7B70">
              <w:rPr>
                <w:rFonts w:eastAsia="Calibri"/>
              </w:rPr>
              <w:t>-</w:t>
            </w:r>
          </w:p>
        </w:tc>
        <w:tc>
          <w:tcPr>
            <w:tcW w:w="797" w:type="dxa"/>
            <w:vAlign w:val="center"/>
          </w:tcPr>
          <w:p w14:paraId="4CFA370C"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79D8A0DF" w14:textId="77777777" w:rsidTr="00956F95">
        <w:trPr>
          <w:cantSplit/>
          <w:jc w:val="center"/>
        </w:trPr>
        <w:tc>
          <w:tcPr>
            <w:tcW w:w="2539" w:type="dxa"/>
            <w:shd w:val="clear" w:color="auto" w:fill="auto"/>
          </w:tcPr>
          <w:p w14:paraId="505190BE" w14:textId="40100E49" w:rsidR="00C200E9" w:rsidRPr="002F7B70" w:rsidRDefault="00C200E9" w:rsidP="00771646">
            <w:pPr>
              <w:spacing w:after="0"/>
              <w:rPr>
                <w:rFonts w:ascii="Arial" w:eastAsia="Calibri" w:hAnsi="Arial"/>
                <w:sz w:val="18"/>
              </w:rPr>
            </w:pPr>
            <w:r w:rsidRPr="002F7B70">
              <w:rPr>
                <w:rFonts w:ascii="Arial" w:eastAsia="Calibri" w:hAnsi="Arial"/>
                <w:sz w:val="18"/>
              </w:rPr>
              <w:t>10.</w:t>
            </w:r>
            <w:r w:rsidR="00C973E0" w:rsidRPr="002F7B70">
              <w:rPr>
                <w:rFonts w:ascii="Arial" w:eastAsia="Calibri" w:hAnsi="Arial"/>
                <w:sz w:val="18"/>
              </w:rPr>
              <w:t>1.4.5</w:t>
            </w:r>
            <w:r w:rsidRPr="002F7B70">
              <w:rPr>
                <w:rFonts w:ascii="Arial" w:eastAsia="Calibri" w:hAnsi="Arial"/>
                <w:sz w:val="18"/>
              </w:rPr>
              <w:t xml:space="preserve"> Images of text</w:t>
            </w:r>
          </w:p>
        </w:tc>
        <w:tc>
          <w:tcPr>
            <w:tcW w:w="617" w:type="dxa"/>
            <w:shd w:val="clear" w:color="auto" w:fill="auto"/>
            <w:vAlign w:val="center"/>
          </w:tcPr>
          <w:p w14:paraId="642AA0D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2692D73"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8016A59"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9599C7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DD37929"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14DBF922"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5F13BA8"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28A7F9D"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64E6CDF"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79B381BF"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76857B50" w14:textId="77777777" w:rsidR="00C200E9" w:rsidRPr="002F7B70" w:rsidDel="00CC4931" w:rsidRDefault="00C200E9" w:rsidP="00C200E9">
            <w:pPr>
              <w:pStyle w:val="TAC"/>
              <w:rPr>
                <w:rFonts w:eastAsia="Calibri"/>
              </w:rPr>
            </w:pPr>
            <w:r w:rsidRPr="002F7B70">
              <w:rPr>
                <w:rFonts w:eastAsia="Calibri"/>
              </w:rPr>
              <w:t>-</w:t>
            </w:r>
          </w:p>
        </w:tc>
      </w:tr>
      <w:tr w:rsidR="00C973E0" w:rsidRPr="002F7B70" w14:paraId="0FEE1F91"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49FA35" w14:textId="73284932" w:rsidR="00C973E0" w:rsidRPr="002F7B70" w:rsidRDefault="00C973E0" w:rsidP="00284548">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C973E0" w:rsidRPr="002F7B70" w:rsidRDefault="00C973E0" w:rsidP="00284548">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C973E0" w:rsidRPr="002F7B70" w:rsidRDefault="00C973E0" w:rsidP="00284548">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C973E0" w:rsidRPr="002F7B70" w:rsidRDefault="00C973E0" w:rsidP="00284548">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C973E0" w:rsidRPr="002F7B70" w:rsidRDefault="00C973E0" w:rsidP="00284548">
            <w:pPr>
              <w:pStyle w:val="TAC"/>
              <w:rPr>
                <w:rFonts w:eastAsia="Calibri"/>
              </w:rPr>
            </w:pPr>
            <w:r w:rsidRPr="002F7B70">
              <w:rPr>
                <w:rFonts w:eastAsia="Calibri"/>
              </w:rPr>
              <w:t>-</w:t>
            </w:r>
          </w:p>
        </w:tc>
      </w:tr>
      <w:tr w:rsidR="00FF7F94" w:rsidRPr="002F7B70" w14:paraId="78D3506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D3DAF0E" w14:textId="2121813E" w:rsidR="00FF7F94" w:rsidRPr="002F7B70" w:rsidRDefault="00FF7F94" w:rsidP="00FF7F94">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FF7F94" w:rsidRPr="002F7B70"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FF7F94" w:rsidRPr="002F7B70" w:rsidRDefault="00FF7F94" w:rsidP="00FF7F94">
            <w:pPr>
              <w:pStyle w:val="TAC"/>
              <w:rPr>
                <w:rFonts w:eastAsia="Calibri"/>
              </w:rPr>
            </w:pPr>
            <w:r w:rsidRPr="002F7B70">
              <w:rPr>
                <w:rFonts w:eastAsia="Calibri"/>
              </w:rPr>
              <w:t>-</w:t>
            </w:r>
          </w:p>
        </w:tc>
      </w:tr>
      <w:tr w:rsidR="00FF7F94" w:rsidRPr="002F7B70" w14:paraId="6B341EE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DC05091" w14:textId="60DC0D6E" w:rsidR="00FF7F94" w:rsidRPr="002F7B70" w:rsidRDefault="00FF7F94" w:rsidP="00FF7F94">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FF7F94" w:rsidRPr="002F7B70" w:rsidRDefault="00FF7F94" w:rsidP="00FF7F94">
            <w:pPr>
              <w:pStyle w:val="TAC"/>
              <w:rPr>
                <w:rFonts w:eastAsia="Calibri"/>
              </w:rPr>
            </w:pPr>
            <w:r w:rsidRPr="002F7B70">
              <w:rPr>
                <w:rFonts w:eastAsia="Calibri"/>
              </w:rPr>
              <w:t>-</w:t>
            </w:r>
          </w:p>
        </w:tc>
      </w:tr>
      <w:tr w:rsidR="00FF7F94" w:rsidRPr="002F7B70" w14:paraId="008A60FF"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991C8CD" w14:textId="46CCEB51" w:rsidR="00FF7F94" w:rsidRPr="002F7B70" w:rsidRDefault="00FF7F94" w:rsidP="00FF7F94">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FF7F94" w:rsidRPr="002F7B70" w:rsidRDefault="00FF7F94" w:rsidP="00FF7F94">
            <w:pPr>
              <w:pStyle w:val="TAC"/>
              <w:rPr>
                <w:rFonts w:eastAsia="Calibri"/>
              </w:rPr>
            </w:pPr>
            <w:r w:rsidRPr="002F7B70">
              <w:rPr>
                <w:rFonts w:eastAsia="Calibri"/>
              </w:rPr>
              <w:t>-</w:t>
            </w:r>
          </w:p>
        </w:tc>
      </w:tr>
      <w:tr w:rsidR="00FF7F94" w:rsidRPr="002F7B70" w14:paraId="3E7F90EF" w14:textId="77777777" w:rsidTr="00956F95">
        <w:trPr>
          <w:cantSplit/>
          <w:jc w:val="center"/>
        </w:trPr>
        <w:tc>
          <w:tcPr>
            <w:tcW w:w="2539" w:type="dxa"/>
            <w:shd w:val="clear" w:color="auto" w:fill="auto"/>
          </w:tcPr>
          <w:p w14:paraId="06A0921C" w14:textId="1645E5E6" w:rsidR="00FF7F94" w:rsidRPr="002F7B70" w:rsidRDefault="00FF7F94" w:rsidP="00FF7F94">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
          <w:p w14:paraId="591202D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0363D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41B283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E2CDC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FC1DB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0BA1B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F4876F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A09FC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2537F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ADFCC5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16AE79B3" w14:textId="77777777" w:rsidR="00FF7F94" w:rsidRPr="002F7B70" w:rsidRDefault="00FF7F94" w:rsidP="00FF7F94">
            <w:pPr>
              <w:pStyle w:val="TAC"/>
              <w:rPr>
                <w:rFonts w:eastAsia="Calibri"/>
              </w:rPr>
            </w:pPr>
            <w:r w:rsidRPr="002F7B70">
              <w:rPr>
                <w:rFonts w:eastAsia="Calibri"/>
              </w:rPr>
              <w:t>-</w:t>
            </w:r>
          </w:p>
        </w:tc>
      </w:tr>
      <w:tr w:rsidR="00FF7F94" w:rsidRPr="002F7B70" w14:paraId="425D8D86" w14:textId="77777777" w:rsidTr="00956F95">
        <w:trPr>
          <w:cantSplit/>
          <w:jc w:val="center"/>
        </w:trPr>
        <w:tc>
          <w:tcPr>
            <w:tcW w:w="2539" w:type="dxa"/>
            <w:shd w:val="clear" w:color="auto" w:fill="auto"/>
          </w:tcPr>
          <w:p w14:paraId="3EE7F08C" w14:textId="6D7447C4" w:rsidR="00FF7F94" w:rsidRPr="002F7B70" w:rsidRDefault="00FF7F94" w:rsidP="00FF7F94">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
          <w:p w14:paraId="63040EE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DBC071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69A5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00C6A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D294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854E1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310E29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D2148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B6A25B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235601B"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24B4AD00" w14:textId="77777777" w:rsidR="00FF7F94" w:rsidRPr="002F7B70" w:rsidRDefault="00FF7F94" w:rsidP="00FF7F94">
            <w:pPr>
              <w:pStyle w:val="TAC"/>
              <w:rPr>
                <w:rFonts w:eastAsia="Calibri"/>
              </w:rPr>
            </w:pPr>
            <w:r w:rsidRPr="002F7B70">
              <w:rPr>
                <w:rFonts w:eastAsia="Calibri"/>
              </w:rPr>
              <w:t>-</w:t>
            </w:r>
          </w:p>
        </w:tc>
      </w:tr>
      <w:tr w:rsidR="00FF7F94" w:rsidRPr="002F7B70" w14:paraId="7D74A9EC"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4FAAE14" w14:textId="009D3FA5" w:rsidR="00FF7F94" w:rsidRPr="002F7B70" w:rsidRDefault="00FF7F94" w:rsidP="00FF7F94">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FF7F94" w:rsidRPr="002F7B70" w:rsidRDefault="00FF7F94" w:rsidP="00FF7F94">
            <w:pPr>
              <w:pStyle w:val="TAC"/>
              <w:rPr>
                <w:rFonts w:eastAsia="Calibri"/>
              </w:rPr>
            </w:pPr>
            <w:r w:rsidRPr="002F7B70">
              <w:rPr>
                <w:rFonts w:eastAsia="Calibri"/>
              </w:rPr>
              <w:t>-</w:t>
            </w:r>
          </w:p>
        </w:tc>
      </w:tr>
      <w:tr w:rsidR="00FF7F94" w:rsidRPr="002F7B70" w14:paraId="402E7F91" w14:textId="77777777" w:rsidTr="00956F95">
        <w:trPr>
          <w:cantSplit/>
          <w:jc w:val="center"/>
        </w:trPr>
        <w:tc>
          <w:tcPr>
            <w:tcW w:w="2539" w:type="dxa"/>
            <w:shd w:val="clear" w:color="auto" w:fill="auto"/>
          </w:tcPr>
          <w:p w14:paraId="1A0B342F" w14:textId="71BB51A2" w:rsidR="00FF7F94" w:rsidRPr="002F7B70" w:rsidRDefault="00FF7F94" w:rsidP="00FF7F94">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
          <w:p w14:paraId="3ADDB52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7AACD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44DB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BA442A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9D625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D1CE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E87E3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43DF4C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E4E52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33858CC"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3B34A18"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B62A4DD" w14:textId="77777777" w:rsidTr="00956F95">
        <w:trPr>
          <w:cantSplit/>
          <w:jc w:val="center"/>
        </w:trPr>
        <w:tc>
          <w:tcPr>
            <w:tcW w:w="2539" w:type="dxa"/>
            <w:shd w:val="clear" w:color="auto" w:fill="auto"/>
          </w:tcPr>
          <w:p w14:paraId="52E0B976" w14:textId="6B2E5D50" w:rsidR="00FF7F94" w:rsidRPr="002F7B70" w:rsidRDefault="00FF7F94" w:rsidP="00FF7F94">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
          <w:p w14:paraId="1237D1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263D8A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7C16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761D0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845AC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402308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0C638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D537D5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FBAAF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FDAF9C8"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1EAD5A0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812E0DA" w14:textId="77777777" w:rsidTr="00956F95">
        <w:trPr>
          <w:cantSplit/>
          <w:jc w:val="center"/>
        </w:trPr>
        <w:tc>
          <w:tcPr>
            <w:tcW w:w="2539" w:type="dxa"/>
            <w:shd w:val="clear" w:color="auto" w:fill="auto"/>
          </w:tcPr>
          <w:p w14:paraId="125B9D96" w14:textId="6B28EC48" w:rsidR="00FF7F94" w:rsidRPr="002F7B70" w:rsidRDefault="00FF7F94" w:rsidP="00FF7F94">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
          <w:p w14:paraId="5FB93B2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1F928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44F7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D699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D713D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B209B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F4EF1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860B7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71DB12" w14:textId="77777777" w:rsidR="00FF7F94" w:rsidRPr="002F7B70" w:rsidRDefault="00FF7F94" w:rsidP="00FF7F94">
            <w:pPr>
              <w:pStyle w:val="TAC"/>
              <w:rPr>
                <w:rFonts w:eastAsia="Calibri"/>
              </w:rPr>
            </w:pPr>
            <w:r w:rsidRPr="002F7B70">
              <w:rPr>
                <w:rFonts w:eastAsia="Calibri"/>
              </w:rPr>
              <w:t>P</w:t>
            </w:r>
          </w:p>
        </w:tc>
        <w:tc>
          <w:tcPr>
            <w:tcW w:w="717" w:type="dxa"/>
            <w:shd w:val="clear" w:color="auto" w:fill="auto"/>
            <w:vAlign w:val="center"/>
          </w:tcPr>
          <w:p w14:paraId="0AEE2679"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D4696C4" w14:textId="77777777" w:rsidR="00FF7F94" w:rsidRPr="002F7B70" w:rsidRDefault="00FF7F94" w:rsidP="00FF7F94">
            <w:pPr>
              <w:pStyle w:val="TAC"/>
              <w:rPr>
                <w:rFonts w:eastAsia="Calibri"/>
              </w:rPr>
            </w:pPr>
            <w:r w:rsidRPr="002F7B70">
              <w:rPr>
                <w:rFonts w:eastAsia="Calibri"/>
              </w:rPr>
              <w:t>-</w:t>
            </w:r>
          </w:p>
        </w:tc>
      </w:tr>
      <w:tr w:rsidR="00FF7F94" w:rsidRPr="002F7B70" w14:paraId="50EE71DF" w14:textId="77777777" w:rsidTr="00956F95">
        <w:trPr>
          <w:cantSplit/>
          <w:jc w:val="center"/>
        </w:trPr>
        <w:tc>
          <w:tcPr>
            <w:tcW w:w="2539" w:type="dxa"/>
            <w:shd w:val="clear" w:color="auto" w:fill="auto"/>
          </w:tcPr>
          <w:p w14:paraId="1748EA95" w14:textId="3A1471D8" w:rsidR="00FF7F94" w:rsidRPr="002F7B70" w:rsidRDefault="00FF7F94" w:rsidP="00FF7F94">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
          <w:p w14:paraId="635C125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E39A1D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402EBC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1C2B5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B7F1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9B541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9A0BA7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61DD41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5F9D4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C2080F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6010A2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6B37255" w14:textId="77777777" w:rsidTr="00956F95">
        <w:trPr>
          <w:cantSplit/>
          <w:jc w:val="center"/>
        </w:trPr>
        <w:tc>
          <w:tcPr>
            <w:tcW w:w="2539" w:type="dxa"/>
            <w:shd w:val="clear" w:color="auto" w:fill="auto"/>
          </w:tcPr>
          <w:p w14:paraId="669368B4" w14:textId="7FD82ED1" w:rsidR="00FF7F94" w:rsidRPr="002F7B70" w:rsidRDefault="00FF7F94" w:rsidP="00FF7F94">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
          <w:p w14:paraId="4024A26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77EBB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99B2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696F3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1DC8A4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B215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F52FD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F38F6D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63591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95ED61F"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649579F"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357413E" w14:textId="77777777" w:rsidTr="00956F95">
        <w:trPr>
          <w:cantSplit/>
          <w:jc w:val="center"/>
        </w:trPr>
        <w:tc>
          <w:tcPr>
            <w:tcW w:w="2539" w:type="dxa"/>
            <w:shd w:val="clear" w:color="auto" w:fill="auto"/>
          </w:tcPr>
          <w:p w14:paraId="5D362595" w14:textId="62577BEA" w:rsidR="00FF7F94" w:rsidRPr="002F7B70" w:rsidRDefault="00FF7F94" w:rsidP="00FF7F94">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
          <w:p w14:paraId="014CA4F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461576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5638CD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1F324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2D8B8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30462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A00AA4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902FC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48650B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FD371BE"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DBF6A20"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13DEEF84" w14:textId="77777777" w:rsidTr="00956F95">
        <w:trPr>
          <w:cantSplit/>
          <w:jc w:val="center"/>
        </w:trPr>
        <w:tc>
          <w:tcPr>
            <w:tcW w:w="2539" w:type="dxa"/>
            <w:shd w:val="clear" w:color="auto" w:fill="auto"/>
          </w:tcPr>
          <w:p w14:paraId="356EA57D" w14:textId="029CEE30" w:rsidR="00FF7F94" w:rsidRPr="002F7B70" w:rsidRDefault="00FF7F94" w:rsidP="00FF7F94">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
          <w:p w14:paraId="70CF8E9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59D289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92A1F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F681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C874C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35911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10B4D2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99BEDC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DFD6A5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DE497C5"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159F1B17"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39ABD69" w14:textId="77777777" w:rsidTr="00956F95">
        <w:trPr>
          <w:cantSplit/>
          <w:jc w:val="center"/>
        </w:trPr>
        <w:tc>
          <w:tcPr>
            <w:tcW w:w="2539" w:type="dxa"/>
            <w:shd w:val="clear" w:color="auto" w:fill="auto"/>
          </w:tcPr>
          <w:p w14:paraId="6A974A3B" w14:textId="78D52242" w:rsidR="00FF7F94" w:rsidRPr="002F7B70" w:rsidRDefault="00FF7F94" w:rsidP="00FF7F94">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
          <w:p w14:paraId="4907AAE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332D5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460286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FA7BD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F6DB61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EF085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31FBAB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34BA2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B635C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439679C"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948A97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051F055"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01BCD73" w14:textId="175CAA30" w:rsidR="00FF7F94" w:rsidRPr="002F7B70" w:rsidRDefault="00FF7F94" w:rsidP="00FF7F94">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FF7F94" w:rsidRPr="002F7B70" w:rsidRDefault="00FF7F94" w:rsidP="00FF7F94">
            <w:pPr>
              <w:pStyle w:val="TAC"/>
              <w:rPr>
                <w:rFonts w:eastAsia="Calibri"/>
              </w:rPr>
            </w:pPr>
            <w:r w:rsidRPr="002F7B70">
              <w:rPr>
                <w:rFonts w:eastAsia="Calibri"/>
              </w:rPr>
              <w:t>-</w:t>
            </w:r>
          </w:p>
        </w:tc>
      </w:tr>
      <w:tr w:rsidR="00FF7F94" w:rsidRPr="002F7B70" w14:paraId="205A48E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27D93FD" w14:textId="7B4BDEC6" w:rsidR="00FF7F94" w:rsidRPr="002F7B70" w:rsidRDefault="00FF7F94" w:rsidP="00FF7F94">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FF7F94" w:rsidRPr="002F7B70" w:rsidRDefault="00FF7F94" w:rsidP="00FF7F94">
            <w:pPr>
              <w:pStyle w:val="TAC"/>
              <w:rPr>
                <w:rFonts w:eastAsia="Calibri"/>
              </w:rPr>
            </w:pPr>
            <w:r w:rsidRPr="002F7B70">
              <w:rPr>
                <w:rFonts w:eastAsia="Calibri"/>
              </w:rPr>
              <w:t>-</w:t>
            </w:r>
          </w:p>
        </w:tc>
      </w:tr>
      <w:tr w:rsidR="00FF7F94" w:rsidRPr="002F7B70" w14:paraId="48B8B9AA"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E52ED8" w14:textId="66A6781A" w:rsidR="00FF7F94" w:rsidRPr="002F7B70" w:rsidRDefault="00FF7F94" w:rsidP="00FF7F94">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FF7F94" w:rsidRPr="002F7B70" w:rsidRDefault="00FF7F94" w:rsidP="00FF7F94">
            <w:pPr>
              <w:pStyle w:val="TAC"/>
              <w:rPr>
                <w:rFonts w:eastAsia="Calibri"/>
              </w:rPr>
            </w:pPr>
            <w:r w:rsidRPr="002F7B70">
              <w:rPr>
                <w:rFonts w:eastAsia="Calibri"/>
              </w:rPr>
              <w:t>-</w:t>
            </w:r>
          </w:p>
        </w:tc>
      </w:tr>
      <w:tr w:rsidR="00FF7F94" w:rsidRPr="002F7B70" w14:paraId="79FEC99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2AB75CC" w14:textId="40D42812" w:rsidR="00FF7F94" w:rsidRPr="002F7B70" w:rsidRDefault="00FF7F94" w:rsidP="00FF7F94">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FF7F94" w:rsidRPr="002F7B70" w:rsidRDefault="00FF7F94" w:rsidP="00FF7F94">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FF7F94" w:rsidRPr="002F7B70" w:rsidRDefault="00FF7F94" w:rsidP="00FF7F94">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FF7F94" w:rsidRPr="002F7B70" w:rsidRDefault="00FF7F94" w:rsidP="00FF7F94">
            <w:pPr>
              <w:pStyle w:val="TAC"/>
              <w:rPr>
                <w:rFonts w:eastAsia="Calibri"/>
              </w:rPr>
            </w:pPr>
            <w:r w:rsidRPr="002F7B70">
              <w:rPr>
                <w:rFonts w:eastAsia="Calibri"/>
              </w:rPr>
              <w:t>-</w:t>
            </w:r>
          </w:p>
        </w:tc>
      </w:tr>
      <w:tr w:rsidR="00FF7F94" w:rsidRPr="002F7B70" w14:paraId="5E11B9AA" w14:textId="77777777" w:rsidTr="00956F95">
        <w:trPr>
          <w:cantSplit/>
          <w:jc w:val="center"/>
        </w:trPr>
        <w:tc>
          <w:tcPr>
            <w:tcW w:w="2539" w:type="dxa"/>
            <w:shd w:val="clear" w:color="auto" w:fill="auto"/>
          </w:tcPr>
          <w:p w14:paraId="526123EF" w14:textId="05AE55B4" w:rsidR="00FF7F94" w:rsidRPr="002F7B70" w:rsidRDefault="00FF7F94" w:rsidP="00FF7F94">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
          <w:p w14:paraId="73AC69E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867BA3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E5F3D5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C06A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EB7FB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32DB6D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CC16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8C94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220CD7"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85356C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035768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BBD1BD7" w14:textId="77777777" w:rsidTr="00956F95">
        <w:trPr>
          <w:cantSplit/>
          <w:jc w:val="center"/>
        </w:trPr>
        <w:tc>
          <w:tcPr>
            <w:tcW w:w="2539" w:type="dxa"/>
            <w:shd w:val="clear" w:color="auto" w:fill="auto"/>
          </w:tcPr>
          <w:p w14:paraId="690CA2AB" w14:textId="21865EFF" w:rsidR="00FF7F94" w:rsidRPr="002F7B70" w:rsidRDefault="00FF7F94" w:rsidP="00FF7F94">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
          <w:p w14:paraId="24C97A4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063B3F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BFB75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8CA2705"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47BA2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0BDC4C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3414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7F9363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A27FF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B146E0A"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9CE55C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949924C" w14:textId="77777777" w:rsidTr="00956F95">
        <w:trPr>
          <w:cantSplit/>
          <w:jc w:val="center"/>
        </w:trPr>
        <w:tc>
          <w:tcPr>
            <w:tcW w:w="2539" w:type="dxa"/>
            <w:shd w:val="clear" w:color="auto" w:fill="auto"/>
          </w:tcPr>
          <w:p w14:paraId="30E1E691" w14:textId="311893D6" w:rsidR="00FF7F94" w:rsidRPr="002F7B70" w:rsidRDefault="00FF7F94" w:rsidP="00FF7F94">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
          <w:p w14:paraId="65570BE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6FDAA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9252F8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9D6AF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1C87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D7AAB3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06CC4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DD75FD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85713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C55DD7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51D1F6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160240BB" w14:textId="77777777" w:rsidTr="00956F95">
        <w:trPr>
          <w:cantSplit/>
          <w:jc w:val="center"/>
        </w:trPr>
        <w:tc>
          <w:tcPr>
            <w:tcW w:w="2539" w:type="dxa"/>
            <w:shd w:val="clear" w:color="auto" w:fill="auto"/>
          </w:tcPr>
          <w:p w14:paraId="567E4114" w14:textId="32E78CA5" w:rsidR="00FF7F94" w:rsidRPr="002F7B70" w:rsidRDefault="00FF7F94" w:rsidP="00FF7F94">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
          <w:p w14:paraId="4493837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A26647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E8D79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A4663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5F257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10A55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A41C6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E16EF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699B6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17C347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4F64002"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38FC482" w14:textId="77777777" w:rsidTr="00956F95">
        <w:trPr>
          <w:cantSplit/>
          <w:jc w:val="center"/>
        </w:trPr>
        <w:tc>
          <w:tcPr>
            <w:tcW w:w="2539" w:type="dxa"/>
            <w:shd w:val="clear" w:color="auto" w:fill="auto"/>
          </w:tcPr>
          <w:p w14:paraId="6F79FBA8" w14:textId="08D5CA4A" w:rsidR="00FF7F94" w:rsidRPr="002F7B70" w:rsidRDefault="00FF7F94" w:rsidP="00FF7F94">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
          <w:p w14:paraId="35B83EF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8534E0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EE588B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BB69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D08E2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EA0B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D7EE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D6D4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494F11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0F21045"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166E5EF" w14:textId="77777777" w:rsidR="00FF7F94" w:rsidRPr="002F7B70" w:rsidRDefault="00FF7F94" w:rsidP="00FF7F94">
            <w:pPr>
              <w:pStyle w:val="TAC"/>
              <w:rPr>
                <w:rFonts w:eastAsia="Calibri"/>
              </w:rPr>
            </w:pPr>
            <w:r w:rsidRPr="002F7B70">
              <w:rPr>
                <w:rFonts w:eastAsia="Calibri"/>
              </w:rPr>
              <w:t>-</w:t>
            </w:r>
          </w:p>
        </w:tc>
      </w:tr>
      <w:tr w:rsidR="00FF7F94" w:rsidRPr="002F7B70" w14:paraId="0AA90227" w14:textId="77777777" w:rsidTr="00956F95">
        <w:trPr>
          <w:cantSplit/>
          <w:jc w:val="center"/>
        </w:trPr>
        <w:tc>
          <w:tcPr>
            <w:tcW w:w="2539" w:type="dxa"/>
            <w:shd w:val="clear" w:color="auto" w:fill="auto"/>
          </w:tcPr>
          <w:p w14:paraId="4D72A264" w14:textId="1D95832C" w:rsidR="00FF7F94" w:rsidRPr="002F7B70" w:rsidRDefault="00FF7F94" w:rsidP="00FF7F94">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
          <w:p w14:paraId="41CCB72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59A874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444157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F8674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9FAC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9DCF1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71D449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8DC71E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097A3C"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2A34428"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C7AB61A" w14:textId="77777777" w:rsidR="00FF7F94" w:rsidRPr="002F7B70" w:rsidRDefault="00FF7F94" w:rsidP="00FF7F94">
            <w:pPr>
              <w:pStyle w:val="TAC"/>
              <w:rPr>
                <w:rFonts w:eastAsia="Calibri"/>
              </w:rPr>
            </w:pPr>
            <w:r w:rsidRPr="002F7B70">
              <w:rPr>
                <w:rFonts w:eastAsia="Calibri"/>
              </w:rPr>
              <w:t>-</w:t>
            </w:r>
          </w:p>
        </w:tc>
      </w:tr>
      <w:tr w:rsidR="00FF7F94" w:rsidRPr="002F7B70" w14:paraId="0FEA344B" w14:textId="77777777" w:rsidTr="00956F95">
        <w:trPr>
          <w:cantSplit/>
          <w:jc w:val="center"/>
        </w:trPr>
        <w:tc>
          <w:tcPr>
            <w:tcW w:w="2539" w:type="dxa"/>
            <w:shd w:val="clear" w:color="auto" w:fill="auto"/>
          </w:tcPr>
          <w:p w14:paraId="10C44BA4" w14:textId="4789CF6E" w:rsidR="00FF7F94" w:rsidRPr="002F7B70" w:rsidRDefault="00FF7F94" w:rsidP="00FF7F94">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
          <w:p w14:paraId="559692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7623A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43900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F9DA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50834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C8F1B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FEDD8C9"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2A299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2D5345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8462AE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6E7A678" w14:textId="77777777" w:rsidR="00FF7F94" w:rsidRPr="002F7B70" w:rsidRDefault="00FF7F94" w:rsidP="00FF7F94">
            <w:pPr>
              <w:pStyle w:val="TAC"/>
              <w:rPr>
                <w:rFonts w:eastAsia="Calibri"/>
              </w:rPr>
            </w:pPr>
            <w:r w:rsidRPr="002F7B70">
              <w:rPr>
                <w:rFonts w:eastAsia="Calibri"/>
              </w:rPr>
              <w:t>-</w:t>
            </w:r>
          </w:p>
        </w:tc>
      </w:tr>
      <w:tr w:rsidR="00FF7F94" w:rsidRPr="002F7B70" w14:paraId="06D3B69B" w14:textId="77777777" w:rsidTr="00956F95">
        <w:trPr>
          <w:cantSplit/>
          <w:jc w:val="center"/>
        </w:trPr>
        <w:tc>
          <w:tcPr>
            <w:tcW w:w="2539" w:type="dxa"/>
            <w:shd w:val="clear" w:color="auto" w:fill="auto"/>
          </w:tcPr>
          <w:p w14:paraId="26E4EDE6" w14:textId="7FF306E5" w:rsidR="00FF7F94" w:rsidRPr="002F7B70" w:rsidRDefault="00FF7F94" w:rsidP="00FF7F94">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
          <w:p w14:paraId="378763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FFE226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37A2F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7714B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6290D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5B52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736D7D"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93C23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317F25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8B81186"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8852470" w14:textId="77777777" w:rsidR="00FF7F94" w:rsidRPr="002F7B70" w:rsidRDefault="00FF7F94" w:rsidP="00FF7F94">
            <w:pPr>
              <w:pStyle w:val="TAC"/>
              <w:rPr>
                <w:rFonts w:eastAsia="Calibri"/>
              </w:rPr>
            </w:pPr>
            <w:r w:rsidRPr="002F7B70">
              <w:rPr>
                <w:rFonts w:eastAsia="Calibri"/>
              </w:rPr>
              <w:t>-</w:t>
            </w:r>
          </w:p>
        </w:tc>
      </w:tr>
      <w:tr w:rsidR="00FF7F94" w:rsidRPr="002F7B70" w14:paraId="1B976C20" w14:textId="77777777" w:rsidTr="00956F95">
        <w:trPr>
          <w:cantSplit/>
          <w:jc w:val="center"/>
        </w:trPr>
        <w:tc>
          <w:tcPr>
            <w:tcW w:w="2539" w:type="dxa"/>
            <w:shd w:val="clear" w:color="auto" w:fill="auto"/>
          </w:tcPr>
          <w:p w14:paraId="03110A97" w14:textId="75C9CD29" w:rsidR="00FF7F94" w:rsidRPr="002F7B70" w:rsidRDefault="00FF7F94" w:rsidP="00FF7F94">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
          <w:p w14:paraId="3FCFF1C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7A947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49D92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01CF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7648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B5AAA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460A36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69A5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F915A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BBFBAA7"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55684121" w14:textId="77777777" w:rsidR="00FF7F94" w:rsidRPr="002F7B70" w:rsidRDefault="00FF7F94" w:rsidP="00FF7F94">
            <w:pPr>
              <w:pStyle w:val="TAC"/>
              <w:rPr>
                <w:rFonts w:eastAsia="Calibri"/>
              </w:rPr>
            </w:pPr>
            <w:r w:rsidRPr="002F7B70">
              <w:rPr>
                <w:rFonts w:eastAsia="Calibri"/>
              </w:rPr>
              <w:t>-</w:t>
            </w:r>
          </w:p>
        </w:tc>
      </w:tr>
      <w:tr w:rsidR="00FF7F94" w:rsidRPr="002F7B70" w14:paraId="79D60B7F" w14:textId="77777777" w:rsidTr="00956F95">
        <w:trPr>
          <w:cantSplit/>
          <w:jc w:val="center"/>
        </w:trPr>
        <w:tc>
          <w:tcPr>
            <w:tcW w:w="2539" w:type="dxa"/>
            <w:shd w:val="clear" w:color="auto" w:fill="auto"/>
          </w:tcPr>
          <w:p w14:paraId="1B1BD900" w14:textId="6CFBAC6F" w:rsidR="00FF7F94" w:rsidRPr="002F7B70" w:rsidRDefault="00FF7F94" w:rsidP="00FF7F94">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
          <w:p w14:paraId="1660928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1E1B0A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A4334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2F312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7D8BB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66EB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6210D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B2D89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F1D20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4146FF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F17A9B2" w14:textId="77777777" w:rsidR="00FF7F94" w:rsidRPr="002F7B70" w:rsidRDefault="00FF7F94" w:rsidP="00FF7F94">
            <w:pPr>
              <w:pStyle w:val="TAC"/>
              <w:rPr>
                <w:rFonts w:eastAsia="Calibri"/>
              </w:rPr>
            </w:pPr>
            <w:r w:rsidRPr="002F7B70">
              <w:rPr>
                <w:rFonts w:eastAsia="Calibri"/>
              </w:rPr>
              <w:t>-</w:t>
            </w:r>
          </w:p>
        </w:tc>
      </w:tr>
      <w:tr w:rsidR="00645400" w:rsidRPr="002F7B70" w14:paraId="006F00B1" w14:textId="77777777" w:rsidTr="009C265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498" w:author="Dave - updates, from v1.3 to v2.0" w:date="2018-10-08T14: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ins w:id="3499" w:author="Dave - updates, from v1.3 to v2.0" w:date="2018-10-08T14:37:00Z"/>
          <w:trPrChange w:id="3500" w:author="Dave - updates, from v1.3 to v2.0" w:date="2018-10-08T14:38:00Z">
            <w:trPr>
              <w:cantSplit/>
              <w:jc w:val="center"/>
            </w:trPr>
          </w:trPrChange>
        </w:trPr>
        <w:tc>
          <w:tcPr>
            <w:tcW w:w="2539" w:type="dxa"/>
            <w:shd w:val="clear" w:color="auto" w:fill="auto"/>
            <w:tcPrChange w:id="3501" w:author="Dave - updates, from v1.3 to v2.0" w:date="2018-10-08T14:38:00Z">
              <w:tcPr>
                <w:tcW w:w="2539" w:type="dxa"/>
                <w:shd w:val="clear" w:color="auto" w:fill="auto"/>
              </w:tcPr>
            </w:tcPrChange>
          </w:tcPr>
          <w:p w14:paraId="1BB3603D" w14:textId="1D2C8743" w:rsidR="00645400" w:rsidRPr="002F7B70" w:rsidRDefault="00645400" w:rsidP="00645400">
            <w:pPr>
              <w:spacing w:after="0"/>
              <w:rPr>
                <w:ins w:id="3502" w:author="Dave - updates, from v1.3 to v2.0" w:date="2018-10-08T14:37:00Z"/>
                <w:rFonts w:ascii="Arial" w:eastAsia="Calibri" w:hAnsi="Arial"/>
                <w:sz w:val="18"/>
              </w:rPr>
            </w:pPr>
            <w:ins w:id="3503" w:author="Dave - updates, from v1.3 to v2.0" w:date="2018-10-08T14:37:00Z">
              <w:r w:rsidRPr="002F7B70">
                <w:rPr>
                  <w:rFonts w:ascii="Arial" w:eastAsia="Calibri" w:hAnsi="Arial"/>
                  <w:sz w:val="18"/>
                </w:rPr>
                <w:t>10.4.1.</w:t>
              </w:r>
            </w:ins>
            <w:ins w:id="3504" w:author="Dave - updates, from v1.3 to v2.0" w:date="2018-10-08T14:38:00Z">
              <w:r>
                <w:rPr>
                  <w:rFonts w:ascii="Arial" w:eastAsia="Calibri" w:hAnsi="Arial"/>
                  <w:sz w:val="18"/>
                </w:rPr>
                <w:t>3</w:t>
              </w:r>
            </w:ins>
            <w:ins w:id="3505" w:author="Dave - updates, from v1.3 to v2.0" w:date="2018-10-08T14:37:00Z">
              <w:r w:rsidRPr="002F7B70">
                <w:rPr>
                  <w:rFonts w:ascii="Arial" w:eastAsia="Calibri" w:hAnsi="Arial"/>
                  <w:sz w:val="18"/>
                </w:rPr>
                <w:t xml:space="preserve"> </w:t>
              </w:r>
            </w:ins>
            <w:ins w:id="3506" w:author="Dave - updates, from v1.3 to v2.0" w:date="2018-10-08T14:38:00Z">
              <w:r>
                <w:rPr>
                  <w:rFonts w:ascii="Arial" w:eastAsia="Calibri" w:hAnsi="Arial"/>
                  <w:sz w:val="18"/>
                </w:rPr>
                <w:t>Status messages</w:t>
              </w:r>
            </w:ins>
          </w:p>
        </w:tc>
        <w:tc>
          <w:tcPr>
            <w:tcW w:w="617" w:type="dxa"/>
            <w:shd w:val="clear" w:color="auto" w:fill="auto"/>
            <w:vAlign w:val="center"/>
            <w:tcPrChange w:id="3507" w:author="Dave - updates, from v1.3 to v2.0" w:date="2018-10-08T14:38:00Z">
              <w:tcPr>
                <w:tcW w:w="617" w:type="dxa"/>
                <w:shd w:val="clear" w:color="auto" w:fill="auto"/>
                <w:vAlign w:val="center"/>
              </w:tcPr>
            </w:tcPrChange>
          </w:tcPr>
          <w:p w14:paraId="4B7FBCCE" w14:textId="77777777" w:rsidR="00645400" w:rsidRPr="002F7B70" w:rsidRDefault="00645400" w:rsidP="00645400">
            <w:pPr>
              <w:pStyle w:val="TAC"/>
              <w:rPr>
                <w:ins w:id="3508" w:author="Dave - updates, from v1.3 to v2.0" w:date="2018-10-08T14:37:00Z"/>
                <w:rFonts w:eastAsia="Calibri"/>
              </w:rPr>
            </w:pPr>
            <w:ins w:id="3509" w:author="Dave - updates, from v1.3 to v2.0" w:date="2018-10-08T14:37:00Z">
              <w:r w:rsidRPr="002F7B70">
                <w:rPr>
                  <w:rFonts w:eastAsia="Calibri"/>
                </w:rPr>
                <w:t>P</w:t>
              </w:r>
            </w:ins>
          </w:p>
        </w:tc>
        <w:tc>
          <w:tcPr>
            <w:tcW w:w="617" w:type="dxa"/>
            <w:shd w:val="clear" w:color="auto" w:fill="auto"/>
            <w:vAlign w:val="center"/>
            <w:tcPrChange w:id="3510" w:author="Dave - updates, from v1.3 to v2.0" w:date="2018-10-08T14:38:00Z">
              <w:tcPr>
                <w:tcW w:w="617" w:type="dxa"/>
                <w:shd w:val="clear" w:color="auto" w:fill="auto"/>
                <w:vAlign w:val="center"/>
              </w:tcPr>
            </w:tcPrChange>
          </w:tcPr>
          <w:p w14:paraId="7E7B10F6" w14:textId="77777777" w:rsidR="00645400" w:rsidRPr="002F7B70" w:rsidRDefault="00645400" w:rsidP="00645400">
            <w:pPr>
              <w:pStyle w:val="TAC"/>
              <w:rPr>
                <w:ins w:id="3511" w:author="Dave - updates, from v1.3 to v2.0" w:date="2018-10-08T14:37:00Z"/>
                <w:rFonts w:eastAsia="Calibri"/>
              </w:rPr>
            </w:pPr>
            <w:ins w:id="3512" w:author="Dave - updates, from v1.3 to v2.0" w:date="2018-10-08T14:37:00Z">
              <w:r w:rsidRPr="002F7B70">
                <w:rPr>
                  <w:rFonts w:eastAsia="Calibri"/>
                </w:rPr>
                <w:t>P</w:t>
              </w:r>
            </w:ins>
          </w:p>
        </w:tc>
        <w:tc>
          <w:tcPr>
            <w:tcW w:w="617" w:type="dxa"/>
            <w:shd w:val="clear" w:color="auto" w:fill="auto"/>
            <w:tcPrChange w:id="3513" w:author="Dave - updates, from v1.3 to v2.0" w:date="2018-10-08T14:38:00Z">
              <w:tcPr>
                <w:tcW w:w="617" w:type="dxa"/>
                <w:shd w:val="clear" w:color="auto" w:fill="auto"/>
                <w:vAlign w:val="center"/>
              </w:tcPr>
            </w:tcPrChange>
          </w:tcPr>
          <w:p w14:paraId="52469D4F" w14:textId="4FE5DE10" w:rsidR="00645400" w:rsidRPr="002F7B70" w:rsidRDefault="00645400" w:rsidP="00645400">
            <w:pPr>
              <w:pStyle w:val="TAC"/>
              <w:rPr>
                <w:ins w:id="3514" w:author="Dave - updates, from v1.3 to v2.0" w:date="2018-10-08T14:37:00Z"/>
                <w:rFonts w:eastAsia="Calibri"/>
              </w:rPr>
            </w:pPr>
            <w:ins w:id="3515" w:author="Dave - updates, from v1.3 to v2.0" w:date="2018-10-08T14:38:00Z">
              <w:r w:rsidRPr="003852ED">
                <w:rPr>
                  <w:rFonts w:eastAsia="Calibri"/>
                </w:rPr>
                <w:t>P</w:t>
              </w:r>
            </w:ins>
          </w:p>
        </w:tc>
        <w:tc>
          <w:tcPr>
            <w:tcW w:w="617" w:type="dxa"/>
            <w:shd w:val="clear" w:color="auto" w:fill="auto"/>
            <w:tcPrChange w:id="3516" w:author="Dave - updates, from v1.3 to v2.0" w:date="2018-10-08T14:38:00Z">
              <w:tcPr>
                <w:tcW w:w="617" w:type="dxa"/>
                <w:shd w:val="clear" w:color="auto" w:fill="auto"/>
                <w:vAlign w:val="center"/>
              </w:tcPr>
            </w:tcPrChange>
          </w:tcPr>
          <w:p w14:paraId="7A0DC7EC" w14:textId="43A1FDE7" w:rsidR="00645400" w:rsidRPr="002F7B70" w:rsidRDefault="00645400" w:rsidP="00645400">
            <w:pPr>
              <w:pStyle w:val="TAC"/>
              <w:rPr>
                <w:ins w:id="3517" w:author="Dave - updates, from v1.3 to v2.0" w:date="2018-10-08T14:37:00Z"/>
                <w:rFonts w:eastAsia="Calibri"/>
              </w:rPr>
            </w:pPr>
            <w:ins w:id="3518" w:author="Dave - updates, from v1.3 to v2.0" w:date="2018-10-08T14:38:00Z">
              <w:r w:rsidRPr="003852ED">
                <w:rPr>
                  <w:rFonts w:eastAsia="Calibri"/>
                </w:rPr>
                <w:t>P</w:t>
              </w:r>
            </w:ins>
          </w:p>
        </w:tc>
        <w:tc>
          <w:tcPr>
            <w:tcW w:w="617" w:type="dxa"/>
            <w:shd w:val="clear" w:color="auto" w:fill="auto"/>
            <w:tcPrChange w:id="3519" w:author="Dave - updates, from v1.3 to v2.0" w:date="2018-10-08T14:38:00Z">
              <w:tcPr>
                <w:tcW w:w="617" w:type="dxa"/>
                <w:shd w:val="clear" w:color="auto" w:fill="auto"/>
                <w:vAlign w:val="center"/>
              </w:tcPr>
            </w:tcPrChange>
          </w:tcPr>
          <w:p w14:paraId="7DBB9BF8" w14:textId="7C6F5F9E" w:rsidR="00645400" w:rsidRPr="002F7B70" w:rsidRDefault="00645400" w:rsidP="00645400">
            <w:pPr>
              <w:pStyle w:val="TAC"/>
              <w:rPr>
                <w:ins w:id="3520" w:author="Dave - updates, from v1.3 to v2.0" w:date="2018-10-08T14:37:00Z"/>
                <w:rFonts w:eastAsia="Calibri"/>
              </w:rPr>
            </w:pPr>
            <w:ins w:id="3521" w:author="Dave - updates, from v1.3 to v2.0" w:date="2018-10-08T14:38:00Z">
              <w:r w:rsidRPr="003852ED">
                <w:rPr>
                  <w:rFonts w:eastAsia="Calibri"/>
                </w:rPr>
                <w:t>P</w:t>
              </w:r>
            </w:ins>
          </w:p>
        </w:tc>
        <w:tc>
          <w:tcPr>
            <w:tcW w:w="617" w:type="dxa"/>
            <w:shd w:val="clear" w:color="auto" w:fill="auto"/>
            <w:tcPrChange w:id="3522" w:author="Dave - updates, from v1.3 to v2.0" w:date="2018-10-08T14:38:00Z">
              <w:tcPr>
                <w:tcW w:w="617" w:type="dxa"/>
                <w:shd w:val="clear" w:color="auto" w:fill="auto"/>
                <w:vAlign w:val="center"/>
              </w:tcPr>
            </w:tcPrChange>
          </w:tcPr>
          <w:p w14:paraId="215B8763" w14:textId="3809A67D" w:rsidR="00645400" w:rsidRPr="002F7B70" w:rsidRDefault="00645400" w:rsidP="00645400">
            <w:pPr>
              <w:pStyle w:val="TAC"/>
              <w:rPr>
                <w:ins w:id="3523" w:author="Dave - updates, from v1.3 to v2.0" w:date="2018-10-08T14:37:00Z"/>
                <w:rFonts w:eastAsia="Calibri"/>
              </w:rPr>
            </w:pPr>
            <w:ins w:id="3524" w:author="Dave - updates, from v1.3 to v2.0" w:date="2018-10-08T14:38:00Z">
              <w:r w:rsidRPr="003852ED">
                <w:rPr>
                  <w:rFonts w:eastAsia="Calibri"/>
                </w:rPr>
                <w:t>P</w:t>
              </w:r>
            </w:ins>
          </w:p>
        </w:tc>
        <w:tc>
          <w:tcPr>
            <w:tcW w:w="617" w:type="dxa"/>
            <w:shd w:val="clear" w:color="auto" w:fill="auto"/>
            <w:tcPrChange w:id="3525" w:author="Dave - updates, from v1.3 to v2.0" w:date="2018-10-08T14:38:00Z">
              <w:tcPr>
                <w:tcW w:w="617" w:type="dxa"/>
                <w:shd w:val="clear" w:color="auto" w:fill="auto"/>
                <w:vAlign w:val="center"/>
              </w:tcPr>
            </w:tcPrChange>
          </w:tcPr>
          <w:p w14:paraId="4F65920B" w14:textId="1B792656" w:rsidR="00645400" w:rsidRPr="002F7B70" w:rsidRDefault="00645400" w:rsidP="00645400">
            <w:pPr>
              <w:pStyle w:val="TAC"/>
              <w:rPr>
                <w:ins w:id="3526" w:author="Dave - updates, from v1.3 to v2.0" w:date="2018-10-08T14:37:00Z"/>
                <w:rFonts w:eastAsia="Calibri"/>
              </w:rPr>
            </w:pPr>
            <w:ins w:id="3527" w:author="Dave - updates, from v1.3 to v2.0" w:date="2018-10-08T14:38:00Z">
              <w:r w:rsidRPr="003852ED">
                <w:rPr>
                  <w:rFonts w:eastAsia="Calibri"/>
                </w:rPr>
                <w:t>P</w:t>
              </w:r>
            </w:ins>
          </w:p>
        </w:tc>
        <w:tc>
          <w:tcPr>
            <w:tcW w:w="617" w:type="dxa"/>
            <w:shd w:val="clear" w:color="auto" w:fill="auto"/>
            <w:tcPrChange w:id="3528" w:author="Dave - updates, from v1.3 to v2.0" w:date="2018-10-08T14:38:00Z">
              <w:tcPr>
                <w:tcW w:w="617" w:type="dxa"/>
                <w:shd w:val="clear" w:color="auto" w:fill="auto"/>
                <w:vAlign w:val="center"/>
              </w:tcPr>
            </w:tcPrChange>
          </w:tcPr>
          <w:p w14:paraId="06A088DD" w14:textId="1C469FA2" w:rsidR="00645400" w:rsidRPr="002F7B70" w:rsidRDefault="00645400" w:rsidP="00645400">
            <w:pPr>
              <w:pStyle w:val="TAC"/>
              <w:rPr>
                <w:ins w:id="3529" w:author="Dave - updates, from v1.3 to v2.0" w:date="2018-10-08T14:37:00Z"/>
                <w:rFonts w:eastAsia="Calibri"/>
              </w:rPr>
            </w:pPr>
            <w:ins w:id="3530" w:author="Dave - updates, from v1.3 to v2.0" w:date="2018-10-08T14:38:00Z">
              <w:r w:rsidRPr="003852ED">
                <w:rPr>
                  <w:rFonts w:eastAsia="Calibri"/>
                </w:rPr>
                <w:t>P</w:t>
              </w:r>
            </w:ins>
          </w:p>
        </w:tc>
        <w:tc>
          <w:tcPr>
            <w:tcW w:w="617" w:type="dxa"/>
            <w:shd w:val="clear" w:color="auto" w:fill="auto"/>
            <w:tcPrChange w:id="3531" w:author="Dave - updates, from v1.3 to v2.0" w:date="2018-10-08T14:38:00Z">
              <w:tcPr>
                <w:tcW w:w="617" w:type="dxa"/>
                <w:shd w:val="clear" w:color="auto" w:fill="auto"/>
                <w:vAlign w:val="center"/>
              </w:tcPr>
            </w:tcPrChange>
          </w:tcPr>
          <w:p w14:paraId="57AF4A18" w14:textId="6BE1B80A" w:rsidR="00645400" w:rsidRPr="002F7B70" w:rsidRDefault="00645400" w:rsidP="00645400">
            <w:pPr>
              <w:pStyle w:val="TAC"/>
              <w:rPr>
                <w:ins w:id="3532" w:author="Dave - updates, from v1.3 to v2.0" w:date="2018-10-08T14:37:00Z"/>
                <w:rFonts w:eastAsia="Calibri"/>
              </w:rPr>
            </w:pPr>
            <w:ins w:id="3533" w:author="Dave - updates, from v1.3 to v2.0" w:date="2018-10-08T14:38:00Z">
              <w:r w:rsidRPr="003852ED">
                <w:rPr>
                  <w:rFonts w:eastAsia="Calibri"/>
                </w:rPr>
                <w:t>P</w:t>
              </w:r>
            </w:ins>
          </w:p>
        </w:tc>
        <w:tc>
          <w:tcPr>
            <w:tcW w:w="717" w:type="dxa"/>
            <w:shd w:val="clear" w:color="auto" w:fill="auto"/>
            <w:tcPrChange w:id="3534" w:author="Dave - updates, from v1.3 to v2.0" w:date="2018-10-08T14:38:00Z">
              <w:tcPr>
                <w:tcW w:w="717" w:type="dxa"/>
                <w:shd w:val="clear" w:color="auto" w:fill="auto"/>
                <w:vAlign w:val="center"/>
              </w:tcPr>
            </w:tcPrChange>
          </w:tcPr>
          <w:p w14:paraId="7ABA6351" w14:textId="3587F37F" w:rsidR="00645400" w:rsidRPr="002F7B70" w:rsidRDefault="00645400" w:rsidP="00645400">
            <w:pPr>
              <w:pStyle w:val="TAC"/>
              <w:rPr>
                <w:ins w:id="3535" w:author="Dave - updates, from v1.3 to v2.0" w:date="2018-10-08T14:37:00Z"/>
                <w:rFonts w:eastAsia="Calibri"/>
              </w:rPr>
            </w:pPr>
            <w:ins w:id="3536" w:author="Dave - updates, from v1.3 to v2.0" w:date="2018-10-08T14:38:00Z">
              <w:r w:rsidRPr="003852ED">
                <w:rPr>
                  <w:rFonts w:eastAsia="Calibri"/>
                </w:rPr>
                <w:t>P</w:t>
              </w:r>
            </w:ins>
          </w:p>
        </w:tc>
        <w:tc>
          <w:tcPr>
            <w:tcW w:w="797" w:type="dxa"/>
            <w:vAlign w:val="center"/>
            <w:tcPrChange w:id="3537" w:author="Dave - updates, from v1.3 to v2.0" w:date="2018-10-08T14:38:00Z">
              <w:tcPr>
                <w:tcW w:w="797" w:type="dxa"/>
                <w:vAlign w:val="center"/>
              </w:tcPr>
            </w:tcPrChange>
          </w:tcPr>
          <w:p w14:paraId="5B810A24" w14:textId="77777777" w:rsidR="00645400" w:rsidRPr="002F7B70" w:rsidRDefault="00645400" w:rsidP="00645400">
            <w:pPr>
              <w:pStyle w:val="TAC"/>
              <w:rPr>
                <w:ins w:id="3538" w:author="Dave - updates, from v1.3 to v2.0" w:date="2018-10-08T14:37:00Z"/>
                <w:rFonts w:eastAsia="Calibri"/>
              </w:rPr>
            </w:pPr>
            <w:ins w:id="3539" w:author="Dave - updates, from v1.3 to v2.0" w:date="2018-10-08T14:37:00Z">
              <w:r w:rsidRPr="002F7B70">
                <w:rPr>
                  <w:rFonts w:eastAsia="Calibri"/>
                </w:rPr>
                <w:t>-</w:t>
              </w:r>
            </w:ins>
          </w:p>
        </w:tc>
      </w:tr>
      <w:tr w:rsidR="00FF7F94" w:rsidRPr="002F7B70" w14:paraId="332389A5" w14:textId="77777777" w:rsidTr="00AE0436">
        <w:trPr>
          <w:cantSplit/>
          <w:jc w:val="center"/>
        </w:trPr>
        <w:tc>
          <w:tcPr>
            <w:tcW w:w="2539" w:type="dxa"/>
            <w:shd w:val="clear" w:color="auto" w:fill="auto"/>
          </w:tcPr>
          <w:p w14:paraId="30EE0DC1" w14:textId="44084134" w:rsidR="00FF7F94" w:rsidRPr="002F7B70" w:rsidRDefault="00FF7F94" w:rsidP="00FF7F94">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
          <w:p w14:paraId="379267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A4F04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A28E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3787B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85E2AE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F9FF6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BA6A6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91DD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E55BA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FF9D19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2DEB3380" w14:textId="77777777" w:rsidR="00FF7F94" w:rsidRPr="002F7B70" w:rsidRDefault="00FF7F94" w:rsidP="00FF7F94">
            <w:pPr>
              <w:pStyle w:val="TAC"/>
              <w:rPr>
                <w:rFonts w:eastAsia="Calibri"/>
              </w:rPr>
            </w:pPr>
            <w:r w:rsidRPr="002F7B70">
              <w:rPr>
                <w:rFonts w:eastAsia="Calibri"/>
              </w:rPr>
              <w:t>-</w:t>
            </w:r>
          </w:p>
        </w:tc>
      </w:tr>
      <w:tr w:rsidR="00FF7F94" w:rsidRPr="002F7B70" w14:paraId="2BC91B18" w14:textId="77777777" w:rsidTr="00AE0436">
        <w:trPr>
          <w:cantSplit/>
          <w:jc w:val="center"/>
        </w:trPr>
        <w:tc>
          <w:tcPr>
            <w:tcW w:w="2539" w:type="dxa"/>
            <w:shd w:val="clear" w:color="auto" w:fill="auto"/>
          </w:tcPr>
          <w:p w14:paraId="7564581A" w14:textId="1043AD59" w:rsidR="00FF7F94" w:rsidRPr="002F7B70" w:rsidRDefault="00FF7F94" w:rsidP="00FF7F94">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
          <w:p w14:paraId="2594E37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BE830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5AB45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698198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418FC4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9329A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B0C6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5B4566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262C25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1C69484"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A3C7107" w14:textId="77777777" w:rsidR="00FF7F94" w:rsidRPr="002F7B70" w:rsidRDefault="00FF7F94" w:rsidP="00FF7F94">
            <w:pPr>
              <w:pStyle w:val="TAC"/>
              <w:rPr>
                <w:rFonts w:eastAsia="Calibri"/>
              </w:rPr>
            </w:pPr>
            <w:r w:rsidRPr="002F7B70">
              <w:rPr>
                <w:rFonts w:eastAsia="Calibri"/>
              </w:rPr>
              <w:t>-</w:t>
            </w:r>
          </w:p>
        </w:tc>
      </w:tr>
      <w:tr w:rsidR="00FF7F94" w:rsidRPr="002F7B70" w14:paraId="708F7381" w14:textId="77777777" w:rsidTr="00956F95">
        <w:trPr>
          <w:cantSplit/>
          <w:jc w:val="center"/>
        </w:trPr>
        <w:tc>
          <w:tcPr>
            <w:tcW w:w="2539" w:type="dxa"/>
            <w:shd w:val="clear" w:color="auto" w:fill="auto"/>
          </w:tcPr>
          <w:p w14:paraId="2136DC4F" w14:textId="2D3731E2" w:rsidR="00FF7F94" w:rsidRPr="002F7B70" w:rsidRDefault="00FF7F94" w:rsidP="00127B12">
            <w:pPr>
              <w:spacing w:after="0"/>
              <w:rPr>
                <w:rFonts w:ascii="Arial" w:eastAsia="Calibri" w:hAnsi="Arial"/>
                <w:sz w:val="18"/>
              </w:rPr>
            </w:pPr>
            <w:r w:rsidRPr="002F7B70">
              <w:rPr>
                <w:rFonts w:ascii="Arial" w:eastAsia="Calibri" w:hAnsi="Arial"/>
                <w:sz w:val="18"/>
              </w:rPr>
              <w:lastRenderedPageBreak/>
              <w:t>11.1.1.1.1 Non-text content (open functionality)</w:t>
            </w:r>
          </w:p>
        </w:tc>
        <w:tc>
          <w:tcPr>
            <w:tcW w:w="617" w:type="dxa"/>
            <w:shd w:val="clear" w:color="auto" w:fill="auto"/>
            <w:vAlign w:val="center"/>
          </w:tcPr>
          <w:p w14:paraId="50AE90D9"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3F7BFFB"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628CD04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F1F3AAA"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1A63CC"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1B7373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71D59C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C09FA7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5DA7289"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4868BA60" w14:textId="77777777" w:rsidR="00FF7F94" w:rsidRPr="002F7B70" w:rsidRDefault="00FF7F94" w:rsidP="00FF7F94">
            <w:pPr>
              <w:pStyle w:val="TAC"/>
              <w:rPr>
                <w:rFonts w:eastAsia="Calibri"/>
              </w:rPr>
            </w:pPr>
            <w:r w:rsidRPr="002F7B70">
              <w:t>S</w:t>
            </w:r>
          </w:p>
        </w:tc>
        <w:tc>
          <w:tcPr>
            <w:tcW w:w="797" w:type="dxa"/>
            <w:vAlign w:val="center"/>
          </w:tcPr>
          <w:p w14:paraId="74C2CF16" w14:textId="77777777" w:rsidR="00FF7F94" w:rsidRPr="002F7B70" w:rsidRDefault="00FF7F94" w:rsidP="00FF7F94">
            <w:pPr>
              <w:pStyle w:val="TAC"/>
              <w:rPr>
                <w:rFonts w:eastAsia="Calibri"/>
              </w:rPr>
            </w:pPr>
            <w:r w:rsidRPr="002F7B70">
              <w:t>S</w:t>
            </w:r>
          </w:p>
        </w:tc>
      </w:tr>
      <w:tr w:rsidR="00FF7F94" w:rsidRPr="002F7B70" w14:paraId="0E3D1F2D" w14:textId="77777777" w:rsidTr="00956F95">
        <w:trPr>
          <w:cantSplit/>
          <w:jc w:val="center"/>
        </w:trPr>
        <w:tc>
          <w:tcPr>
            <w:tcW w:w="2539" w:type="dxa"/>
            <w:shd w:val="clear" w:color="auto" w:fill="auto"/>
          </w:tcPr>
          <w:p w14:paraId="4A4F0716" w14:textId="39818671" w:rsidR="00FF7F94" w:rsidRPr="002F7B70" w:rsidRDefault="00FF7F94" w:rsidP="00127B12">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
          <w:p w14:paraId="54CFAE22"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3E5831B5"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877C10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535D077"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8B164E"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7EE3AD9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F8657A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5FDCD87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669156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8664DBB" w14:textId="77777777" w:rsidR="00FF7F94" w:rsidRPr="002F7B70" w:rsidRDefault="00FF7F94" w:rsidP="00FF7F94">
            <w:pPr>
              <w:pStyle w:val="TAC"/>
              <w:rPr>
                <w:rFonts w:eastAsia="Calibri"/>
              </w:rPr>
            </w:pPr>
            <w:r w:rsidRPr="002F7B70">
              <w:t>S</w:t>
            </w:r>
          </w:p>
        </w:tc>
        <w:tc>
          <w:tcPr>
            <w:tcW w:w="797" w:type="dxa"/>
            <w:vAlign w:val="center"/>
          </w:tcPr>
          <w:p w14:paraId="07C0E5D0" w14:textId="77777777" w:rsidR="00FF7F94" w:rsidRPr="002F7B70" w:rsidRDefault="00FF7F94" w:rsidP="00FF7F94">
            <w:pPr>
              <w:pStyle w:val="TAC"/>
              <w:rPr>
                <w:rFonts w:eastAsia="Calibri"/>
              </w:rPr>
            </w:pPr>
            <w:r w:rsidRPr="002F7B70">
              <w:t>S</w:t>
            </w:r>
          </w:p>
        </w:tc>
      </w:tr>
      <w:tr w:rsidR="00FF7F94" w:rsidRPr="002F7B70" w14:paraId="18789E4F" w14:textId="77777777" w:rsidTr="00956F95">
        <w:trPr>
          <w:cantSplit/>
          <w:jc w:val="center"/>
        </w:trPr>
        <w:tc>
          <w:tcPr>
            <w:tcW w:w="2539" w:type="dxa"/>
            <w:shd w:val="clear" w:color="auto" w:fill="auto"/>
          </w:tcPr>
          <w:p w14:paraId="59E1C72E" w14:textId="62BFA1D4" w:rsidR="00FF7F94" w:rsidRPr="002F7B70" w:rsidRDefault="00FF7F94" w:rsidP="00127B12">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
          <w:p w14:paraId="45A314A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C5BA4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2CC5D6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527F15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86358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441DB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34162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436E0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8E0C681"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22C130A"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FE327C0" w14:textId="77777777" w:rsidR="00FF7F94" w:rsidRPr="002F7B70" w:rsidRDefault="00FF7F94" w:rsidP="00FF7F94">
            <w:pPr>
              <w:pStyle w:val="TAC"/>
              <w:rPr>
                <w:rFonts w:eastAsia="Calibri"/>
              </w:rPr>
            </w:pPr>
            <w:r w:rsidRPr="002F7B70">
              <w:rPr>
                <w:rFonts w:eastAsia="Calibri"/>
              </w:rPr>
              <w:t>-</w:t>
            </w:r>
          </w:p>
        </w:tc>
      </w:tr>
      <w:tr w:rsidR="00FF7F94" w:rsidRPr="002F7B70" w14:paraId="1A563AAB" w14:textId="77777777" w:rsidTr="00956F95">
        <w:trPr>
          <w:cantSplit/>
          <w:jc w:val="center"/>
        </w:trPr>
        <w:tc>
          <w:tcPr>
            <w:tcW w:w="2539" w:type="dxa"/>
            <w:shd w:val="clear" w:color="auto" w:fill="auto"/>
          </w:tcPr>
          <w:p w14:paraId="665E00F5" w14:textId="784FF6B6" w:rsidR="00FF7F94" w:rsidRPr="002F7B70" w:rsidRDefault="00FF7F94" w:rsidP="00127B12">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
          <w:p w14:paraId="3F57A30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700B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D8341E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83F11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C4E5B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AD2F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5FA12E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B2DB7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993D2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6CB65AC"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140837ED" w14:textId="77777777" w:rsidR="00FF7F94" w:rsidRPr="002F7B70" w:rsidRDefault="00FF7F94" w:rsidP="00FF7F94">
            <w:pPr>
              <w:pStyle w:val="TAC"/>
              <w:rPr>
                <w:rFonts w:eastAsia="Calibri"/>
              </w:rPr>
            </w:pPr>
            <w:r w:rsidRPr="002F7B70">
              <w:rPr>
                <w:rFonts w:eastAsia="Calibri"/>
              </w:rPr>
              <w:t>-</w:t>
            </w:r>
          </w:p>
        </w:tc>
      </w:tr>
      <w:tr w:rsidR="00FF7F94" w:rsidRPr="002F7B70" w14:paraId="4332C5D5" w14:textId="77777777" w:rsidTr="00956F95">
        <w:trPr>
          <w:cantSplit/>
          <w:jc w:val="center"/>
        </w:trPr>
        <w:tc>
          <w:tcPr>
            <w:tcW w:w="2539" w:type="dxa"/>
            <w:shd w:val="clear" w:color="auto" w:fill="auto"/>
          </w:tcPr>
          <w:p w14:paraId="7915751B" w14:textId="78D8B9BF" w:rsidR="00FF7F94" w:rsidRPr="002F7B70" w:rsidRDefault="00FF7F94" w:rsidP="00127B12">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
          <w:p w14:paraId="473A757C"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28B9E672"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7ECA796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8A15EE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1C1C99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25E5B6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8E539D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CE8A22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3A1A315"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1AFA5292" w14:textId="77777777" w:rsidR="00FF7F94" w:rsidRPr="002F7B70" w:rsidRDefault="00FF7F94" w:rsidP="00FF7F94">
            <w:pPr>
              <w:pStyle w:val="TAC"/>
              <w:rPr>
                <w:rFonts w:eastAsia="Calibri"/>
              </w:rPr>
            </w:pPr>
            <w:r w:rsidRPr="002F7B70">
              <w:t>S</w:t>
            </w:r>
          </w:p>
        </w:tc>
        <w:tc>
          <w:tcPr>
            <w:tcW w:w="797" w:type="dxa"/>
            <w:vAlign w:val="center"/>
          </w:tcPr>
          <w:p w14:paraId="103E5AEC" w14:textId="77777777" w:rsidR="00FF7F94" w:rsidRPr="002F7B70" w:rsidRDefault="00FF7F94" w:rsidP="00FF7F94">
            <w:pPr>
              <w:pStyle w:val="TAC"/>
              <w:rPr>
                <w:rFonts w:eastAsia="Calibri"/>
              </w:rPr>
            </w:pPr>
            <w:r w:rsidRPr="002F7B70">
              <w:t>-</w:t>
            </w:r>
          </w:p>
        </w:tc>
      </w:tr>
      <w:tr w:rsidR="00FF7F94" w:rsidRPr="002F7B70" w14:paraId="52E4057D" w14:textId="77777777" w:rsidTr="00956F95">
        <w:trPr>
          <w:cantSplit/>
          <w:jc w:val="center"/>
        </w:trPr>
        <w:tc>
          <w:tcPr>
            <w:tcW w:w="2539" w:type="dxa"/>
            <w:shd w:val="clear" w:color="auto" w:fill="auto"/>
          </w:tcPr>
          <w:p w14:paraId="0DDC5BC4" w14:textId="470EE23A" w:rsidR="00FF7F94" w:rsidRPr="002F7B70" w:rsidRDefault="00FF7F94" w:rsidP="00127B12">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
          <w:p w14:paraId="59B92A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9E32C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30DD9B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5657BB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1483DE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C7F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2684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AEAAA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9D6C93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FF18A4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3051F300" w14:textId="77777777" w:rsidR="00FF7F94" w:rsidRPr="002F7B70" w:rsidRDefault="00FF7F94" w:rsidP="00FF7F94">
            <w:pPr>
              <w:pStyle w:val="TAC"/>
              <w:rPr>
                <w:rFonts w:eastAsia="Calibri"/>
              </w:rPr>
            </w:pPr>
            <w:r w:rsidRPr="002F7B70">
              <w:rPr>
                <w:rFonts w:eastAsia="Calibri"/>
              </w:rPr>
              <w:t>-</w:t>
            </w:r>
          </w:p>
        </w:tc>
      </w:tr>
      <w:tr w:rsidR="00FF7F94" w:rsidRPr="002F7B70" w14:paraId="2FE96643" w14:textId="77777777" w:rsidTr="00956F95">
        <w:trPr>
          <w:cantSplit/>
          <w:jc w:val="center"/>
        </w:trPr>
        <w:tc>
          <w:tcPr>
            <w:tcW w:w="2539" w:type="dxa"/>
            <w:shd w:val="clear" w:color="auto" w:fill="auto"/>
          </w:tcPr>
          <w:p w14:paraId="10B378FC" w14:textId="033206AE" w:rsidR="00FF7F94" w:rsidRPr="002F7B70" w:rsidRDefault="00FF7F94" w:rsidP="00127B12">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
          <w:p w14:paraId="5035169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FB07DC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0D68D8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200DB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E5F4D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EFAB1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842F6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41C7C2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3D2F0C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E6BE69F"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C7B43EB" w14:textId="77777777" w:rsidR="00FF7F94" w:rsidRPr="002F7B70" w:rsidRDefault="00FF7F94" w:rsidP="00FF7F94">
            <w:pPr>
              <w:pStyle w:val="TAC"/>
              <w:rPr>
                <w:rFonts w:eastAsia="Calibri"/>
              </w:rPr>
            </w:pPr>
            <w:r w:rsidRPr="002F7B70">
              <w:rPr>
                <w:rFonts w:eastAsia="Calibri"/>
              </w:rPr>
              <w:t>-</w:t>
            </w:r>
          </w:p>
        </w:tc>
      </w:tr>
      <w:tr w:rsidR="00FF7F94" w:rsidRPr="002F7B70" w14:paraId="5E42C3F9" w14:textId="77777777" w:rsidTr="00956F95">
        <w:trPr>
          <w:cantSplit/>
          <w:jc w:val="center"/>
        </w:trPr>
        <w:tc>
          <w:tcPr>
            <w:tcW w:w="2539" w:type="dxa"/>
            <w:shd w:val="clear" w:color="auto" w:fill="auto"/>
          </w:tcPr>
          <w:p w14:paraId="2804F4A7" w14:textId="3136F8F5" w:rsidR="00FF7F94" w:rsidRPr="002F7B70" w:rsidRDefault="00FF7F94" w:rsidP="00127B12">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
          <w:p w14:paraId="612A7C1D"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35E84F62"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C3A3D3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514A4B6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A3C918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0A6D3D5"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B1987A4"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D7582C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02620B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1C12CCD" w14:textId="77777777" w:rsidR="00FF7F94" w:rsidRPr="002F7B70" w:rsidRDefault="00FF7F94" w:rsidP="00FF7F94">
            <w:pPr>
              <w:pStyle w:val="TAC"/>
              <w:rPr>
                <w:rFonts w:eastAsia="Calibri"/>
              </w:rPr>
            </w:pPr>
            <w:r w:rsidRPr="002F7B70">
              <w:t>S</w:t>
            </w:r>
          </w:p>
        </w:tc>
        <w:tc>
          <w:tcPr>
            <w:tcW w:w="797" w:type="dxa"/>
            <w:vAlign w:val="center"/>
          </w:tcPr>
          <w:p w14:paraId="0AE069AD" w14:textId="77777777" w:rsidR="00FF7F94" w:rsidRPr="002F7B70" w:rsidRDefault="00FF7F94" w:rsidP="00FF7F94">
            <w:pPr>
              <w:pStyle w:val="TAC"/>
              <w:rPr>
                <w:rFonts w:eastAsia="Calibri"/>
              </w:rPr>
            </w:pPr>
            <w:r w:rsidRPr="002F7B70">
              <w:t>-</w:t>
            </w:r>
          </w:p>
        </w:tc>
      </w:tr>
      <w:tr w:rsidR="00FF7F94" w:rsidRPr="002F7B70" w14:paraId="3FF223F3" w14:textId="77777777" w:rsidTr="00956F95">
        <w:trPr>
          <w:cantSplit/>
          <w:jc w:val="center"/>
        </w:trPr>
        <w:tc>
          <w:tcPr>
            <w:tcW w:w="2539" w:type="dxa"/>
            <w:shd w:val="clear" w:color="auto" w:fill="auto"/>
          </w:tcPr>
          <w:p w14:paraId="42651527" w14:textId="5BD6CFDB" w:rsidR="00FF7F94" w:rsidRPr="002F7B70" w:rsidRDefault="00FF7F94" w:rsidP="00127B12">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
          <w:p w14:paraId="3AE950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AF4A9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CCA7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4EE28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553A9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B4D19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D9BD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3E95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FFC0C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59319A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174B546A" w14:textId="77777777" w:rsidR="00FF7F94" w:rsidRPr="002F7B70" w:rsidRDefault="00FF7F94" w:rsidP="00FF7F94">
            <w:pPr>
              <w:pStyle w:val="TAC"/>
              <w:rPr>
                <w:rFonts w:eastAsia="Calibri"/>
              </w:rPr>
            </w:pPr>
            <w:r w:rsidRPr="002F7B70">
              <w:rPr>
                <w:rFonts w:eastAsia="Calibri"/>
              </w:rPr>
              <w:t>-</w:t>
            </w:r>
          </w:p>
        </w:tc>
      </w:tr>
      <w:tr w:rsidR="00FF7F94" w:rsidRPr="002F7B70" w14:paraId="3478E3DF" w14:textId="77777777" w:rsidTr="00956F95">
        <w:trPr>
          <w:cantSplit/>
          <w:jc w:val="center"/>
        </w:trPr>
        <w:tc>
          <w:tcPr>
            <w:tcW w:w="2539" w:type="dxa"/>
            <w:shd w:val="clear" w:color="auto" w:fill="auto"/>
          </w:tcPr>
          <w:p w14:paraId="4759F905" w14:textId="0E89351C" w:rsidR="00FF7F94" w:rsidRPr="002F7B70" w:rsidRDefault="00FF7F94" w:rsidP="00127B12">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
          <w:p w14:paraId="61B3033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8E487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C7FCD8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FBD5D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48266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F5E9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91F0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C7DFF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4E7650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C1B081E"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413538B" w14:textId="77777777" w:rsidR="00FF7F94" w:rsidRPr="002F7B70" w:rsidRDefault="00FF7F94" w:rsidP="00FF7F94">
            <w:pPr>
              <w:pStyle w:val="TAC"/>
              <w:rPr>
                <w:rFonts w:eastAsia="Calibri"/>
              </w:rPr>
            </w:pPr>
            <w:r w:rsidRPr="002F7B70">
              <w:rPr>
                <w:rFonts w:eastAsia="Calibri"/>
              </w:rPr>
              <w:t>-</w:t>
            </w:r>
          </w:p>
        </w:tc>
      </w:tr>
      <w:tr w:rsidR="00FF7F94" w:rsidRPr="002F7B70" w14:paraId="79236965" w14:textId="77777777" w:rsidTr="00956F95">
        <w:trPr>
          <w:cantSplit/>
          <w:jc w:val="center"/>
        </w:trPr>
        <w:tc>
          <w:tcPr>
            <w:tcW w:w="2539" w:type="dxa"/>
            <w:shd w:val="clear" w:color="auto" w:fill="auto"/>
          </w:tcPr>
          <w:p w14:paraId="1CCABCD4" w14:textId="0BF170DD" w:rsidR="00FF7F94" w:rsidRPr="002F7B70" w:rsidRDefault="00FF7F94" w:rsidP="00127B12">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
          <w:p w14:paraId="28BACA3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0EB5D9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07349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D751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5D5B9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904E0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F0D70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A1CD2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48CF6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F4961B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D372F6D" w14:textId="77777777" w:rsidR="00FF7F94" w:rsidRPr="002F7B70" w:rsidRDefault="00FF7F94" w:rsidP="00FF7F94">
            <w:pPr>
              <w:pStyle w:val="TAC"/>
              <w:rPr>
                <w:rFonts w:eastAsia="Calibri"/>
              </w:rPr>
            </w:pPr>
            <w:r w:rsidRPr="002F7B70">
              <w:rPr>
                <w:rFonts w:eastAsia="Calibri"/>
              </w:rPr>
              <w:t>-</w:t>
            </w:r>
          </w:p>
        </w:tc>
      </w:tr>
      <w:tr w:rsidR="00FF7F94" w:rsidRPr="002F7B70" w14:paraId="46BD3AEF" w14:textId="77777777" w:rsidTr="00956F95">
        <w:trPr>
          <w:cantSplit/>
          <w:jc w:val="center"/>
        </w:trPr>
        <w:tc>
          <w:tcPr>
            <w:tcW w:w="2539" w:type="dxa"/>
            <w:shd w:val="clear" w:color="auto" w:fill="auto"/>
          </w:tcPr>
          <w:p w14:paraId="5E8F512F" w14:textId="48838D4D" w:rsidR="00FF7F94" w:rsidRPr="002F7B70" w:rsidRDefault="00FF7F94" w:rsidP="00127B12">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
          <w:p w14:paraId="3B2A5DE7"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63613AFC"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420CE1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98FC59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B9CEFC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A773A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90D40C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7C2F4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32F583D"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A591000" w14:textId="77777777" w:rsidR="00FF7F94" w:rsidRPr="002F7B70" w:rsidRDefault="00FF7F94" w:rsidP="00FF7F94">
            <w:pPr>
              <w:pStyle w:val="TAC"/>
              <w:rPr>
                <w:rFonts w:eastAsia="Calibri"/>
              </w:rPr>
            </w:pPr>
            <w:r w:rsidRPr="002F7B70">
              <w:t>S</w:t>
            </w:r>
          </w:p>
        </w:tc>
        <w:tc>
          <w:tcPr>
            <w:tcW w:w="797" w:type="dxa"/>
            <w:vAlign w:val="center"/>
          </w:tcPr>
          <w:p w14:paraId="35C7A2CC" w14:textId="77777777" w:rsidR="00FF7F94" w:rsidRPr="002F7B70" w:rsidRDefault="00FF7F94" w:rsidP="00FF7F94">
            <w:pPr>
              <w:pStyle w:val="TAC"/>
              <w:rPr>
                <w:rFonts w:eastAsia="Calibri"/>
              </w:rPr>
            </w:pPr>
            <w:r w:rsidRPr="002F7B70">
              <w:t>-</w:t>
            </w:r>
          </w:p>
        </w:tc>
      </w:tr>
      <w:tr w:rsidR="00FF7F94" w:rsidRPr="002F7B70" w14:paraId="11F9172A" w14:textId="77777777" w:rsidTr="00956F95">
        <w:trPr>
          <w:cantSplit/>
          <w:jc w:val="center"/>
        </w:trPr>
        <w:tc>
          <w:tcPr>
            <w:tcW w:w="2539" w:type="dxa"/>
            <w:shd w:val="clear" w:color="auto" w:fill="auto"/>
          </w:tcPr>
          <w:p w14:paraId="648ABFF5" w14:textId="1B8B2298" w:rsidR="00FF7F94" w:rsidRPr="002F7B70" w:rsidRDefault="00FF7F94" w:rsidP="00127B12">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
          <w:p w14:paraId="39F311B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CFC638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98383D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65BFB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B78F64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8C9B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3BD5F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8C5A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76889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26356D6"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8070FE2" w14:textId="77777777" w:rsidR="00FF7F94" w:rsidRPr="002F7B70" w:rsidRDefault="00FF7F94" w:rsidP="00FF7F94">
            <w:pPr>
              <w:pStyle w:val="TAC"/>
              <w:rPr>
                <w:rFonts w:eastAsia="Calibri"/>
              </w:rPr>
            </w:pPr>
            <w:r w:rsidRPr="002F7B70">
              <w:rPr>
                <w:rFonts w:eastAsia="Calibri"/>
              </w:rPr>
              <w:t>-</w:t>
            </w:r>
          </w:p>
        </w:tc>
      </w:tr>
      <w:tr w:rsidR="00FF7F94" w:rsidRPr="002F7B70" w14:paraId="0CA3255C" w14:textId="77777777" w:rsidTr="00956F95">
        <w:trPr>
          <w:cantSplit/>
          <w:jc w:val="center"/>
        </w:trPr>
        <w:tc>
          <w:tcPr>
            <w:tcW w:w="2539" w:type="dxa"/>
            <w:shd w:val="clear" w:color="auto" w:fill="auto"/>
          </w:tcPr>
          <w:p w14:paraId="1BFA535E" w14:textId="43BAF404" w:rsidR="00FF7F94" w:rsidRPr="002F7B70" w:rsidRDefault="00FF7F94" w:rsidP="00127B12">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
          <w:p w14:paraId="6D5CFDF5"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2387A4C7"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5C93B0A"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3EAB2D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DDAE10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0F6BE79"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4F623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1B786D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8BCE137"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118BF2B" w14:textId="77777777" w:rsidR="00FF7F94" w:rsidRPr="002F7B70" w:rsidRDefault="00FF7F94" w:rsidP="00FF7F94">
            <w:pPr>
              <w:pStyle w:val="TAC"/>
              <w:rPr>
                <w:rFonts w:eastAsia="Calibri"/>
              </w:rPr>
            </w:pPr>
            <w:r w:rsidRPr="002F7B70">
              <w:t>S</w:t>
            </w:r>
          </w:p>
        </w:tc>
        <w:tc>
          <w:tcPr>
            <w:tcW w:w="797" w:type="dxa"/>
            <w:vAlign w:val="center"/>
          </w:tcPr>
          <w:p w14:paraId="4D6A9356" w14:textId="77777777" w:rsidR="00FF7F94" w:rsidRPr="002F7B70" w:rsidRDefault="00FF7F94" w:rsidP="00FF7F94">
            <w:pPr>
              <w:pStyle w:val="TAC"/>
              <w:rPr>
                <w:rFonts w:eastAsia="Calibri"/>
              </w:rPr>
            </w:pPr>
            <w:r w:rsidRPr="002F7B70">
              <w:t>-</w:t>
            </w:r>
          </w:p>
        </w:tc>
      </w:tr>
      <w:tr w:rsidR="00FF7F94" w:rsidRPr="002F7B70" w14:paraId="6EC6EF9E" w14:textId="77777777" w:rsidTr="00956F95">
        <w:trPr>
          <w:cantSplit/>
          <w:jc w:val="center"/>
        </w:trPr>
        <w:tc>
          <w:tcPr>
            <w:tcW w:w="2539" w:type="dxa"/>
            <w:shd w:val="clear" w:color="auto" w:fill="auto"/>
          </w:tcPr>
          <w:p w14:paraId="41FC15C9" w14:textId="09521A22" w:rsidR="00FF7F94" w:rsidRPr="002F7B70" w:rsidRDefault="00FF7F94" w:rsidP="00127B12">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
          <w:p w14:paraId="7EDCA92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251C43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5E1287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9D9C61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290C23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7850E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C3ED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6ED9F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AC09C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CFF2015"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227E9FD8"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C81F9F6" w14:textId="77777777" w:rsidTr="00F50E6B">
        <w:trPr>
          <w:cantSplit/>
          <w:jc w:val="center"/>
        </w:trPr>
        <w:tc>
          <w:tcPr>
            <w:tcW w:w="2539" w:type="dxa"/>
            <w:shd w:val="clear" w:color="auto" w:fill="auto"/>
            <w:vAlign w:val="center"/>
          </w:tcPr>
          <w:p w14:paraId="7E896F83" w14:textId="01C07E79" w:rsidR="00FF7F94" w:rsidRPr="002F7B70" w:rsidRDefault="00FF7F94" w:rsidP="00127B12">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
          <w:p w14:paraId="7987E35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291FB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B1FE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07F500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F2EBA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BA2C9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4CA98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10FE6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FD9FF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5EFD1E6"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3C5463B5" w14:textId="77777777" w:rsidR="00FF7F94" w:rsidRPr="002F7B70" w:rsidRDefault="00FF7F94" w:rsidP="00FF7F94">
            <w:pPr>
              <w:pStyle w:val="TAC"/>
              <w:rPr>
                <w:rFonts w:eastAsia="Calibri"/>
              </w:rPr>
            </w:pPr>
            <w:r w:rsidRPr="002F7B70">
              <w:rPr>
                <w:rFonts w:eastAsia="Calibri"/>
              </w:rPr>
              <w:t>-</w:t>
            </w:r>
          </w:p>
        </w:tc>
      </w:tr>
      <w:tr w:rsidR="00FF7F94" w:rsidRPr="002F7B70" w14:paraId="2BD9B6F6" w14:textId="77777777" w:rsidTr="00F50E6B">
        <w:trPr>
          <w:cantSplit/>
          <w:jc w:val="center"/>
        </w:trPr>
        <w:tc>
          <w:tcPr>
            <w:tcW w:w="2539" w:type="dxa"/>
            <w:shd w:val="clear" w:color="auto" w:fill="auto"/>
          </w:tcPr>
          <w:p w14:paraId="20BD5247" w14:textId="4C26F745" w:rsidR="00FF7F94" w:rsidRPr="002F7B70" w:rsidRDefault="00FF7F94" w:rsidP="00127B12">
            <w:pPr>
              <w:spacing w:after="0"/>
              <w:rPr>
                <w:rFonts w:ascii="Arial" w:eastAsia="Calibri" w:hAnsi="Arial"/>
                <w:sz w:val="18"/>
              </w:rPr>
            </w:pPr>
            <w:r w:rsidRPr="002F7B70">
              <w:rPr>
                <w:rFonts w:ascii="Arial" w:eastAsia="Calibri" w:hAnsi="Arial"/>
                <w:sz w:val="18"/>
              </w:rPr>
              <w:t>11.1.3.5 Identify input purpose</w:t>
            </w:r>
          </w:p>
        </w:tc>
        <w:tc>
          <w:tcPr>
            <w:tcW w:w="617" w:type="dxa"/>
            <w:shd w:val="clear" w:color="auto" w:fill="auto"/>
          </w:tcPr>
          <w:p w14:paraId="1A0A3CCF"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15CB8637" w14:textId="77777777" w:rsidR="00FF7F94" w:rsidRPr="002F7B70" w:rsidRDefault="00FF7F94" w:rsidP="00FF7F94">
            <w:pPr>
              <w:pStyle w:val="TAC"/>
              <w:rPr>
                <w:rFonts w:eastAsia="Calibri" w:cs="Arial"/>
                <w:szCs w:val="18"/>
              </w:rPr>
            </w:pPr>
            <w:r w:rsidRPr="002F7B70">
              <w:rPr>
                <w:rFonts w:eastAsia="Calibri" w:cs="Arial"/>
                <w:szCs w:val="18"/>
              </w:rPr>
              <w:t>P</w:t>
            </w:r>
          </w:p>
        </w:tc>
        <w:tc>
          <w:tcPr>
            <w:tcW w:w="617" w:type="dxa"/>
            <w:shd w:val="clear" w:color="auto" w:fill="auto"/>
          </w:tcPr>
          <w:p w14:paraId="3BE89FDE"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6649EC76"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3D016719"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79DD0A10"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2FD7FBCE"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0BE3C835"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3C845FD6"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717" w:type="dxa"/>
            <w:shd w:val="clear" w:color="auto" w:fill="auto"/>
          </w:tcPr>
          <w:p w14:paraId="3D5D72A1"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797" w:type="dxa"/>
          </w:tcPr>
          <w:p w14:paraId="450354D1" w14:textId="77777777" w:rsidR="00FF7F94" w:rsidRPr="002F7B70" w:rsidRDefault="00FF7F94" w:rsidP="00FF7F94">
            <w:pPr>
              <w:pStyle w:val="TAC"/>
              <w:rPr>
                <w:rFonts w:eastAsia="Calibri" w:cs="Arial"/>
                <w:szCs w:val="18"/>
              </w:rPr>
            </w:pPr>
            <w:r w:rsidRPr="002F7B70">
              <w:rPr>
                <w:rFonts w:eastAsia="Calibri" w:cs="Arial"/>
                <w:szCs w:val="18"/>
              </w:rPr>
              <w:t>-</w:t>
            </w:r>
          </w:p>
        </w:tc>
      </w:tr>
      <w:tr w:rsidR="00FF7F94" w:rsidRPr="002F7B70" w14:paraId="034313FC" w14:textId="77777777" w:rsidTr="00956F95">
        <w:trPr>
          <w:cantSplit/>
          <w:jc w:val="center"/>
        </w:trPr>
        <w:tc>
          <w:tcPr>
            <w:tcW w:w="2539" w:type="dxa"/>
            <w:shd w:val="clear" w:color="auto" w:fill="auto"/>
          </w:tcPr>
          <w:p w14:paraId="60E36B8B" w14:textId="121C67A9" w:rsidR="00FF7F94" w:rsidRPr="002F7B70" w:rsidRDefault="00FF7F94" w:rsidP="00127B12">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
          <w:p w14:paraId="0FA1AA1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807BC4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BCDD96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1A7C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A19599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98F51B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3DF0F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51B2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26C9C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D16881E"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5470B7A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0E9F012" w14:textId="77777777" w:rsidTr="00956F95">
        <w:trPr>
          <w:cantSplit/>
          <w:jc w:val="center"/>
        </w:trPr>
        <w:tc>
          <w:tcPr>
            <w:tcW w:w="2539" w:type="dxa"/>
            <w:shd w:val="clear" w:color="auto" w:fill="auto"/>
          </w:tcPr>
          <w:p w14:paraId="3F625D80" w14:textId="260A8D17" w:rsidR="00FF7F94" w:rsidRPr="002F7B70" w:rsidRDefault="00FF7F94" w:rsidP="00127B12">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
          <w:p w14:paraId="3BA9BE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A07FF5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DC089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74294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45C27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F421C0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3A3FB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AB1D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8595A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DCBB22F"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A7FB907"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7E2DA22" w14:textId="77777777" w:rsidTr="00956F95">
        <w:trPr>
          <w:cantSplit/>
          <w:jc w:val="center"/>
        </w:trPr>
        <w:tc>
          <w:tcPr>
            <w:tcW w:w="2539" w:type="dxa"/>
            <w:shd w:val="clear" w:color="auto" w:fill="auto"/>
          </w:tcPr>
          <w:p w14:paraId="09ABDB07" w14:textId="03551DC5" w:rsidR="00FF7F94" w:rsidRPr="002F7B70" w:rsidRDefault="00FF7F94" w:rsidP="00127B12">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
          <w:p w14:paraId="20FE52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79D3F5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92D4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EC36D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FF7B8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5333CE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B3D5E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2238D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EA765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7CB3F07"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B3DAB5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9889EB1" w14:textId="77777777" w:rsidTr="00956F95">
        <w:trPr>
          <w:cantSplit/>
          <w:jc w:val="center"/>
        </w:trPr>
        <w:tc>
          <w:tcPr>
            <w:tcW w:w="2539" w:type="dxa"/>
            <w:shd w:val="clear" w:color="auto" w:fill="auto"/>
          </w:tcPr>
          <w:p w14:paraId="14D726BE" w14:textId="489FF9FD" w:rsidR="00FF7F94" w:rsidRPr="002F7B70" w:rsidRDefault="00FF7F94" w:rsidP="00127B12">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
          <w:p w14:paraId="1CF5F91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6134A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32CDF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B852C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FF55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473E6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563BCF" w14:textId="624EA3EF" w:rsidR="00FF7F94" w:rsidRPr="002F7B70" w:rsidRDefault="00FF7F94" w:rsidP="00FF7F94">
            <w:pPr>
              <w:pStyle w:val="TAC"/>
              <w:rPr>
                <w:rFonts w:eastAsia="Calibri"/>
              </w:rPr>
            </w:pPr>
            <w:del w:id="3540" w:author="Dave" w:date="2018-08-28T16:00:00Z">
              <w:r w:rsidRPr="002F7B70" w:rsidDel="00916A55">
                <w:rPr>
                  <w:rFonts w:eastAsia="Calibri"/>
                </w:rPr>
                <w:delText>S</w:delText>
              </w:r>
            </w:del>
            <w:ins w:id="3541" w:author="Dave" w:date="2018-08-28T16:00:00Z">
              <w:r w:rsidR="00916A55">
                <w:rPr>
                  <w:rFonts w:eastAsia="Calibri"/>
                </w:rPr>
                <w:t>-</w:t>
              </w:r>
            </w:ins>
          </w:p>
        </w:tc>
        <w:tc>
          <w:tcPr>
            <w:tcW w:w="617" w:type="dxa"/>
            <w:shd w:val="clear" w:color="auto" w:fill="auto"/>
            <w:vAlign w:val="center"/>
          </w:tcPr>
          <w:p w14:paraId="5041645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B440C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925782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0D7EEE4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474F81E" w14:textId="77777777" w:rsidTr="00956F95">
        <w:trPr>
          <w:cantSplit/>
          <w:jc w:val="center"/>
        </w:trPr>
        <w:tc>
          <w:tcPr>
            <w:tcW w:w="2539" w:type="dxa"/>
            <w:shd w:val="clear" w:color="auto" w:fill="auto"/>
          </w:tcPr>
          <w:p w14:paraId="693CD845" w14:textId="3C463022" w:rsidR="00FF7F94" w:rsidRPr="002F7B70" w:rsidRDefault="00FF7F94" w:rsidP="00127B12">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
          <w:p w14:paraId="5E41C574"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40CCAF"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F90B5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936256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D4513C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14271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62C4B82" w14:textId="623B6091" w:rsidR="00FF7F94" w:rsidRPr="002F7B70" w:rsidRDefault="00FF7F94" w:rsidP="00FF7F94">
            <w:pPr>
              <w:pStyle w:val="TAC"/>
              <w:rPr>
                <w:rFonts w:eastAsia="Calibri"/>
              </w:rPr>
            </w:pPr>
            <w:del w:id="3542" w:author="Dave" w:date="2018-08-28T16:00:00Z">
              <w:r w:rsidRPr="002F7B70" w:rsidDel="00916A55">
                <w:delText>S</w:delText>
              </w:r>
            </w:del>
            <w:ins w:id="3543" w:author="Dave" w:date="2018-08-28T16:00:00Z">
              <w:r w:rsidR="00916A55">
                <w:t>-</w:t>
              </w:r>
            </w:ins>
          </w:p>
        </w:tc>
        <w:tc>
          <w:tcPr>
            <w:tcW w:w="617" w:type="dxa"/>
            <w:shd w:val="clear" w:color="auto" w:fill="auto"/>
            <w:vAlign w:val="center"/>
          </w:tcPr>
          <w:p w14:paraId="1C59B63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8B0E6F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598D93B" w14:textId="77777777" w:rsidR="00FF7F94" w:rsidRPr="002F7B70" w:rsidRDefault="00FF7F94" w:rsidP="00FF7F94">
            <w:pPr>
              <w:pStyle w:val="TAC"/>
              <w:rPr>
                <w:rFonts w:eastAsia="Calibri"/>
              </w:rPr>
            </w:pPr>
            <w:r w:rsidRPr="002F7B70">
              <w:t>-</w:t>
            </w:r>
          </w:p>
        </w:tc>
        <w:tc>
          <w:tcPr>
            <w:tcW w:w="797" w:type="dxa"/>
            <w:vAlign w:val="center"/>
          </w:tcPr>
          <w:p w14:paraId="03D2AE4A" w14:textId="77777777" w:rsidR="00FF7F94" w:rsidRPr="002F7B70" w:rsidRDefault="00FF7F94" w:rsidP="00FF7F94">
            <w:pPr>
              <w:pStyle w:val="TAC"/>
              <w:rPr>
                <w:rFonts w:eastAsia="Calibri"/>
              </w:rPr>
            </w:pPr>
            <w:r w:rsidRPr="002F7B70">
              <w:t>-</w:t>
            </w:r>
          </w:p>
        </w:tc>
      </w:tr>
      <w:tr w:rsidR="00FF7F94" w:rsidRPr="002F7B70" w14:paraId="3BC2DBC9" w14:textId="77777777" w:rsidTr="00956F95">
        <w:trPr>
          <w:cantSplit/>
          <w:jc w:val="center"/>
        </w:trPr>
        <w:tc>
          <w:tcPr>
            <w:tcW w:w="2539" w:type="dxa"/>
            <w:shd w:val="clear" w:color="auto" w:fill="auto"/>
          </w:tcPr>
          <w:p w14:paraId="565F6952" w14:textId="54D0E1A3" w:rsidR="00FF7F94" w:rsidRPr="002F7B70" w:rsidRDefault="00FF7F94" w:rsidP="00127B12">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
          <w:p w14:paraId="2558412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C7A71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62133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8881A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6C40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BE94B6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FFEE08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FF8454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8785E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42883D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1560320"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1EF8EA6" w14:textId="77777777" w:rsidTr="00956F95">
        <w:trPr>
          <w:cantSplit/>
          <w:jc w:val="center"/>
        </w:trPr>
        <w:tc>
          <w:tcPr>
            <w:tcW w:w="2539" w:type="dxa"/>
            <w:shd w:val="clear" w:color="auto" w:fill="auto"/>
          </w:tcPr>
          <w:p w14:paraId="3D767CD8" w14:textId="6C6D15BC" w:rsidR="00FF7F94" w:rsidRPr="002F7B70" w:rsidRDefault="00FF7F94" w:rsidP="00127B12">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
          <w:p w14:paraId="05A0479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E7D6A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923B51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9E712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AFC0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711F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BE23B0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FF98B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938E0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FBBCC86"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2A22843" w14:textId="77777777" w:rsidR="00FF7F94" w:rsidRPr="002F7B70" w:rsidRDefault="00FF7F94" w:rsidP="00FF7F94">
            <w:pPr>
              <w:pStyle w:val="TAC"/>
              <w:rPr>
                <w:rFonts w:eastAsia="Calibri"/>
              </w:rPr>
            </w:pPr>
            <w:r w:rsidRPr="002F7B70">
              <w:rPr>
                <w:rFonts w:eastAsia="Calibri"/>
              </w:rPr>
              <w:t>-</w:t>
            </w:r>
          </w:p>
        </w:tc>
      </w:tr>
      <w:tr w:rsidR="00FF7F94" w:rsidRPr="002F7B70" w14:paraId="0C6D4A91" w14:textId="77777777" w:rsidTr="00F50E6B">
        <w:trPr>
          <w:cantSplit/>
          <w:jc w:val="center"/>
        </w:trPr>
        <w:tc>
          <w:tcPr>
            <w:tcW w:w="2539" w:type="dxa"/>
            <w:shd w:val="clear" w:color="auto" w:fill="auto"/>
            <w:vAlign w:val="center"/>
          </w:tcPr>
          <w:p w14:paraId="249C612A" w14:textId="53899EFE" w:rsidR="00FF7F94" w:rsidRPr="002F7B70" w:rsidRDefault="00FF7F94" w:rsidP="00127B12">
            <w:pPr>
              <w:spacing w:after="0"/>
              <w:rPr>
                <w:rFonts w:ascii="Arial" w:eastAsia="Calibri" w:hAnsi="Arial" w:cs="Arial"/>
                <w:color w:val="000000"/>
                <w:sz w:val="18"/>
                <w:szCs w:val="18"/>
              </w:rPr>
            </w:pPr>
            <w:r w:rsidRPr="002F7B70">
              <w:rPr>
                <w:rFonts w:ascii="Arial" w:eastAsia="Calibri" w:hAnsi="Arial" w:cs="Arial"/>
                <w:color w:val="000000"/>
                <w:sz w:val="18"/>
                <w:szCs w:val="18"/>
              </w:rPr>
              <w:t xml:space="preserve">11.1.4.10.1 Reflow </w:t>
            </w:r>
            <w:r w:rsidRPr="002F7B70">
              <w:rPr>
                <w:rFonts w:ascii="Arial" w:eastAsia="Calibri" w:hAnsi="Arial"/>
                <w:sz w:val="18"/>
              </w:rPr>
              <w:t>(open functionality)</w:t>
            </w:r>
          </w:p>
        </w:tc>
        <w:tc>
          <w:tcPr>
            <w:tcW w:w="617" w:type="dxa"/>
            <w:shd w:val="clear" w:color="auto" w:fill="auto"/>
            <w:vAlign w:val="center"/>
          </w:tcPr>
          <w:p w14:paraId="1E485C8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13745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A626B9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C67F1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0632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D7CB1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9661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1DF42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2C211C"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EFEF7B3" w14:textId="77777777" w:rsidR="00FF7F94" w:rsidRPr="002F7B70" w:rsidRDefault="00FF7F94" w:rsidP="00FF7F94">
            <w:pPr>
              <w:pStyle w:val="TAC"/>
              <w:rPr>
                <w:rFonts w:eastAsia="Calibri"/>
              </w:rPr>
            </w:pPr>
            <w:r w:rsidRPr="002F7B70">
              <w:rPr>
                <w:rFonts w:eastAsia="Calibri"/>
              </w:rPr>
              <w:t>-</w:t>
            </w:r>
          </w:p>
        </w:tc>
        <w:tc>
          <w:tcPr>
            <w:tcW w:w="797" w:type="dxa"/>
            <w:shd w:val="clear" w:color="auto" w:fill="auto"/>
            <w:vAlign w:val="center"/>
          </w:tcPr>
          <w:p w14:paraId="467187A3" w14:textId="77777777" w:rsidR="00FF7F94" w:rsidRPr="002F7B70" w:rsidRDefault="00FF7F94" w:rsidP="00FF7F94">
            <w:pPr>
              <w:pStyle w:val="TAC"/>
              <w:rPr>
                <w:rFonts w:eastAsia="Calibri"/>
              </w:rPr>
            </w:pPr>
            <w:r w:rsidRPr="002F7B70">
              <w:rPr>
                <w:rFonts w:eastAsia="Calibri"/>
              </w:rPr>
              <w:t>-</w:t>
            </w:r>
          </w:p>
        </w:tc>
      </w:tr>
      <w:tr w:rsidR="00FF7F94" w:rsidRPr="002F7B70" w14:paraId="0F344571" w14:textId="77777777" w:rsidTr="00F50E6B">
        <w:trPr>
          <w:cantSplit/>
          <w:jc w:val="center"/>
        </w:trPr>
        <w:tc>
          <w:tcPr>
            <w:tcW w:w="2539" w:type="dxa"/>
            <w:shd w:val="clear" w:color="auto" w:fill="auto"/>
            <w:vAlign w:val="center"/>
          </w:tcPr>
          <w:p w14:paraId="57D241B0" w14:textId="61A54C4A" w:rsidR="00FF7F94" w:rsidRPr="002F7B70" w:rsidRDefault="00FF7F94" w:rsidP="00127B12">
            <w:pPr>
              <w:spacing w:after="0"/>
              <w:rPr>
                <w:rFonts w:ascii="Arial" w:eastAsia="Calibri" w:hAnsi="Arial" w:cs="Arial"/>
                <w:color w:val="000000"/>
                <w:sz w:val="18"/>
                <w:szCs w:val="18"/>
              </w:rPr>
            </w:pPr>
            <w:r w:rsidRPr="002F7B70">
              <w:rPr>
                <w:rFonts w:ascii="Arial" w:eastAsia="Calibri" w:hAnsi="Arial" w:cs="Arial"/>
                <w:color w:val="000000"/>
                <w:sz w:val="18"/>
                <w:szCs w:val="18"/>
              </w:rPr>
              <w:t xml:space="preserve">11.1.4.10.2 Reflow </w:t>
            </w:r>
            <w:r w:rsidRPr="002F7B70">
              <w:rPr>
                <w:rFonts w:ascii="Arial" w:eastAsia="Calibri" w:hAnsi="Arial"/>
                <w:sz w:val="18"/>
              </w:rPr>
              <w:t>(close functionality)</w:t>
            </w:r>
          </w:p>
        </w:tc>
        <w:tc>
          <w:tcPr>
            <w:tcW w:w="617" w:type="dxa"/>
            <w:shd w:val="clear" w:color="auto" w:fill="auto"/>
            <w:vAlign w:val="center"/>
          </w:tcPr>
          <w:p w14:paraId="382EF2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25719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383CD3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265116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A593C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6118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3E7BBA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16AD5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04BAD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981D5CD" w14:textId="77777777" w:rsidR="00FF7F94" w:rsidRPr="002F7B70" w:rsidRDefault="00FF7F94" w:rsidP="00FF7F94">
            <w:pPr>
              <w:pStyle w:val="TAC"/>
              <w:rPr>
                <w:rFonts w:eastAsia="Calibri"/>
              </w:rPr>
            </w:pPr>
            <w:r w:rsidRPr="002F7B70">
              <w:rPr>
                <w:rFonts w:eastAsia="Calibri"/>
              </w:rPr>
              <w:t>-</w:t>
            </w:r>
          </w:p>
        </w:tc>
        <w:tc>
          <w:tcPr>
            <w:tcW w:w="797" w:type="dxa"/>
            <w:shd w:val="clear" w:color="auto" w:fill="auto"/>
            <w:vAlign w:val="center"/>
          </w:tcPr>
          <w:p w14:paraId="34F3FCC1" w14:textId="77777777" w:rsidR="00FF7F94" w:rsidRPr="002F7B70" w:rsidRDefault="00FF7F94" w:rsidP="00FF7F94">
            <w:pPr>
              <w:pStyle w:val="TAC"/>
              <w:rPr>
                <w:rFonts w:eastAsia="Calibri"/>
              </w:rPr>
            </w:pPr>
            <w:r w:rsidRPr="002F7B70">
              <w:rPr>
                <w:rFonts w:eastAsia="Calibri"/>
              </w:rPr>
              <w:t>-</w:t>
            </w:r>
          </w:p>
        </w:tc>
      </w:tr>
      <w:tr w:rsidR="00FF7F94" w:rsidRPr="002F7B70" w14:paraId="7BE27513" w14:textId="77777777" w:rsidTr="00F50E6B">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03049AFC" w14:textId="4BADA38C" w:rsidR="00FF7F94" w:rsidRPr="002F7B70" w:rsidRDefault="00FF7F94" w:rsidP="00127B12">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FF7F94" w:rsidRPr="002F7B70"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FF7F94" w:rsidRPr="002F7B70" w:rsidRDefault="00FF7F94" w:rsidP="00FF7F94">
            <w:pPr>
              <w:pStyle w:val="TAC"/>
              <w:rPr>
                <w:rFonts w:eastAsia="Calibri"/>
              </w:rPr>
            </w:pPr>
            <w:r w:rsidRPr="002F7B70">
              <w:rPr>
                <w:rFonts w:eastAsia="Calibri"/>
              </w:rPr>
              <w:t>-</w:t>
            </w:r>
          </w:p>
        </w:tc>
      </w:tr>
      <w:tr w:rsidR="00FF7F94" w:rsidRPr="002F7B70" w14:paraId="010FF469" w14:textId="77777777" w:rsidTr="00F50E6B">
        <w:trPr>
          <w:cantSplit/>
          <w:jc w:val="center"/>
        </w:trPr>
        <w:tc>
          <w:tcPr>
            <w:tcW w:w="2539" w:type="dxa"/>
            <w:shd w:val="clear" w:color="auto" w:fill="auto"/>
            <w:vAlign w:val="center"/>
          </w:tcPr>
          <w:p w14:paraId="39EFF36E" w14:textId="22E58FE9"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
          <w:p w14:paraId="455AA38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40EA8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2713CF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D3DA5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1084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B4F0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6F29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A4229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D0221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6B8DCBF"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7CF93FC2" w14:textId="77777777" w:rsidR="00FF7F94" w:rsidRPr="002F7B70" w:rsidRDefault="00FF7F94" w:rsidP="00FF7F94">
            <w:pPr>
              <w:pStyle w:val="TAC"/>
              <w:rPr>
                <w:rFonts w:eastAsia="Calibri"/>
              </w:rPr>
            </w:pPr>
            <w:r w:rsidRPr="002F7B70">
              <w:rPr>
                <w:rFonts w:eastAsia="Calibri"/>
              </w:rPr>
              <w:t>-</w:t>
            </w:r>
          </w:p>
        </w:tc>
      </w:tr>
      <w:tr w:rsidR="00FF7F94" w:rsidRPr="002F7B70" w14:paraId="7CA4E1C1" w14:textId="77777777" w:rsidTr="00F50E6B">
        <w:trPr>
          <w:cantSplit/>
          <w:jc w:val="center"/>
        </w:trPr>
        <w:tc>
          <w:tcPr>
            <w:tcW w:w="2539" w:type="dxa"/>
            <w:shd w:val="clear" w:color="auto" w:fill="auto"/>
            <w:vAlign w:val="center"/>
          </w:tcPr>
          <w:p w14:paraId="6253A4C7" w14:textId="64C45BEA"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
          <w:p w14:paraId="3DE5542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D9A77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5FB726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5FB26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4BF7F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7514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A054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E248A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0A75D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857185C"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204E732A" w14:textId="77777777" w:rsidR="00FF7F94" w:rsidRPr="002F7B70" w:rsidRDefault="00FF7F94" w:rsidP="00FF7F94">
            <w:pPr>
              <w:pStyle w:val="TAC"/>
              <w:rPr>
                <w:rFonts w:eastAsia="Calibri"/>
              </w:rPr>
            </w:pPr>
            <w:r w:rsidRPr="002F7B70">
              <w:rPr>
                <w:rFonts w:eastAsia="Calibri"/>
              </w:rPr>
              <w:t>-</w:t>
            </w:r>
          </w:p>
        </w:tc>
      </w:tr>
      <w:tr w:rsidR="00FF7F94" w:rsidRPr="002F7B70" w14:paraId="7013476E" w14:textId="77777777" w:rsidTr="00956F95">
        <w:trPr>
          <w:cantSplit/>
          <w:jc w:val="center"/>
        </w:trPr>
        <w:tc>
          <w:tcPr>
            <w:tcW w:w="2539" w:type="dxa"/>
            <w:shd w:val="clear" w:color="auto" w:fill="auto"/>
          </w:tcPr>
          <w:p w14:paraId="5E4036E4" w14:textId="47B34613" w:rsidR="00FF7F94" w:rsidRPr="002F7B70" w:rsidRDefault="00FF7F94" w:rsidP="00127B12">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
          <w:p w14:paraId="6086B8B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687C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28798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EA18F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CD6E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D033E1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071C4A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9151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E6A1F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6E191BF"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06A12BA0" w14:textId="77777777" w:rsidR="00FF7F94" w:rsidRPr="002F7B70" w:rsidRDefault="00FF7F94" w:rsidP="00FF7F94">
            <w:pPr>
              <w:pStyle w:val="TAC"/>
              <w:rPr>
                <w:rFonts w:eastAsia="Calibri"/>
              </w:rPr>
            </w:pPr>
            <w:r w:rsidRPr="002F7B70">
              <w:rPr>
                <w:rFonts w:eastAsia="Calibri"/>
              </w:rPr>
              <w:t>-</w:t>
            </w:r>
          </w:p>
        </w:tc>
      </w:tr>
      <w:tr w:rsidR="00FF7F94" w:rsidRPr="002F7B70" w14:paraId="39C872A2" w14:textId="77777777" w:rsidTr="00956F95">
        <w:trPr>
          <w:cantSplit/>
          <w:jc w:val="center"/>
        </w:trPr>
        <w:tc>
          <w:tcPr>
            <w:tcW w:w="2539" w:type="dxa"/>
            <w:shd w:val="clear" w:color="auto" w:fill="auto"/>
          </w:tcPr>
          <w:p w14:paraId="2EA82A8B" w14:textId="43941A39" w:rsidR="00FF7F94" w:rsidRPr="002F7B70" w:rsidRDefault="00FF7F94" w:rsidP="00127B12">
            <w:pPr>
              <w:spacing w:after="0"/>
              <w:rPr>
                <w:rFonts w:ascii="Arial" w:eastAsia="Calibri" w:hAnsi="Arial"/>
                <w:sz w:val="18"/>
              </w:rPr>
            </w:pPr>
            <w:r w:rsidRPr="002F7B70">
              <w:rPr>
                <w:rFonts w:ascii="Arial" w:eastAsia="Calibri" w:hAnsi="Arial"/>
                <w:sz w:val="18"/>
              </w:rPr>
              <w:lastRenderedPageBreak/>
              <w:t xml:space="preserve">11.2.1.1.2 Keyboard (closed functionality) </w:t>
            </w:r>
          </w:p>
        </w:tc>
        <w:tc>
          <w:tcPr>
            <w:tcW w:w="617" w:type="dxa"/>
            <w:shd w:val="clear" w:color="auto" w:fill="auto"/>
            <w:vAlign w:val="center"/>
          </w:tcPr>
          <w:p w14:paraId="0474D969"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11C54C7E"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9142BDA"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5E33F3B"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9FDAFF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455A354"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64679140"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43C25E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2861C94"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E032CB6" w14:textId="77777777" w:rsidR="00FF7F94" w:rsidRPr="002F7B70" w:rsidRDefault="00FF7F94" w:rsidP="00FF7F94">
            <w:pPr>
              <w:pStyle w:val="TAC"/>
              <w:rPr>
                <w:rFonts w:eastAsia="Calibri"/>
              </w:rPr>
            </w:pPr>
            <w:r w:rsidRPr="002F7B70">
              <w:t>-</w:t>
            </w:r>
          </w:p>
        </w:tc>
        <w:tc>
          <w:tcPr>
            <w:tcW w:w="797" w:type="dxa"/>
            <w:vAlign w:val="center"/>
          </w:tcPr>
          <w:p w14:paraId="4AD71EE1" w14:textId="77777777" w:rsidR="00FF7F94" w:rsidRPr="002F7B70" w:rsidRDefault="00FF7F94" w:rsidP="00FF7F94">
            <w:pPr>
              <w:pStyle w:val="TAC"/>
              <w:rPr>
                <w:rFonts w:eastAsia="Calibri"/>
              </w:rPr>
            </w:pPr>
            <w:r w:rsidRPr="002F7B70">
              <w:t>-</w:t>
            </w:r>
          </w:p>
        </w:tc>
      </w:tr>
      <w:tr w:rsidR="00FF7F94" w:rsidRPr="002F7B70" w14:paraId="6D3654EA" w14:textId="77777777" w:rsidTr="00956F95">
        <w:trPr>
          <w:cantSplit/>
          <w:jc w:val="center"/>
        </w:trPr>
        <w:tc>
          <w:tcPr>
            <w:tcW w:w="2539" w:type="dxa"/>
            <w:shd w:val="clear" w:color="auto" w:fill="auto"/>
          </w:tcPr>
          <w:p w14:paraId="59E282F9" w14:textId="1013873E" w:rsidR="00FF7F94" w:rsidRPr="002F7B70" w:rsidRDefault="00FF7F94" w:rsidP="00127B12">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
          <w:p w14:paraId="61C7674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9D2841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C22F42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FE19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196B8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83E13A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08399D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3B1E09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00E02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EA360E0"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3CC85A20" w14:textId="77777777" w:rsidR="00FF7F94" w:rsidRPr="002F7B70" w:rsidRDefault="00FF7F94" w:rsidP="00FF7F94">
            <w:pPr>
              <w:pStyle w:val="TAC"/>
              <w:rPr>
                <w:rFonts w:eastAsia="Calibri"/>
              </w:rPr>
            </w:pPr>
            <w:r w:rsidRPr="002F7B70">
              <w:rPr>
                <w:rFonts w:eastAsia="Calibri"/>
              </w:rPr>
              <w:t>-</w:t>
            </w:r>
          </w:p>
        </w:tc>
      </w:tr>
      <w:tr w:rsidR="00FF7F94" w:rsidRPr="002F7B70" w14:paraId="7B7508F8" w14:textId="77777777" w:rsidTr="00F50E6B">
        <w:trPr>
          <w:cantSplit/>
          <w:jc w:val="center"/>
        </w:trPr>
        <w:tc>
          <w:tcPr>
            <w:tcW w:w="2539" w:type="dxa"/>
            <w:shd w:val="clear" w:color="auto" w:fill="auto"/>
            <w:vAlign w:val="center"/>
          </w:tcPr>
          <w:p w14:paraId="49A6F447" w14:textId="562C810B" w:rsidR="00FF7F94" w:rsidRPr="002F7B70" w:rsidRDefault="00FF7F94" w:rsidP="00127B12">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
          <w:p w14:paraId="24F630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AE3B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E3D75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CE7B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7485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1FCF7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668FA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A1AC7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062574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7BB16E8"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3F6AB380" w14:textId="77777777" w:rsidR="00FF7F94" w:rsidRPr="002F7B70" w:rsidRDefault="00FF7F94" w:rsidP="00FF7F94">
            <w:pPr>
              <w:pStyle w:val="TAC"/>
              <w:rPr>
                <w:rFonts w:eastAsia="Calibri"/>
              </w:rPr>
            </w:pPr>
            <w:r w:rsidRPr="002F7B70">
              <w:rPr>
                <w:rFonts w:eastAsia="Calibri"/>
              </w:rPr>
              <w:t>-</w:t>
            </w:r>
          </w:p>
        </w:tc>
      </w:tr>
      <w:tr w:rsidR="00FF7F94" w:rsidRPr="002F7B70" w14:paraId="56951166" w14:textId="77777777" w:rsidTr="00F50E6B">
        <w:trPr>
          <w:cantSplit/>
          <w:jc w:val="center"/>
        </w:trPr>
        <w:tc>
          <w:tcPr>
            <w:tcW w:w="2539" w:type="dxa"/>
            <w:shd w:val="clear" w:color="auto" w:fill="auto"/>
            <w:vAlign w:val="center"/>
          </w:tcPr>
          <w:p w14:paraId="53E5F945" w14:textId="045F683A" w:rsidR="00FF7F94" w:rsidRPr="002F7B70" w:rsidRDefault="00FF7F94" w:rsidP="00127B12">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
          <w:p w14:paraId="3898AA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D3BEE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D50BD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7925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BA842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0FDE0B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A3194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A0CE31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0318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A29223E"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47139DAF" w14:textId="77777777" w:rsidR="00FF7F94" w:rsidRPr="002F7B70" w:rsidRDefault="00FF7F94" w:rsidP="00FF7F94">
            <w:pPr>
              <w:pStyle w:val="TAC"/>
              <w:rPr>
                <w:rFonts w:eastAsia="Calibri"/>
              </w:rPr>
            </w:pPr>
            <w:r w:rsidRPr="002F7B70">
              <w:rPr>
                <w:rFonts w:eastAsia="Calibri"/>
              </w:rPr>
              <w:t>-</w:t>
            </w:r>
          </w:p>
        </w:tc>
      </w:tr>
      <w:tr w:rsidR="00FF7F94" w:rsidRPr="002F7B70" w14:paraId="22CC2431" w14:textId="77777777" w:rsidTr="00956F95">
        <w:trPr>
          <w:cantSplit/>
          <w:jc w:val="center"/>
        </w:trPr>
        <w:tc>
          <w:tcPr>
            <w:tcW w:w="2539" w:type="dxa"/>
            <w:shd w:val="clear" w:color="auto" w:fill="auto"/>
          </w:tcPr>
          <w:p w14:paraId="5864864C" w14:textId="15C91380" w:rsidR="00FF7F94" w:rsidRPr="002F7B70" w:rsidRDefault="00FF7F94" w:rsidP="00127B12">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
          <w:p w14:paraId="2381040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84420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E5FD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336F5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943BD9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CE1BD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0F890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07F38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B159DA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74D672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F7A52ED"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152CE1D" w14:textId="77777777" w:rsidTr="00956F95">
        <w:trPr>
          <w:cantSplit/>
          <w:jc w:val="center"/>
        </w:trPr>
        <w:tc>
          <w:tcPr>
            <w:tcW w:w="2539" w:type="dxa"/>
            <w:shd w:val="clear" w:color="auto" w:fill="auto"/>
          </w:tcPr>
          <w:p w14:paraId="0C953A54" w14:textId="43190657" w:rsidR="00FF7F94" w:rsidRPr="002F7B70" w:rsidRDefault="00FF7F94" w:rsidP="00127B12">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
          <w:p w14:paraId="53EB69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45D92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A8692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D81CD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7D866F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3F2BE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70605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C2CCF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1329E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03BB27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D3ABC33"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A0FA368" w14:textId="77777777" w:rsidTr="00956F95">
        <w:trPr>
          <w:cantSplit/>
          <w:jc w:val="center"/>
        </w:trPr>
        <w:tc>
          <w:tcPr>
            <w:tcW w:w="2539" w:type="dxa"/>
            <w:shd w:val="clear" w:color="auto" w:fill="auto"/>
          </w:tcPr>
          <w:p w14:paraId="50BA035A" w14:textId="45B0A6E7" w:rsidR="00FF7F94" w:rsidRPr="002F7B70" w:rsidRDefault="00FF7F94" w:rsidP="00127B12">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
          <w:p w14:paraId="0B1F853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46499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A8167E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7B675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38B3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83D8F4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AE3B6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2AE4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86E7B3" w14:textId="77777777" w:rsidR="00FF7F94" w:rsidRPr="002F7B70" w:rsidRDefault="00FF7F94" w:rsidP="00FF7F94">
            <w:pPr>
              <w:pStyle w:val="TAC"/>
              <w:rPr>
                <w:rFonts w:eastAsia="Calibri"/>
              </w:rPr>
            </w:pPr>
            <w:r w:rsidRPr="002F7B70">
              <w:rPr>
                <w:rFonts w:eastAsia="Calibri"/>
              </w:rPr>
              <w:t>P</w:t>
            </w:r>
          </w:p>
        </w:tc>
        <w:tc>
          <w:tcPr>
            <w:tcW w:w="717" w:type="dxa"/>
            <w:shd w:val="clear" w:color="auto" w:fill="auto"/>
            <w:vAlign w:val="center"/>
          </w:tcPr>
          <w:p w14:paraId="65738ECC"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1D3A20F9" w14:textId="77777777" w:rsidR="00FF7F94" w:rsidRPr="002F7B70" w:rsidRDefault="00FF7F94" w:rsidP="00FF7F94">
            <w:pPr>
              <w:pStyle w:val="TAC"/>
              <w:rPr>
                <w:rFonts w:eastAsia="Calibri"/>
              </w:rPr>
            </w:pPr>
            <w:r w:rsidRPr="002F7B70">
              <w:rPr>
                <w:rFonts w:eastAsia="Calibri"/>
              </w:rPr>
              <w:t>-</w:t>
            </w:r>
          </w:p>
        </w:tc>
      </w:tr>
      <w:tr w:rsidR="00FF7F94" w:rsidRPr="002F7B70" w14:paraId="79DD0D99" w14:textId="77777777" w:rsidTr="00956F95">
        <w:trPr>
          <w:cantSplit/>
          <w:jc w:val="center"/>
        </w:trPr>
        <w:tc>
          <w:tcPr>
            <w:tcW w:w="2539" w:type="dxa"/>
            <w:shd w:val="clear" w:color="auto" w:fill="auto"/>
          </w:tcPr>
          <w:p w14:paraId="24FCBA67" w14:textId="7E91D69A" w:rsidR="00FF7F94" w:rsidRPr="002F7B70" w:rsidRDefault="00FF7F94" w:rsidP="00127B12">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
          <w:p w14:paraId="0E87D14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4F5D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086A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E068EC"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25F9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E1A6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BF3D3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9C90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705FB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214A8E0"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D9F787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428BB71" w14:textId="77777777" w:rsidTr="00956F95">
        <w:trPr>
          <w:cantSplit/>
          <w:jc w:val="center"/>
        </w:trPr>
        <w:tc>
          <w:tcPr>
            <w:tcW w:w="2539" w:type="dxa"/>
            <w:shd w:val="clear" w:color="auto" w:fill="auto"/>
          </w:tcPr>
          <w:p w14:paraId="305F9268" w14:textId="3D0461AC" w:rsidR="00FF7F94" w:rsidRPr="002F7B70" w:rsidRDefault="00FF7F94" w:rsidP="00127B12">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
          <w:p w14:paraId="5D8061F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3A434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34B84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88DD3A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3FCB9E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74BAC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62DE7F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A28C4D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913A12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11B22F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9198C5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D26C267" w14:textId="77777777" w:rsidTr="00956F95">
        <w:trPr>
          <w:cantSplit/>
          <w:jc w:val="center"/>
        </w:trPr>
        <w:tc>
          <w:tcPr>
            <w:tcW w:w="2539" w:type="dxa"/>
            <w:shd w:val="clear" w:color="auto" w:fill="auto"/>
          </w:tcPr>
          <w:p w14:paraId="39ABCAD9" w14:textId="1DC0DBF0" w:rsidR="00FF7F94" w:rsidRPr="002F7B70" w:rsidRDefault="00FF7F94" w:rsidP="00127B12">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
          <w:p w14:paraId="0E91B6C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71DE93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89365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F7043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A68C26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F7249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74384A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444E5A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22B934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CBE19E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3F4B092"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A96CEBE" w14:textId="77777777" w:rsidTr="00956F95">
        <w:trPr>
          <w:cantSplit/>
          <w:jc w:val="center"/>
        </w:trPr>
        <w:tc>
          <w:tcPr>
            <w:tcW w:w="2539" w:type="dxa"/>
            <w:shd w:val="clear" w:color="auto" w:fill="auto"/>
          </w:tcPr>
          <w:p w14:paraId="02FCE2CE" w14:textId="6676F1DB" w:rsidR="00FF7F94" w:rsidRPr="002F7B70" w:rsidRDefault="00FF7F94" w:rsidP="00127B12">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
          <w:p w14:paraId="3A95B63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C7BB9A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18E98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673EC3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3A352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C15E8F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F9736B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1B661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288F7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C14C5E3"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3F86064"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2C335D3" w14:textId="77777777" w:rsidTr="00F50E6B">
        <w:trPr>
          <w:cantSplit/>
          <w:jc w:val="center"/>
        </w:trPr>
        <w:tc>
          <w:tcPr>
            <w:tcW w:w="2539" w:type="dxa"/>
            <w:shd w:val="clear" w:color="auto" w:fill="auto"/>
            <w:vAlign w:val="center"/>
          </w:tcPr>
          <w:p w14:paraId="619B6F3D" w14:textId="3B6FB4BB"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
          <w:p w14:paraId="230762E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6A3FC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D01B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D8B1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0D80E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01668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B9563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F2E22E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7FDA8F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9491780"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641773D2" w14:textId="77777777" w:rsidR="00FF7F94" w:rsidRPr="002F7B70" w:rsidRDefault="00FF7F94" w:rsidP="00FF7F94">
            <w:pPr>
              <w:pStyle w:val="TAC"/>
              <w:rPr>
                <w:rFonts w:eastAsia="Calibri"/>
              </w:rPr>
            </w:pPr>
            <w:r w:rsidRPr="002F7B70">
              <w:rPr>
                <w:rFonts w:eastAsia="Calibri"/>
              </w:rPr>
              <w:t>-</w:t>
            </w:r>
          </w:p>
        </w:tc>
      </w:tr>
      <w:tr w:rsidR="00FF7F94" w:rsidRPr="002F7B70" w14:paraId="4F756ED5" w14:textId="77777777" w:rsidTr="00F50E6B">
        <w:trPr>
          <w:cantSplit/>
          <w:jc w:val="center"/>
        </w:trPr>
        <w:tc>
          <w:tcPr>
            <w:tcW w:w="2539" w:type="dxa"/>
            <w:shd w:val="clear" w:color="auto" w:fill="auto"/>
            <w:vAlign w:val="center"/>
          </w:tcPr>
          <w:p w14:paraId="45F4C721" w14:textId="32CCEA44"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
          <w:p w14:paraId="5A8810F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005E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640B9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C26DDE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A1C9F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1224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07CAA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F7693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D8BAA4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20F92ED"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4A8445C5" w14:textId="77777777" w:rsidR="00FF7F94" w:rsidRPr="002F7B70" w:rsidRDefault="00FF7F94" w:rsidP="00FF7F94">
            <w:pPr>
              <w:pStyle w:val="TAC"/>
              <w:rPr>
                <w:rFonts w:eastAsia="Calibri"/>
              </w:rPr>
            </w:pPr>
            <w:r w:rsidRPr="002F7B70">
              <w:rPr>
                <w:rFonts w:eastAsia="Calibri"/>
              </w:rPr>
              <w:t>-</w:t>
            </w:r>
          </w:p>
        </w:tc>
      </w:tr>
      <w:tr w:rsidR="00FF7F94" w:rsidRPr="002F7B70" w14:paraId="561CCC4E" w14:textId="77777777" w:rsidTr="00F50E6B">
        <w:trPr>
          <w:cantSplit/>
          <w:jc w:val="center"/>
        </w:trPr>
        <w:tc>
          <w:tcPr>
            <w:tcW w:w="2539" w:type="dxa"/>
            <w:shd w:val="clear" w:color="auto" w:fill="auto"/>
            <w:vAlign w:val="center"/>
          </w:tcPr>
          <w:p w14:paraId="7808EC68" w14:textId="3AD02FAD"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3 Label in name</w:t>
            </w:r>
          </w:p>
        </w:tc>
        <w:tc>
          <w:tcPr>
            <w:tcW w:w="617" w:type="dxa"/>
            <w:shd w:val="clear" w:color="auto" w:fill="auto"/>
            <w:vAlign w:val="center"/>
          </w:tcPr>
          <w:p w14:paraId="09625C5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7CB0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89EC8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435B6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160A8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9FD3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9161D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E62766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2652157"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CBCE1DE"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3531E4A1" w14:textId="77777777" w:rsidR="00FF7F94" w:rsidRPr="002F7B70" w:rsidRDefault="00FF7F94" w:rsidP="00FF7F94">
            <w:pPr>
              <w:pStyle w:val="TAC"/>
              <w:rPr>
                <w:rFonts w:eastAsia="Calibri"/>
              </w:rPr>
            </w:pPr>
            <w:r w:rsidRPr="002F7B70">
              <w:rPr>
                <w:rFonts w:eastAsia="Calibri"/>
              </w:rPr>
              <w:t>-</w:t>
            </w:r>
          </w:p>
        </w:tc>
      </w:tr>
      <w:tr w:rsidR="00FF7F94" w:rsidRPr="002F7B70" w14:paraId="1C822C11" w14:textId="77777777" w:rsidTr="00F50E6B">
        <w:trPr>
          <w:cantSplit/>
          <w:jc w:val="center"/>
        </w:trPr>
        <w:tc>
          <w:tcPr>
            <w:tcW w:w="2539" w:type="dxa"/>
            <w:shd w:val="clear" w:color="auto" w:fill="auto"/>
            <w:vAlign w:val="center"/>
          </w:tcPr>
          <w:p w14:paraId="6729BA2B" w14:textId="0C325CF7"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
          <w:p w14:paraId="46D7E6D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3BF195F"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53D40D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9EDE84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F3BF2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FF94E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475C1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EA4317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C0AD05D"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5E85EB8"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E869801" w14:textId="77777777" w:rsidR="00FF7F94" w:rsidRPr="002F7B70" w:rsidRDefault="00FF7F94" w:rsidP="00FF7F94">
            <w:pPr>
              <w:pStyle w:val="TAC"/>
              <w:rPr>
                <w:rFonts w:eastAsia="Calibri"/>
              </w:rPr>
            </w:pPr>
            <w:r w:rsidRPr="002F7B70">
              <w:rPr>
                <w:rFonts w:eastAsia="Calibri"/>
              </w:rPr>
              <w:t>-</w:t>
            </w:r>
          </w:p>
        </w:tc>
      </w:tr>
      <w:tr w:rsidR="00FF7F94" w:rsidRPr="002F7B70" w14:paraId="5D6C0CFE" w14:textId="77777777" w:rsidTr="00956F95">
        <w:trPr>
          <w:cantSplit/>
          <w:jc w:val="center"/>
        </w:trPr>
        <w:tc>
          <w:tcPr>
            <w:tcW w:w="2539" w:type="dxa"/>
            <w:shd w:val="clear" w:color="auto" w:fill="auto"/>
          </w:tcPr>
          <w:p w14:paraId="168636E0" w14:textId="20BD159C" w:rsidR="00FF7F94" w:rsidRPr="002F7B70" w:rsidRDefault="00FF7F94" w:rsidP="00127B12">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
          <w:p w14:paraId="35F3FFC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CA824F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99E45D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E9E83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37DD4F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D605C9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CD5B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36A2F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17206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E4298C9"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BEC259E"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9A55011" w14:textId="77777777" w:rsidTr="00956F95">
        <w:trPr>
          <w:cantSplit/>
          <w:jc w:val="center"/>
        </w:trPr>
        <w:tc>
          <w:tcPr>
            <w:tcW w:w="2539" w:type="dxa"/>
            <w:shd w:val="clear" w:color="auto" w:fill="auto"/>
          </w:tcPr>
          <w:p w14:paraId="153B4A03" w14:textId="10F2BC58" w:rsidR="00FF7F94" w:rsidRPr="002F7B70" w:rsidRDefault="00FF7F94" w:rsidP="00127B12">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
          <w:p w14:paraId="1E93117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1284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0838C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B9F69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634C0FD"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0DC791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1F00C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6E022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55518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826A80D"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E09D10A" w14:textId="77777777" w:rsidR="00FF7F94" w:rsidRPr="002F7B70" w:rsidRDefault="00FF7F94" w:rsidP="00FF7F94">
            <w:pPr>
              <w:pStyle w:val="TAC"/>
              <w:rPr>
                <w:rFonts w:eastAsia="Calibri"/>
              </w:rPr>
            </w:pPr>
            <w:r w:rsidRPr="002F7B70">
              <w:rPr>
                <w:rFonts w:eastAsia="Calibri"/>
              </w:rPr>
              <w:t>-</w:t>
            </w:r>
          </w:p>
        </w:tc>
      </w:tr>
      <w:tr w:rsidR="00FF7F94" w:rsidRPr="002F7B70" w14:paraId="19723725" w14:textId="77777777" w:rsidTr="00956F95">
        <w:trPr>
          <w:cantSplit/>
          <w:jc w:val="center"/>
        </w:trPr>
        <w:tc>
          <w:tcPr>
            <w:tcW w:w="2539" w:type="dxa"/>
            <w:shd w:val="clear" w:color="auto" w:fill="auto"/>
          </w:tcPr>
          <w:p w14:paraId="25FD5127" w14:textId="01BA0E22" w:rsidR="00FF7F94" w:rsidRPr="002F7B70" w:rsidRDefault="00FF7F94" w:rsidP="00127B12">
            <w:pPr>
              <w:spacing w:after="0"/>
              <w:rPr>
                <w:rFonts w:ascii="Arial" w:eastAsia="Calibri" w:hAnsi="Arial"/>
                <w:sz w:val="18"/>
              </w:rPr>
            </w:pPr>
            <w:r w:rsidRPr="002F7B70">
              <w:rPr>
                <w:rFonts w:ascii="Arial" w:eastAsia="Calibri" w:hAnsi="Arial"/>
                <w:sz w:val="18"/>
              </w:rPr>
              <w:t>11.3.2.1</w:t>
            </w:r>
            <w:r w:rsidR="00855CA6" w:rsidRPr="002F7B70">
              <w:rPr>
                <w:rFonts w:ascii="Arial" w:eastAsia="Calibri" w:hAnsi="Arial"/>
                <w:sz w:val="18"/>
              </w:rPr>
              <w:t xml:space="preserve"> </w:t>
            </w:r>
            <w:r w:rsidRPr="002F7B70">
              <w:rPr>
                <w:rFonts w:ascii="Arial" w:eastAsia="Calibri" w:hAnsi="Arial"/>
                <w:sz w:val="18"/>
              </w:rPr>
              <w:t>On focus</w:t>
            </w:r>
          </w:p>
        </w:tc>
        <w:tc>
          <w:tcPr>
            <w:tcW w:w="617" w:type="dxa"/>
            <w:shd w:val="clear" w:color="auto" w:fill="auto"/>
            <w:vAlign w:val="center"/>
          </w:tcPr>
          <w:p w14:paraId="021F08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B9FA7C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F585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1F71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51E8E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60E8F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D6400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62D60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2BAD9E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5469F0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14FB22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95608DE" w14:textId="77777777" w:rsidTr="00956F95">
        <w:trPr>
          <w:cantSplit/>
          <w:jc w:val="center"/>
        </w:trPr>
        <w:tc>
          <w:tcPr>
            <w:tcW w:w="2539" w:type="dxa"/>
            <w:shd w:val="clear" w:color="auto" w:fill="auto"/>
          </w:tcPr>
          <w:p w14:paraId="4DBA4A1A" w14:textId="7AA491A2" w:rsidR="00FF7F94" w:rsidRPr="002F7B70" w:rsidRDefault="00FF7F94" w:rsidP="00127B12">
            <w:pPr>
              <w:spacing w:after="0"/>
              <w:rPr>
                <w:rFonts w:ascii="Arial" w:eastAsia="Calibri" w:hAnsi="Arial"/>
                <w:sz w:val="18"/>
              </w:rPr>
            </w:pPr>
            <w:r w:rsidRPr="002F7B70">
              <w:rPr>
                <w:rFonts w:ascii="Arial" w:eastAsia="Calibri" w:hAnsi="Arial"/>
                <w:sz w:val="18"/>
              </w:rPr>
              <w:t>11.3.2.2</w:t>
            </w:r>
            <w:r w:rsidR="00855CA6" w:rsidRPr="002F7B70">
              <w:rPr>
                <w:rFonts w:ascii="Arial" w:eastAsia="Calibri" w:hAnsi="Arial"/>
                <w:sz w:val="18"/>
              </w:rPr>
              <w:t xml:space="preserve"> </w:t>
            </w:r>
            <w:r w:rsidRPr="002F7B70">
              <w:rPr>
                <w:rFonts w:ascii="Arial" w:eastAsia="Calibri" w:hAnsi="Arial"/>
                <w:sz w:val="18"/>
              </w:rPr>
              <w:t>On input</w:t>
            </w:r>
          </w:p>
        </w:tc>
        <w:tc>
          <w:tcPr>
            <w:tcW w:w="617" w:type="dxa"/>
            <w:shd w:val="clear" w:color="auto" w:fill="auto"/>
            <w:vAlign w:val="center"/>
          </w:tcPr>
          <w:p w14:paraId="7EB9A21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28CDDC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124A1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43BC2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9505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F711C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71317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F82A07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526B4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1E9E379"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4C875A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DE7FD59" w14:textId="77777777" w:rsidTr="00956F95">
        <w:trPr>
          <w:cantSplit/>
          <w:jc w:val="center"/>
        </w:trPr>
        <w:tc>
          <w:tcPr>
            <w:tcW w:w="2539" w:type="dxa"/>
            <w:shd w:val="clear" w:color="auto" w:fill="auto"/>
          </w:tcPr>
          <w:p w14:paraId="549F02E4" w14:textId="5883BCC3" w:rsidR="00FF7F94" w:rsidRPr="002F7B70" w:rsidRDefault="00FF7F94" w:rsidP="00127B12">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
          <w:p w14:paraId="733EC14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98A13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111FA6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9BF63E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68A11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F983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2CB3D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FD3D6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28F4D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245383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48A6F99" w14:textId="77777777" w:rsidR="00FF7F94" w:rsidRPr="002F7B70" w:rsidRDefault="00FF7F94" w:rsidP="00FF7F94">
            <w:pPr>
              <w:pStyle w:val="TAC"/>
              <w:rPr>
                <w:rFonts w:eastAsia="Calibri"/>
              </w:rPr>
            </w:pPr>
            <w:r w:rsidRPr="002F7B70">
              <w:rPr>
                <w:rFonts w:eastAsia="Calibri"/>
              </w:rPr>
              <w:t>-</w:t>
            </w:r>
          </w:p>
        </w:tc>
      </w:tr>
      <w:tr w:rsidR="00FF7F94" w:rsidRPr="002F7B70" w14:paraId="2E6D6B0C" w14:textId="77777777" w:rsidTr="00956F95">
        <w:trPr>
          <w:cantSplit/>
          <w:jc w:val="center"/>
        </w:trPr>
        <w:tc>
          <w:tcPr>
            <w:tcW w:w="2539" w:type="dxa"/>
            <w:shd w:val="clear" w:color="auto" w:fill="auto"/>
          </w:tcPr>
          <w:p w14:paraId="77EF2515" w14:textId="50ED5F0E" w:rsidR="00FF7F94" w:rsidRPr="002F7B70" w:rsidRDefault="00FF7F94" w:rsidP="00127B12">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
          <w:p w14:paraId="2C6E8A3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BA50D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1BC9D5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ED5D9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2C1F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CCF34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9DFC0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D98CF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801375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1B5087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9132489" w14:textId="77777777" w:rsidR="00FF7F94" w:rsidRPr="002F7B70" w:rsidRDefault="00FF7F94" w:rsidP="00FF7F94">
            <w:pPr>
              <w:pStyle w:val="TAC"/>
              <w:rPr>
                <w:rFonts w:eastAsia="Calibri"/>
              </w:rPr>
            </w:pPr>
            <w:r w:rsidRPr="002F7B70">
              <w:rPr>
                <w:rFonts w:eastAsia="Calibri"/>
              </w:rPr>
              <w:t>-</w:t>
            </w:r>
          </w:p>
        </w:tc>
      </w:tr>
      <w:tr w:rsidR="00FF7F94" w:rsidRPr="002F7B70" w14:paraId="15E67DA6" w14:textId="77777777" w:rsidTr="00956F95">
        <w:trPr>
          <w:cantSplit/>
          <w:jc w:val="center"/>
        </w:trPr>
        <w:tc>
          <w:tcPr>
            <w:tcW w:w="2539" w:type="dxa"/>
            <w:shd w:val="clear" w:color="auto" w:fill="auto"/>
          </w:tcPr>
          <w:p w14:paraId="36B06594" w14:textId="0CE7B2A0" w:rsidR="00FF7F94" w:rsidRPr="002F7B70" w:rsidRDefault="00FF7F94" w:rsidP="00127B12">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
          <w:p w14:paraId="2835BD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0BE3B0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EC780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6C58C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B06EB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293B90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82ECA0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609C2D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F8395F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61C9D2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2C620D5" w14:textId="77777777" w:rsidR="00FF7F94" w:rsidRPr="002F7B70" w:rsidRDefault="00FF7F94" w:rsidP="00FF7F94">
            <w:pPr>
              <w:pStyle w:val="TAC"/>
              <w:rPr>
                <w:rFonts w:eastAsia="Calibri"/>
              </w:rPr>
            </w:pPr>
            <w:r w:rsidRPr="002F7B70">
              <w:rPr>
                <w:rFonts w:eastAsia="Calibri"/>
              </w:rPr>
              <w:t>-</w:t>
            </w:r>
          </w:p>
        </w:tc>
      </w:tr>
      <w:tr w:rsidR="00FF7F94" w:rsidRPr="002F7B70" w14:paraId="16754B8F" w14:textId="77777777" w:rsidTr="00956F95">
        <w:trPr>
          <w:cantSplit/>
          <w:jc w:val="center"/>
        </w:trPr>
        <w:tc>
          <w:tcPr>
            <w:tcW w:w="2539" w:type="dxa"/>
            <w:shd w:val="clear" w:color="auto" w:fill="auto"/>
          </w:tcPr>
          <w:p w14:paraId="466EFCDB" w14:textId="3C2F073C" w:rsidR="00FF7F94" w:rsidRPr="002F7B70" w:rsidRDefault="00FF7F94" w:rsidP="00127B12">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
          <w:p w14:paraId="2AE7363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31717C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F8BBB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45FD5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415341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7B70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68D4B3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58C723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05DED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443203F"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E38DCA3" w14:textId="77777777" w:rsidR="00FF7F94" w:rsidRPr="002F7B70" w:rsidRDefault="00FF7F94" w:rsidP="00FF7F94">
            <w:pPr>
              <w:pStyle w:val="TAC"/>
              <w:rPr>
                <w:rFonts w:eastAsia="Calibri"/>
              </w:rPr>
            </w:pPr>
            <w:r w:rsidRPr="002F7B70">
              <w:rPr>
                <w:rFonts w:eastAsia="Calibri"/>
              </w:rPr>
              <w:t>-</w:t>
            </w:r>
          </w:p>
        </w:tc>
      </w:tr>
      <w:tr w:rsidR="00FF7F94" w:rsidRPr="002F7B70" w14:paraId="733FCF2B" w14:textId="77777777" w:rsidTr="00956F95">
        <w:trPr>
          <w:cantSplit/>
          <w:jc w:val="center"/>
        </w:trPr>
        <w:tc>
          <w:tcPr>
            <w:tcW w:w="2539" w:type="dxa"/>
            <w:shd w:val="clear" w:color="auto" w:fill="auto"/>
          </w:tcPr>
          <w:p w14:paraId="2CE0679F" w14:textId="3F3E76FD" w:rsidR="00FF7F94" w:rsidRPr="002F7B70" w:rsidRDefault="00FF7F94" w:rsidP="00127B12">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
          <w:p w14:paraId="37F3FAD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5EB70F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45959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BFA6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D545CF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7E11B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7AA8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7B0A9E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73CAA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832558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0E08660E" w14:textId="77777777" w:rsidR="00FF7F94" w:rsidRPr="002F7B70" w:rsidRDefault="00FF7F94" w:rsidP="00FF7F94">
            <w:pPr>
              <w:pStyle w:val="TAC"/>
              <w:rPr>
                <w:rFonts w:eastAsia="Calibri"/>
              </w:rPr>
            </w:pPr>
            <w:r w:rsidRPr="002F7B70">
              <w:rPr>
                <w:rFonts w:eastAsia="Calibri"/>
              </w:rPr>
              <w:t>-</w:t>
            </w:r>
          </w:p>
        </w:tc>
      </w:tr>
      <w:tr w:rsidR="00FF7F94" w:rsidRPr="002F7B70" w14:paraId="51AB1E2E" w14:textId="77777777" w:rsidTr="00956F95">
        <w:trPr>
          <w:cantSplit/>
          <w:jc w:val="center"/>
        </w:trPr>
        <w:tc>
          <w:tcPr>
            <w:tcW w:w="2539" w:type="dxa"/>
            <w:shd w:val="clear" w:color="auto" w:fill="auto"/>
          </w:tcPr>
          <w:p w14:paraId="71FBABA4" w14:textId="07AFB7BA" w:rsidR="00FF7F94" w:rsidRPr="002F7B70" w:rsidRDefault="00FF7F94" w:rsidP="00127B12">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
          <w:p w14:paraId="5EF498B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893216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F7581D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025CD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B047D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C11BF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B5A74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408EE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B81701"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4575356"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524D924" w14:textId="77777777" w:rsidR="00FF7F94" w:rsidRPr="002F7B70" w:rsidRDefault="00FF7F94" w:rsidP="00FF7F94">
            <w:pPr>
              <w:pStyle w:val="TAC"/>
              <w:rPr>
                <w:rFonts w:eastAsia="Calibri"/>
              </w:rPr>
            </w:pPr>
            <w:r w:rsidRPr="002F7B70">
              <w:rPr>
                <w:rFonts w:eastAsia="Calibri"/>
              </w:rPr>
              <w:t>-</w:t>
            </w:r>
          </w:p>
        </w:tc>
      </w:tr>
      <w:tr w:rsidR="00FF7F94" w:rsidRPr="002F7B70" w14:paraId="16281819" w14:textId="77777777" w:rsidTr="00956F95">
        <w:trPr>
          <w:cantSplit/>
          <w:jc w:val="center"/>
        </w:trPr>
        <w:tc>
          <w:tcPr>
            <w:tcW w:w="2539" w:type="dxa"/>
            <w:shd w:val="clear" w:color="auto" w:fill="auto"/>
          </w:tcPr>
          <w:p w14:paraId="2CB1BE54" w14:textId="7B281131" w:rsidR="00FF7F94" w:rsidRPr="002F7B70" w:rsidRDefault="00FF7F94" w:rsidP="00127B12">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
          <w:p w14:paraId="39DF5A6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89C22F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8F6601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D1C7C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0E8BF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01DF2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DA8D8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174038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AB92911"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C6939EE" w14:textId="77777777" w:rsidR="00FF7F94" w:rsidRPr="002F7B70" w:rsidRDefault="00FF7F94" w:rsidP="00FF7F94">
            <w:pPr>
              <w:pStyle w:val="TAC"/>
              <w:rPr>
                <w:rFonts w:eastAsia="Calibri"/>
              </w:rPr>
            </w:pPr>
            <w:r w:rsidRPr="002F7B70">
              <w:t>-</w:t>
            </w:r>
          </w:p>
        </w:tc>
        <w:tc>
          <w:tcPr>
            <w:tcW w:w="797" w:type="dxa"/>
            <w:vAlign w:val="center"/>
          </w:tcPr>
          <w:p w14:paraId="6BE0479C" w14:textId="77777777" w:rsidR="00FF7F94" w:rsidRPr="002F7B70" w:rsidRDefault="00FF7F94" w:rsidP="00FF7F94">
            <w:pPr>
              <w:pStyle w:val="TAC"/>
              <w:rPr>
                <w:rFonts w:eastAsia="Calibri"/>
              </w:rPr>
            </w:pPr>
            <w:r w:rsidRPr="002F7B70">
              <w:t>-</w:t>
            </w:r>
          </w:p>
        </w:tc>
      </w:tr>
      <w:tr w:rsidR="00FF7F94" w:rsidRPr="002F7B70" w14:paraId="2DDE43E0" w14:textId="77777777" w:rsidTr="00956F95">
        <w:trPr>
          <w:cantSplit/>
          <w:jc w:val="center"/>
        </w:trPr>
        <w:tc>
          <w:tcPr>
            <w:tcW w:w="2539" w:type="dxa"/>
            <w:shd w:val="clear" w:color="auto" w:fill="auto"/>
          </w:tcPr>
          <w:p w14:paraId="1B312444" w14:textId="4791EFFE" w:rsidR="00FF7F94" w:rsidRPr="002F7B70" w:rsidRDefault="00FF7F94" w:rsidP="00127B12">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
          <w:p w14:paraId="47490C7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70CB5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A3577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30EB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C56B5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3B333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CBF585C"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3AD839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9DD3E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BD63607"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3E39BD6" w14:textId="77777777" w:rsidR="00FF7F94" w:rsidRPr="002F7B70" w:rsidRDefault="00FF7F94" w:rsidP="00FF7F94">
            <w:pPr>
              <w:pStyle w:val="TAC"/>
              <w:rPr>
                <w:rFonts w:eastAsia="Calibri"/>
              </w:rPr>
            </w:pPr>
            <w:r w:rsidRPr="002F7B70">
              <w:rPr>
                <w:rFonts w:eastAsia="Calibri"/>
              </w:rPr>
              <w:t>-</w:t>
            </w:r>
          </w:p>
        </w:tc>
      </w:tr>
      <w:tr w:rsidR="00FF7F94" w:rsidRPr="002F7B70" w14:paraId="6A520A68" w14:textId="77777777" w:rsidTr="00956F95">
        <w:trPr>
          <w:cantSplit/>
          <w:jc w:val="center"/>
        </w:trPr>
        <w:tc>
          <w:tcPr>
            <w:tcW w:w="2539" w:type="dxa"/>
            <w:shd w:val="clear" w:color="auto" w:fill="auto"/>
          </w:tcPr>
          <w:p w14:paraId="42DEA7C4" w14:textId="44B0C02F" w:rsidR="00FF7F94" w:rsidRPr="002F7B70" w:rsidRDefault="00FF7F94" w:rsidP="00127B12">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
          <w:p w14:paraId="72D6D74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70EA1A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75C6719"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EEC055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F95E3F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456B91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E07A30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607726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6BBDDDC"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503B2CF8" w14:textId="77777777" w:rsidR="00FF7F94" w:rsidRPr="002F7B70" w:rsidRDefault="00FF7F94" w:rsidP="00FF7F94">
            <w:pPr>
              <w:pStyle w:val="TAC"/>
              <w:rPr>
                <w:rFonts w:eastAsia="Calibri"/>
              </w:rPr>
            </w:pPr>
            <w:r w:rsidRPr="002F7B70">
              <w:t>-</w:t>
            </w:r>
          </w:p>
        </w:tc>
        <w:tc>
          <w:tcPr>
            <w:tcW w:w="797" w:type="dxa"/>
            <w:vAlign w:val="center"/>
          </w:tcPr>
          <w:p w14:paraId="0938FD17" w14:textId="77777777" w:rsidR="00FF7F94" w:rsidRPr="002F7B70" w:rsidRDefault="00FF7F94" w:rsidP="00FF7F94">
            <w:pPr>
              <w:pStyle w:val="TAC"/>
              <w:rPr>
                <w:rFonts w:eastAsia="Calibri"/>
              </w:rPr>
            </w:pPr>
            <w:r w:rsidRPr="002F7B70">
              <w:t>-</w:t>
            </w:r>
          </w:p>
        </w:tc>
      </w:tr>
      <w:tr w:rsidR="00645400" w:rsidRPr="002F7B70" w14:paraId="4FF32215" w14:textId="77777777" w:rsidTr="009C265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544" w:author="Dave - updates, from v1.3 to v2.0" w:date="2018-10-08T14: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ins w:id="3545" w:author="Dave - updates, from v1.3 to v2.0" w:date="2018-10-08T14:39:00Z"/>
          <w:trPrChange w:id="3546" w:author="Dave - updates, from v1.3 to v2.0" w:date="2018-10-08T14:40:00Z">
            <w:trPr>
              <w:cantSplit/>
              <w:jc w:val="center"/>
            </w:trPr>
          </w:trPrChange>
        </w:trPr>
        <w:tc>
          <w:tcPr>
            <w:tcW w:w="2539" w:type="dxa"/>
            <w:shd w:val="clear" w:color="auto" w:fill="auto"/>
            <w:tcPrChange w:id="3547" w:author="Dave - updates, from v1.3 to v2.0" w:date="2018-10-08T14:40:00Z">
              <w:tcPr>
                <w:tcW w:w="2539" w:type="dxa"/>
                <w:shd w:val="clear" w:color="auto" w:fill="auto"/>
              </w:tcPr>
            </w:tcPrChange>
          </w:tcPr>
          <w:p w14:paraId="3A6569FF" w14:textId="269C18D6" w:rsidR="00645400" w:rsidRPr="002F7B70" w:rsidRDefault="00645400" w:rsidP="00645400">
            <w:pPr>
              <w:spacing w:after="0"/>
              <w:rPr>
                <w:ins w:id="3548" w:author="Dave - updates, from v1.3 to v2.0" w:date="2018-10-08T14:39:00Z"/>
                <w:rFonts w:ascii="Arial" w:hAnsi="Arial"/>
                <w:sz w:val="18"/>
              </w:rPr>
            </w:pPr>
            <w:ins w:id="3549" w:author="Dave - updates, from v1.3 to v2.0" w:date="2018-10-08T14:39:00Z">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 Status messages</w:t>
              </w:r>
            </w:ins>
          </w:p>
        </w:tc>
        <w:tc>
          <w:tcPr>
            <w:tcW w:w="617" w:type="dxa"/>
            <w:shd w:val="clear" w:color="auto" w:fill="auto"/>
            <w:tcPrChange w:id="3550" w:author="Dave - updates, from v1.3 to v2.0" w:date="2018-10-08T14:40:00Z">
              <w:tcPr>
                <w:tcW w:w="617" w:type="dxa"/>
                <w:shd w:val="clear" w:color="auto" w:fill="auto"/>
                <w:vAlign w:val="center"/>
              </w:tcPr>
            </w:tcPrChange>
          </w:tcPr>
          <w:p w14:paraId="5FA03AB8" w14:textId="32E6D3DF" w:rsidR="00645400" w:rsidRPr="002F7B70" w:rsidDel="00E21CAB" w:rsidRDefault="00645400" w:rsidP="00645400">
            <w:pPr>
              <w:pStyle w:val="TAC"/>
              <w:rPr>
                <w:ins w:id="3551" w:author="Dave - updates, from v1.3 to v2.0" w:date="2018-10-08T14:39:00Z"/>
                <w:rFonts w:eastAsia="Calibri"/>
              </w:rPr>
            </w:pPr>
            <w:ins w:id="3552" w:author="Dave - updates, from v1.3 to v2.0" w:date="2018-10-08T14:40:00Z">
              <w:r w:rsidRPr="00E46400">
                <w:rPr>
                  <w:rFonts w:eastAsia="Calibri"/>
                </w:rPr>
                <w:t>P</w:t>
              </w:r>
            </w:ins>
          </w:p>
        </w:tc>
        <w:tc>
          <w:tcPr>
            <w:tcW w:w="617" w:type="dxa"/>
            <w:shd w:val="clear" w:color="auto" w:fill="auto"/>
            <w:tcPrChange w:id="3553" w:author="Dave - updates, from v1.3 to v2.0" w:date="2018-10-08T14:40:00Z">
              <w:tcPr>
                <w:tcW w:w="617" w:type="dxa"/>
                <w:shd w:val="clear" w:color="auto" w:fill="auto"/>
                <w:vAlign w:val="center"/>
              </w:tcPr>
            </w:tcPrChange>
          </w:tcPr>
          <w:p w14:paraId="20F991F1" w14:textId="239EA3D5" w:rsidR="00645400" w:rsidRPr="002F7B70" w:rsidDel="00E21CAB" w:rsidRDefault="00645400" w:rsidP="00645400">
            <w:pPr>
              <w:pStyle w:val="TAC"/>
              <w:rPr>
                <w:ins w:id="3554" w:author="Dave - updates, from v1.3 to v2.0" w:date="2018-10-08T14:39:00Z"/>
                <w:rFonts w:eastAsia="Calibri"/>
              </w:rPr>
            </w:pPr>
            <w:ins w:id="3555" w:author="Dave - updates, from v1.3 to v2.0" w:date="2018-10-08T14:40:00Z">
              <w:r w:rsidRPr="00E46400">
                <w:rPr>
                  <w:rFonts w:eastAsia="Calibri"/>
                </w:rPr>
                <w:t>P</w:t>
              </w:r>
            </w:ins>
          </w:p>
        </w:tc>
        <w:tc>
          <w:tcPr>
            <w:tcW w:w="617" w:type="dxa"/>
            <w:shd w:val="clear" w:color="auto" w:fill="auto"/>
            <w:tcPrChange w:id="3556" w:author="Dave - updates, from v1.3 to v2.0" w:date="2018-10-08T14:40:00Z">
              <w:tcPr>
                <w:tcW w:w="617" w:type="dxa"/>
                <w:shd w:val="clear" w:color="auto" w:fill="auto"/>
                <w:vAlign w:val="center"/>
              </w:tcPr>
            </w:tcPrChange>
          </w:tcPr>
          <w:p w14:paraId="21609003" w14:textId="4DC75834" w:rsidR="00645400" w:rsidRPr="002F7B70" w:rsidDel="00E21CAB" w:rsidRDefault="00645400" w:rsidP="00645400">
            <w:pPr>
              <w:pStyle w:val="TAC"/>
              <w:rPr>
                <w:ins w:id="3557" w:author="Dave - updates, from v1.3 to v2.0" w:date="2018-10-08T14:39:00Z"/>
                <w:rFonts w:eastAsia="Calibri"/>
              </w:rPr>
            </w:pPr>
            <w:ins w:id="3558" w:author="Dave - updates, from v1.3 to v2.0" w:date="2018-10-08T14:40:00Z">
              <w:r w:rsidRPr="00E46400">
                <w:rPr>
                  <w:rFonts w:eastAsia="Calibri"/>
                </w:rPr>
                <w:t>P</w:t>
              </w:r>
            </w:ins>
          </w:p>
        </w:tc>
        <w:tc>
          <w:tcPr>
            <w:tcW w:w="617" w:type="dxa"/>
            <w:shd w:val="clear" w:color="auto" w:fill="auto"/>
            <w:tcPrChange w:id="3559" w:author="Dave - updates, from v1.3 to v2.0" w:date="2018-10-08T14:40:00Z">
              <w:tcPr>
                <w:tcW w:w="617" w:type="dxa"/>
                <w:shd w:val="clear" w:color="auto" w:fill="auto"/>
                <w:vAlign w:val="center"/>
              </w:tcPr>
            </w:tcPrChange>
          </w:tcPr>
          <w:p w14:paraId="1081852E" w14:textId="6779A3BC" w:rsidR="00645400" w:rsidRPr="002F7B70" w:rsidRDefault="00645400" w:rsidP="00645400">
            <w:pPr>
              <w:pStyle w:val="TAC"/>
              <w:rPr>
                <w:ins w:id="3560" w:author="Dave - updates, from v1.3 to v2.0" w:date="2018-10-08T14:39:00Z"/>
              </w:rPr>
            </w:pPr>
            <w:ins w:id="3561" w:author="Dave - updates, from v1.3 to v2.0" w:date="2018-10-08T14:40:00Z">
              <w:r w:rsidRPr="00E46400">
                <w:rPr>
                  <w:rFonts w:eastAsia="Calibri"/>
                </w:rPr>
                <w:t>P</w:t>
              </w:r>
            </w:ins>
          </w:p>
        </w:tc>
        <w:tc>
          <w:tcPr>
            <w:tcW w:w="617" w:type="dxa"/>
            <w:shd w:val="clear" w:color="auto" w:fill="auto"/>
            <w:tcPrChange w:id="3562" w:author="Dave - updates, from v1.3 to v2.0" w:date="2018-10-08T14:40:00Z">
              <w:tcPr>
                <w:tcW w:w="617" w:type="dxa"/>
                <w:shd w:val="clear" w:color="auto" w:fill="auto"/>
                <w:vAlign w:val="center"/>
              </w:tcPr>
            </w:tcPrChange>
          </w:tcPr>
          <w:p w14:paraId="53DEF121" w14:textId="3944F2EC" w:rsidR="00645400" w:rsidRPr="002F7B70" w:rsidRDefault="00645400" w:rsidP="00645400">
            <w:pPr>
              <w:pStyle w:val="TAC"/>
              <w:rPr>
                <w:ins w:id="3563" w:author="Dave - updates, from v1.3 to v2.0" w:date="2018-10-08T14:39:00Z"/>
              </w:rPr>
            </w:pPr>
            <w:ins w:id="3564" w:author="Dave - updates, from v1.3 to v2.0" w:date="2018-10-08T14:40:00Z">
              <w:r w:rsidRPr="00E46400">
                <w:rPr>
                  <w:rFonts w:eastAsia="Calibri"/>
                </w:rPr>
                <w:t>P</w:t>
              </w:r>
            </w:ins>
          </w:p>
        </w:tc>
        <w:tc>
          <w:tcPr>
            <w:tcW w:w="617" w:type="dxa"/>
            <w:shd w:val="clear" w:color="auto" w:fill="auto"/>
            <w:tcPrChange w:id="3565" w:author="Dave - updates, from v1.3 to v2.0" w:date="2018-10-08T14:40:00Z">
              <w:tcPr>
                <w:tcW w:w="617" w:type="dxa"/>
                <w:shd w:val="clear" w:color="auto" w:fill="auto"/>
                <w:vAlign w:val="center"/>
              </w:tcPr>
            </w:tcPrChange>
          </w:tcPr>
          <w:p w14:paraId="2AD55A67" w14:textId="0D696F6D" w:rsidR="00645400" w:rsidRPr="002F7B70" w:rsidDel="00E21CAB" w:rsidRDefault="00645400" w:rsidP="00645400">
            <w:pPr>
              <w:pStyle w:val="TAC"/>
              <w:rPr>
                <w:ins w:id="3566" w:author="Dave - updates, from v1.3 to v2.0" w:date="2018-10-08T14:39:00Z"/>
                <w:rFonts w:eastAsia="Calibri"/>
              </w:rPr>
            </w:pPr>
            <w:ins w:id="3567" w:author="Dave - updates, from v1.3 to v2.0" w:date="2018-10-08T14:40:00Z">
              <w:r w:rsidRPr="00E46400">
                <w:rPr>
                  <w:rFonts w:eastAsia="Calibri"/>
                </w:rPr>
                <w:t>P</w:t>
              </w:r>
            </w:ins>
          </w:p>
        </w:tc>
        <w:tc>
          <w:tcPr>
            <w:tcW w:w="617" w:type="dxa"/>
            <w:shd w:val="clear" w:color="auto" w:fill="auto"/>
            <w:tcPrChange w:id="3568" w:author="Dave - updates, from v1.3 to v2.0" w:date="2018-10-08T14:40:00Z">
              <w:tcPr>
                <w:tcW w:w="617" w:type="dxa"/>
                <w:shd w:val="clear" w:color="auto" w:fill="auto"/>
                <w:vAlign w:val="center"/>
              </w:tcPr>
            </w:tcPrChange>
          </w:tcPr>
          <w:p w14:paraId="55F9EBF8" w14:textId="73EC53BA" w:rsidR="00645400" w:rsidRPr="002F7B70" w:rsidDel="00E21CAB" w:rsidRDefault="00645400" w:rsidP="00645400">
            <w:pPr>
              <w:pStyle w:val="TAC"/>
              <w:rPr>
                <w:ins w:id="3569" w:author="Dave - updates, from v1.3 to v2.0" w:date="2018-10-08T14:39:00Z"/>
                <w:rFonts w:eastAsia="Calibri"/>
              </w:rPr>
            </w:pPr>
            <w:ins w:id="3570" w:author="Dave - updates, from v1.3 to v2.0" w:date="2018-10-08T14:40:00Z">
              <w:r w:rsidRPr="00E46400">
                <w:rPr>
                  <w:rFonts w:eastAsia="Calibri"/>
                </w:rPr>
                <w:t>P</w:t>
              </w:r>
            </w:ins>
          </w:p>
        </w:tc>
        <w:tc>
          <w:tcPr>
            <w:tcW w:w="617" w:type="dxa"/>
            <w:shd w:val="clear" w:color="auto" w:fill="auto"/>
            <w:tcPrChange w:id="3571" w:author="Dave - updates, from v1.3 to v2.0" w:date="2018-10-08T14:40:00Z">
              <w:tcPr>
                <w:tcW w:w="617" w:type="dxa"/>
                <w:shd w:val="clear" w:color="auto" w:fill="auto"/>
                <w:vAlign w:val="center"/>
              </w:tcPr>
            </w:tcPrChange>
          </w:tcPr>
          <w:p w14:paraId="6FDE7F07" w14:textId="72C9C481" w:rsidR="00645400" w:rsidRPr="002F7B70" w:rsidDel="00E21CAB" w:rsidRDefault="00645400" w:rsidP="00645400">
            <w:pPr>
              <w:pStyle w:val="TAC"/>
              <w:rPr>
                <w:ins w:id="3572" w:author="Dave - updates, from v1.3 to v2.0" w:date="2018-10-08T14:39:00Z"/>
                <w:rFonts w:eastAsia="Calibri"/>
              </w:rPr>
            </w:pPr>
            <w:ins w:id="3573" w:author="Dave - updates, from v1.3 to v2.0" w:date="2018-10-08T14:40:00Z">
              <w:r w:rsidRPr="00E46400">
                <w:rPr>
                  <w:rFonts w:eastAsia="Calibri"/>
                </w:rPr>
                <w:t>P</w:t>
              </w:r>
            </w:ins>
          </w:p>
        </w:tc>
        <w:tc>
          <w:tcPr>
            <w:tcW w:w="617" w:type="dxa"/>
            <w:shd w:val="clear" w:color="auto" w:fill="auto"/>
            <w:tcPrChange w:id="3574" w:author="Dave - updates, from v1.3 to v2.0" w:date="2018-10-08T14:40:00Z">
              <w:tcPr>
                <w:tcW w:w="617" w:type="dxa"/>
                <w:shd w:val="clear" w:color="auto" w:fill="auto"/>
                <w:vAlign w:val="center"/>
              </w:tcPr>
            </w:tcPrChange>
          </w:tcPr>
          <w:p w14:paraId="45BC2C00" w14:textId="135D5094" w:rsidR="00645400" w:rsidRPr="002F7B70" w:rsidDel="00E21CAB" w:rsidRDefault="00645400" w:rsidP="00645400">
            <w:pPr>
              <w:pStyle w:val="TAC"/>
              <w:rPr>
                <w:ins w:id="3575" w:author="Dave - updates, from v1.3 to v2.0" w:date="2018-10-08T14:39:00Z"/>
                <w:rFonts w:eastAsia="Calibri"/>
              </w:rPr>
            </w:pPr>
            <w:ins w:id="3576" w:author="Dave - updates, from v1.3 to v2.0" w:date="2018-10-08T14:40:00Z">
              <w:r w:rsidRPr="00E46400">
                <w:rPr>
                  <w:rFonts w:eastAsia="Calibri"/>
                </w:rPr>
                <w:t>P</w:t>
              </w:r>
            </w:ins>
          </w:p>
        </w:tc>
        <w:tc>
          <w:tcPr>
            <w:tcW w:w="717" w:type="dxa"/>
            <w:shd w:val="clear" w:color="auto" w:fill="auto"/>
            <w:tcPrChange w:id="3577" w:author="Dave - updates, from v1.3 to v2.0" w:date="2018-10-08T14:40:00Z">
              <w:tcPr>
                <w:tcW w:w="717" w:type="dxa"/>
                <w:shd w:val="clear" w:color="auto" w:fill="auto"/>
                <w:vAlign w:val="center"/>
              </w:tcPr>
            </w:tcPrChange>
          </w:tcPr>
          <w:p w14:paraId="5EF0CA99" w14:textId="701C1F6C" w:rsidR="00645400" w:rsidRPr="002F7B70" w:rsidRDefault="00645400" w:rsidP="00645400">
            <w:pPr>
              <w:pStyle w:val="TAC"/>
              <w:rPr>
                <w:ins w:id="3578" w:author="Dave - updates, from v1.3 to v2.0" w:date="2018-10-08T14:39:00Z"/>
              </w:rPr>
            </w:pPr>
            <w:ins w:id="3579" w:author="Dave - updates, from v1.3 to v2.0" w:date="2018-10-08T14:40:00Z">
              <w:r w:rsidRPr="00E46400">
                <w:rPr>
                  <w:rFonts w:eastAsia="Calibri"/>
                </w:rPr>
                <w:t>P</w:t>
              </w:r>
            </w:ins>
          </w:p>
        </w:tc>
        <w:tc>
          <w:tcPr>
            <w:tcW w:w="797" w:type="dxa"/>
            <w:vAlign w:val="center"/>
            <w:tcPrChange w:id="3580" w:author="Dave - updates, from v1.3 to v2.0" w:date="2018-10-08T14:40:00Z">
              <w:tcPr>
                <w:tcW w:w="797" w:type="dxa"/>
                <w:vAlign w:val="center"/>
              </w:tcPr>
            </w:tcPrChange>
          </w:tcPr>
          <w:p w14:paraId="56993E2D" w14:textId="77777777" w:rsidR="00645400" w:rsidRPr="002F7B70" w:rsidRDefault="00645400" w:rsidP="00645400">
            <w:pPr>
              <w:pStyle w:val="TAC"/>
              <w:rPr>
                <w:ins w:id="3581" w:author="Dave - updates, from v1.3 to v2.0" w:date="2018-10-08T14:39:00Z"/>
                <w:rFonts w:eastAsia="Calibri"/>
              </w:rPr>
            </w:pPr>
            <w:ins w:id="3582" w:author="Dave - updates, from v1.3 to v2.0" w:date="2018-10-08T14:39:00Z">
              <w:r w:rsidRPr="002F7B70">
                <w:rPr>
                  <w:rFonts w:eastAsia="Calibri"/>
                </w:rPr>
                <w:t>-</w:t>
              </w:r>
            </w:ins>
          </w:p>
        </w:tc>
      </w:tr>
      <w:tr w:rsidR="00FF7F94" w:rsidRPr="002F7B70" w14:paraId="43015917" w14:textId="77777777" w:rsidTr="00956F95">
        <w:trPr>
          <w:cantSplit/>
          <w:jc w:val="center"/>
        </w:trPr>
        <w:tc>
          <w:tcPr>
            <w:tcW w:w="2539" w:type="dxa"/>
            <w:shd w:val="clear" w:color="auto" w:fill="auto"/>
          </w:tcPr>
          <w:p w14:paraId="0A6FCE89" w14:textId="0BBA38D1" w:rsidR="00FF7F94" w:rsidRPr="002F7B70" w:rsidRDefault="00FF7F94" w:rsidP="00FF7F94">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
          <w:p w14:paraId="7E5322A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664518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19991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B61389D"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BC5BD8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C04730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1BDB9F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94448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168674"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830D093" w14:textId="77777777" w:rsidR="00FF7F94" w:rsidRPr="002F7B70" w:rsidRDefault="00FF7F94" w:rsidP="00FF7F94">
            <w:pPr>
              <w:pStyle w:val="TAC"/>
            </w:pPr>
            <w:r w:rsidRPr="002F7B70">
              <w:rPr>
                <w:rFonts w:eastAsia="Calibri"/>
              </w:rPr>
              <w:t>-</w:t>
            </w:r>
          </w:p>
        </w:tc>
        <w:tc>
          <w:tcPr>
            <w:tcW w:w="797" w:type="dxa"/>
            <w:vAlign w:val="center"/>
          </w:tcPr>
          <w:p w14:paraId="03BE9FB3" w14:textId="77777777" w:rsidR="00FF7F94" w:rsidRPr="002F7B70" w:rsidRDefault="00FF7F94" w:rsidP="00FF7F94">
            <w:pPr>
              <w:pStyle w:val="TAC"/>
              <w:rPr>
                <w:rFonts w:eastAsia="Calibri"/>
              </w:rPr>
            </w:pPr>
            <w:r w:rsidRPr="002F7B70">
              <w:rPr>
                <w:rFonts w:eastAsia="Calibri"/>
              </w:rPr>
              <w:t>-</w:t>
            </w:r>
          </w:p>
        </w:tc>
      </w:tr>
      <w:tr w:rsidR="00FF7F94" w:rsidRPr="002F7B70" w14:paraId="76B9686D" w14:textId="77777777" w:rsidTr="00956F95">
        <w:trPr>
          <w:cantSplit/>
          <w:jc w:val="center"/>
        </w:trPr>
        <w:tc>
          <w:tcPr>
            <w:tcW w:w="2539" w:type="dxa"/>
            <w:tcBorders>
              <w:bottom w:val="single" w:sz="4" w:space="0" w:color="auto"/>
            </w:tcBorders>
            <w:shd w:val="clear" w:color="auto" w:fill="auto"/>
          </w:tcPr>
          <w:p w14:paraId="25C390A3" w14:textId="6AE3C58C" w:rsidR="00FF7F94" w:rsidRPr="002F7B70" w:rsidRDefault="00FF7F94" w:rsidP="00FF7F94">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75F49D4B"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444334C4"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14C1A0B"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3F9005D7"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133CEDE3"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37EDCB5"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54E5CAEB"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EA677EF" w14:textId="77777777" w:rsidR="00FF7F94" w:rsidRPr="002F7B70" w:rsidDel="00E21CAB" w:rsidRDefault="00FF7F94" w:rsidP="00FF7F94">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353C825" w14:textId="77777777" w:rsidR="00FF7F94" w:rsidRPr="002F7B70" w:rsidRDefault="00FF7F94" w:rsidP="00FF7F94">
            <w:pPr>
              <w:pStyle w:val="TAC"/>
            </w:pPr>
            <w:r w:rsidRPr="002F7B70">
              <w:rPr>
                <w:rFonts w:eastAsia="Calibri"/>
              </w:rPr>
              <w:t>S</w:t>
            </w:r>
          </w:p>
        </w:tc>
        <w:tc>
          <w:tcPr>
            <w:tcW w:w="797" w:type="dxa"/>
            <w:tcBorders>
              <w:bottom w:val="single" w:sz="4" w:space="0" w:color="auto"/>
            </w:tcBorders>
            <w:vAlign w:val="center"/>
          </w:tcPr>
          <w:p w14:paraId="6031EF62" w14:textId="77777777" w:rsidR="00FF7F94" w:rsidRPr="002F7B70" w:rsidRDefault="00FF7F94" w:rsidP="00FF7F94">
            <w:pPr>
              <w:pStyle w:val="TAC"/>
              <w:rPr>
                <w:rFonts w:eastAsia="Calibri"/>
              </w:rPr>
            </w:pPr>
            <w:r w:rsidRPr="002F7B70">
              <w:rPr>
                <w:rFonts w:eastAsia="Calibri"/>
              </w:rPr>
              <w:t>-</w:t>
            </w:r>
          </w:p>
        </w:tc>
      </w:tr>
      <w:tr w:rsidR="00FF7F94" w:rsidRPr="002F7B70" w14:paraId="5A026B6F" w14:textId="77777777" w:rsidTr="00956F95">
        <w:trPr>
          <w:cantSplit/>
          <w:jc w:val="center"/>
        </w:trPr>
        <w:tc>
          <w:tcPr>
            <w:tcW w:w="2539" w:type="dxa"/>
            <w:tcBorders>
              <w:bottom w:val="single" w:sz="4" w:space="0" w:color="auto"/>
            </w:tcBorders>
            <w:shd w:val="clear" w:color="auto" w:fill="auto"/>
          </w:tcPr>
          <w:p w14:paraId="41E81808" w14:textId="3F1E853E" w:rsidR="00FF7F94" w:rsidRPr="002F7B70" w:rsidRDefault="00FF7F94" w:rsidP="00FF7F94">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04DF31FF"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018DACED"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32FB6CC"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48847A84"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1D5CE718"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101A4A4E"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5BA149DB"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559B4740" w14:textId="77777777" w:rsidR="00FF7F94" w:rsidRPr="002F7B70" w:rsidDel="00E21CAB" w:rsidRDefault="00FF7F94" w:rsidP="00FF7F94">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41094348" w14:textId="77777777" w:rsidR="00FF7F94" w:rsidRPr="002F7B70" w:rsidRDefault="00FF7F94" w:rsidP="00FF7F94">
            <w:pPr>
              <w:pStyle w:val="TAC"/>
            </w:pPr>
            <w:r w:rsidRPr="002F7B70">
              <w:rPr>
                <w:rFonts w:eastAsia="Calibri"/>
              </w:rPr>
              <w:t>S</w:t>
            </w:r>
          </w:p>
        </w:tc>
        <w:tc>
          <w:tcPr>
            <w:tcW w:w="797" w:type="dxa"/>
            <w:tcBorders>
              <w:bottom w:val="single" w:sz="4" w:space="0" w:color="auto"/>
            </w:tcBorders>
            <w:vAlign w:val="center"/>
          </w:tcPr>
          <w:p w14:paraId="1B67039D" w14:textId="77777777" w:rsidR="00FF7F94" w:rsidRPr="002F7B70" w:rsidRDefault="00FF7F94" w:rsidP="00FF7F94">
            <w:pPr>
              <w:pStyle w:val="TAC"/>
              <w:rPr>
                <w:rFonts w:eastAsia="Calibri"/>
              </w:rPr>
            </w:pPr>
            <w:r w:rsidRPr="002F7B70">
              <w:rPr>
                <w:rFonts w:eastAsia="Calibri"/>
              </w:rPr>
              <w:t>-</w:t>
            </w:r>
          </w:p>
        </w:tc>
      </w:tr>
      <w:tr w:rsidR="00FF7F94" w:rsidRPr="002F7B70" w14:paraId="2A42A664" w14:textId="77777777" w:rsidTr="00956F95">
        <w:trPr>
          <w:cantSplit/>
          <w:jc w:val="center"/>
        </w:trPr>
        <w:tc>
          <w:tcPr>
            <w:tcW w:w="2539" w:type="dxa"/>
            <w:shd w:val="clear" w:color="auto" w:fill="auto"/>
          </w:tcPr>
          <w:p w14:paraId="29E07384" w14:textId="10EA7F42" w:rsidR="00FF7F94" w:rsidRPr="002F7B70" w:rsidRDefault="00FF7F94" w:rsidP="00FF7F94">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
          <w:p w14:paraId="22BC61E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004915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A47A55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99E0CE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F62237A"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2F8018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F60260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69F05E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DB1327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1EA2C76" w14:textId="77777777" w:rsidR="00FF7F94" w:rsidRPr="002F7B70" w:rsidRDefault="00FF7F94" w:rsidP="00FF7F94">
            <w:pPr>
              <w:pStyle w:val="TAC"/>
            </w:pPr>
            <w:r w:rsidRPr="002F7B70">
              <w:rPr>
                <w:rFonts w:eastAsia="Calibri"/>
              </w:rPr>
              <w:t>S</w:t>
            </w:r>
          </w:p>
        </w:tc>
        <w:tc>
          <w:tcPr>
            <w:tcW w:w="797" w:type="dxa"/>
            <w:vAlign w:val="center"/>
          </w:tcPr>
          <w:p w14:paraId="3FB8A946" w14:textId="77777777" w:rsidR="00FF7F94" w:rsidRPr="002F7B70" w:rsidRDefault="00FF7F94" w:rsidP="00FF7F94">
            <w:pPr>
              <w:pStyle w:val="TAC"/>
              <w:rPr>
                <w:rFonts w:eastAsia="Calibri"/>
              </w:rPr>
            </w:pPr>
            <w:r w:rsidRPr="002F7B70">
              <w:rPr>
                <w:rFonts w:eastAsia="Calibri"/>
              </w:rPr>
              <w:t>-</w:t>
            </w:r>
          </w:p>
        </w:tc>
      </w:tr>
      <w:tr w:rsidR="00FF7F94" w:rsidRPr="002F7B70" w14:paraId="0E10FF60" w14:textId="77777777" w:rsidTr="00956F95">
        <w:trPr>
          <w:cantSplit/>
          <w:jc w:val="center"/>
        </w:trPr>
        <w:tc>
          <w:tcPr>
            <w:tcW w:w="2539" w:type="dxa"/>
            <w:shd w:val="clear" w:color="auto" w:fill="auto"/>
          </w:tcPr>
          <w:p w14:paraId="59F61A80" w14:textId="0F20B164" w:rsidR="00FF7F94" w:rsidRPr="002F7B70" w:rsidRDefault="00FF7F94" w:rsidP="00FF7F94">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
          <w:p w14:paraId="516387F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26455B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E3A1E4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6A89C4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D802DC0"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968166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930972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822B6C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CB2925"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5AF62809" w14:textId="77777777" w:rsidR="00FF7F94" w:rsidRPr="002F7B70" w:rsidRDefault="00FF7F94" w:rsidP="00FF7F94">
            <w:pPr>
              <w:pStyle w:val="TAC"/>
            </w:pPr>
            <w:r w:rsidRPr="002F7B70">
              <w:t>S</w:t>
            </w:r>
          </w:p>
        </w:tc>
        <w:tc>
          <w:tcPr>
            <w:tcW w:w="797" w:type="dxa"/>
            <w:vAlign w:val="center"/>
          </w:tcPr>
          <w:p w14:paraId="306AD8EE" w14:textId="77777777" w:rsidR="00FF7F94" w:rsidRPr="002F7B70" w:rsidRDefault="00FF7F94" w:rsidP="00FF7F94">
            <w:pPr>
              <w:pStyle w:val="TAC"/>
              <w:rPr>
                <w:rFonts w:eastAsia="Calibri"/>
              </w:rPr>
            </w:pPr>
            <w:r w:rsidRPr="002F7B70">
              <w:rPr>
                <w:rFonts w:eastAsia="Calibri"/>
              </w:rPr>
              <w:t>-</w:t>
            </w:r>
          </w:p>
        </w:tc>
      </w:tr>
      <w:tr w:rsidR="00FF7F94" w:rsidRPr="002F7B70" w14:paraId="097091CD" w14:textId="77777777" w:rsidTr="00956F95">
        <w:trPr>
          <w:cantSplit/>
          <w:jc w:val="center"/>
        </w:trPr>
        <w:tc>
          <w:tcPr>
            <w:tcW w:w="2539" w:type="dxa"/>
            <w:shd w:val="clear" w:color="auto" w:fill="auto"/>
          </w:tcPr>
          <w:p w14:paraId="3D21C258" w14:textId="7441F575" w:rsidR="00FF7F94" w:rsidRPr="002F7B70" w:rsidRDefault="00FF7F94" w:rsidP="00FF7F94">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
          <w:p w14:paraId="532973D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84E296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997C2B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E14CB7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ECE021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03354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C45F66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309B16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E828F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6787681" w14:textId="77777777" w:rsidR="00FF7F94" w:rsidRPr="002F7B70" w:rsidRDefault="00FF7F94" w:rsidP="00FF7F94">
            <w:pPr>
              <w:pStyle w:val="TAC"/>
            </w:pPr>
            <w:r w:rsidRPr="002F7B70">
              <w:rPr>
                <w:rFonts w:eastAsia="Calibri"/>
              </w:rPr>
              <w:t>S</w:t>
            </w:r>
          </w:p>
        </w:tc>
        <w:tc>
          <w:tcPr>
            <w:tcW w:w="797" w:type="dxa"/>
            <w:vAlign w:val="center"/>
          </w:tcPr>
          <w:p w14:paraId="1667067C" w14:textId="77777777" w:rsidR="00FF7F94" w:rsidRPr="002F7B70" w:rsidRDefault="00FF7F94" w:rsidP="00FF7F94">
            <w:pPr>
              <w:pStyle w:val="TAC"/>
              <w:rPr>
                <w:rFonts w:eastAsia="Calibri"/>
              </w:rPr>
            </w:pPr>
            <w:r w:rsidRPr="002F7B70">
              <w:rPr>
                <w:rFonts w:eastAsia="Calibri"/>
              </w:rPr>
              <w:t>-</w:t>
            </w:r>
          </w:p>
        </w:tc>
      </w:tr>
      <w:tr w:rsidR="00FF7F94" w:rsidRPr="002F7B70" w14:paraId="70533A5C" w14:textId="77777777" w:rsidTr="00956F95">
        <w:trPr>
          <w:cantSplit/>
          <w:jc w:val="center"/>
        </w:trPr>
        <w:tc>
          <w:tcPr>
            <w:tcW w:w="2539" w:type="dxa"/>
            <w:shd w:val="clear" w:color="auto" w:fill="auto"/>
          </w:tcPr>
          <w:p w14:paraId="3E961547" w14:textId="2172892F" w:rsidR="00FF7F94" w:rsidRPr="002F7B70" w:rsidRDefault="00FF7F94" w:rsidP="00FF7F94">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
          <w:p w14:paraId="1EBB1A4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AEC46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547366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FF390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53AB38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807206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731D1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F30812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D7A808"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6562635" w14:textId="77777777" w:rsidR="00FF7F94" w:rsidRPr="002F7B70" w:rsidRDefault="00FF7F94" w:rsidP="00FF7F94">
            <w:pPr>
              <w:pStyle w:val="TAC"/>
            </w:pPr>
            <w:r w:rsidRPr="002F7B70">
              <w:rPr>
                <w:rFonts w:eastAsia="Calibri"/>
              </w:rPr>
              <w:t>S</w:t>
            </w:r>
          </w:p>
        </w:tc>
        <w:tc>
          <w:tcPr>
            <w:tcW w:w="797" w:type="dxa"/>
            <w:vAlign w:val="center"/>
          </w:tcPr>
          <w:p w14:paraId="320476ED" w14:textId="77777777" w:rsidR="00FF7F94" w:rsidRPr="002F7B70" w:rsidRDefault="00FF7F94" w:rsidP="00FF7F94">
            <w:pPr>
              <w:pStyle w:val="TAC"/>
              <w:rPr>
                <w:rFonts w:eastAsia="Calibri"/>
              </w:rPr>
            </w:pPr>
            <w:r w:rsidRPr="002F7B70">
              <w:rPr>
                <w:rFonts w:eastAsia="Calibri"/>
              </w:rPr>
              <w:t>-</w:t>
            </w:r>
          </w:p>
        </w:tc>
      </w:tr>
      <w:tr w:rsidR="00FF7F94" w:rsidRPr="002F7B70" w14:paraId="12D5C117" w14:textId="77777777" w:rsidTr="00956F95">
        <w:trPr>
          <w:cantSplit/>
          <w:jc w:val="center"/>
        </w:trPr>
        <w:tc>
          <w:tcPr>
            <w:tcW w:w="2539" w:type="dxa"/>
            <w:shd w:val="clear" w:color="auto" w:fill="auto"/>
          </w:tcPr>
          <w:p w14:paraId="43F2DA93" w14:textId="42059755" w:rsidR="00FF7F94" w:rsidRPr="002F7B70" w:rsidRDefault="00FF7F94" w:rsidP="00FF7F94">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
          <w:p w14:paraId="56B81CAE"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03132E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A7A8CC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77856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1646D6A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6A6A58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2282C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A51D72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0B88BD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2D9EE02" w14:textId="77777777" w:rsidR="00FF7F94" w:rsidRPr="002F7B70" w:rsidRDefault="00FF7F94" w:rsidP="00FF7F94">
            <w:pPr>
              <w:pStyle w:val="TAC"/>
            </w:pPr>
            <w:r w:rsidRPr="002F7B70">
              <w:t>S</w:t>
            </w:r>
          </w:p>
        </w:tc>
        <w:tc>
          <w:tcPr>
            <w:tcW w:w="797" w:type="dxa"/>
            <w:vAlign w:val="center"/>
          </w:tcPr>
          <w:p w14:paraId="7D8C84F6" w14:textId="77777777" w:rsidR="00FF7F94" w:rsidRPr="002F7B70" w:rsidRDefault="00FF7F94" w:rsidP="00FF7F94">
            <w:pPr>
              <w:pStyle w:val="TAC"/>
              <w:rPr>
                <w:rFonts w:eastAsia="Calibri"/>
              </w:rPr>
            </w:pPr>
            <w:r w:rsidRPr="002F7B70">
              <w:rPr>
                <w:rFonts w:eastAsia="Calibri"/>
              </w:rPr>
              <w:t>-</w:t>
            </w:r>
          </w:p>
        </w:tc>
      </w:tr>
      <w:tr w:rsidR="00FF7F94" w:rsidRPr="002F7B70" w14:paraId="40109D9A" w14:textId="77777777" w:rsidTr="00956F95">
        <w:trPr>
          <w:cantSplit/>
          <w:jc w:val="center"/>
        </w:trPr>
        <w:tc>
          <w:tcPr>
            <w:tcW w:w="2539" w:type="dxa"/>
            <w:shd w:val="clear" w:color="auto" w:fill="auto"/>
          </w:tcPr>
          <w:p w14:paraId="2D5D532B" w14:textId="6B8B67C0" w:rsidR="00FF7F94" w:rsidRPr="002F7B70" w:rsidRDefault="00FF7F94" w:rsidP="00FF7F94">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
          <w:p w14:paraId="704C5AD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C46734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5C13E0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175D7E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0E8A3D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7E250A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3D506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B42D75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4CD0F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3FA81AE" w14:textId="77777777" w:rsidR="00FF7F94" w:rsidRPr="002F7B70" w:rsidRDefault="00FF7F94" w:rsidP="00FF7F94">
            <w:pPr>
              <w:pStyle w:val="TAC"/>
            </w:pPr>
            <w:r w:rsidRPr="002F7B70">
              <w:t>S</w:t>
            </w:r>
          </w:p>
        </w:tc>
        <w:tc>
          <w:tcPr>
            <w:tcW w:w="797" w:type="dxa"/>
            <w:vAlign w:val="center"/>
          </w:tcPr>
          <w:p w14:paraId="2C4DCF26" w14:textId="77777777" w:rsidR="00FF7F94" w:rsidRPr="002F7B70" w:rsidRDefault="00FF7F94" w:rsidP="00FF7F94">
            <w:pPr>
              <w:pStyle w:val="TAC"/>
              <w:rPr>
                <w:rFonts w:eastAsia="Calibri"/>
              </w:rPr>
            </w:pPr>
            <w:r w:rsidRPr="002F7B70">
              <w:rPr>
                <w:rFonts w:eastAsia="Calibri"/>
              </w:rPr>
              <w:t>-</w:t>
            </w:r>
          </w:p>
        </w:tc>
      </w:tr>
      <w:tr w:rsidR="00FF7F94" w:rsidRPr="002F7B70" w14:paraId="7803A16D" w14:textId="77777777" w:rsidTr="00956F95">
        <w:trPr>
          <w:cantSplit/>
          <w:jc w:val="center"/>
        </w:trPr>
        <w:tc>
          <w:tcPr>
            <w:tcW w:w="2539" w:type="dxa"/>
            <w:shd w:val="clear" w:color="auto" w:fill="auto"/>
          </w:tcPr>
          <w:p w14:paraId="587AEAA5" w14:textId="5E1822B7" w:rsidR="00FF7F94" w:rsidRPr="002F7B70" w:rsidRDefault="00FF7F94" w:rsidP="00FF7F94">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
          <w:p w14:paraId="7E88A3A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AFAB36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EC154C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9DD3DE4"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79C1C22"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AF0290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A63DCB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417687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1087F6"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23CA836" w14:textId="77777777" w:rsidR="00FF7F94" w:rsidRPr="002F7B70" w:rsidRDefault="00FF7F94" w:rsidP="00FF7F94">
            <w:pPr>
              <w:pStyle w:val="TAC"/>
            </w:pPr>
            <w:r w:rsidRPr="002F7B70">
              <w:t>S</w:t>
            </w:r>
          </w:p>
        </w:tc>
        <w:tc>
          <w:tcPr>
            <w:tcW w:w="797" w:type="dxa"/>
            <w:vAlign w:val="center"/>
          </w:tcPr>
          <w:p w14:paraId="3C0DC9CD" w14:textId="77777777" w:rsidR="00FF7F94" w:rsidRPr="002F7B70" w:rsidRDefault="00FF7F94" w:rsidP="00FF7F94">
            <w:pPr>
              <w:pStyle w:val="TAC"/>
              <w:rPr>
                <w:rFonts w:eastAsia="Calibri"/>
              </w:rPr>
            </w:pPr>
            <w:r w:rsidRPr="002F7B70">
              <w:rPr>
                <w:rFonts w:eastAsia="Calibri"/>
              </w:rPr>
              <w:t>-</w:t>
            </w:r>
          </w:p>
        </w:tc>
      </w:tr>
      <w:tr w:rsidR="00FF7F94" w:rsidRPr="002F7B70" w14:paraId="172420CC" w14:textId="77777777" w:rsidTr="00956F95">
        <w:trPr>
          <w:cantSplit/>
          <w:jc w:val="center"/>
        </w:trPr>
        <w:tc>
          <w:tcPr>
            <w:tcW w:w="2539" w:type="dxa"/>
            <w:shd w:val="clear" w:color="auto" w:fill="auto"/>
          </w:tcPr>
          <w:p w14:paraId="3E54B847" w14:textId="5EF8AAF5" w:rsidR="00FF7F94" w:rsidRPr="002F7B70" w:rsidRDefault="00FF7F94" w:rsidP="00FF7F94">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
          <w:p w14:paraId="532E420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0A6DB68"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C3C03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56762A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1A3FFB4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397BA9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DD3C7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865A1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DFA707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BB9E797" w14:textId="77777777" w:rsidR="00FF7F94" w:rsidRPr="002F7B70" w:rsidRDefault="00FF7F94" w:rsidP="00FF7F94">
            <w:pPr>
              <w:pStyle w:val="TAC"/>
            </w:pPr>
            <w:r w:rsidRPr="002F7B70">
              <w:t>S</w:t>
            </w:r>
          </w:p>
        </w:tc>
        <w:tc>
          <w:tcPr>
            <w:tcW w:w="797" w:type="dxa"/>
            <w:vAlign w:val="center"/>
          </w:tcPr>
          <w:p w14:paraId="45F65B94" w14:textId="77777777" w:rsidR="00FF7F94" w:rsidRPr="002F7B70" w:rsidRDefault="00FF7F94" w:rsidP="00FF7F94">
            <w:pPr>
              <w:pStyle w:val="TAC"/>
              <w:rPr>
                <w:rFonts w:eastAsia="Calibri"/>
              </w:rPr>
            </w:pPr>
            <w:r w:rsidRPr="002F7B70">
              <w:rPr>
                <w:rFonts w:eastAsia="Calibri"/>
              </w:rPr>
              <w:t>-</w:t>
            </w:r>
          </w:p>
        </w:tc>
      </w:tr>
      <w:tr w:rsidR="00FF7F94" w:rsidRPr="002F7B70" w14:paraId="52C2E98A" w14:textId="77777777" w:rsidTr="00956F95">
        <w:trPr>
          <w:cantSplit/>
          <w:jc w:val="center"/>
        </w:trPr>
        <w:tc>
          <w:tcPr>
            <w:tcW w:w="2539" w:type="dxa"/>
            <w:shd w:val="clear" w:color="auto" w:fill="auto"/>
          </w:tcPr>
          <w:p w14:paraId="600AF864" w14:textId="04C3691A" w:rsidR="00FF7F94" w:rsidRPr="002F7B70" w:rsidRDefault="00FF7F94" w:rsidP="00FF7F94">
            <w:pPr>
              <w:spacing w:after="0"/>
              <w:rPr>
                <w:rFonts w:ascii="Arial" w:hAnsi="Arial"/>
                <w:sz w:val="18"/>
              </w:rPr>
            </w:pPr>
            <w:r w:rsidRPr="002F7B70">
              <w:rPr>
                <w:rFonts w:ascii="Arial" w:hAnsi="Arial"/>
                <w:sz w:val="18"/>
              </w:rPr>
              <w:lastRenderedPageBreak/>
              <w:t>11.5.2.11 List of available actions</w:t>
            </w:r>
          </w:p>
        </w:tc>
        <w:tc>
          <w:tcPr>
            <w:tcW w:w="617" w:type="dxa"/>
            <w:shd w:val="clear" w:color="auto" w:fill="auto"/>
            <w:vAlign w:val="center"/>
          </w:tcPr>
          <w:p w14:paraId="1FE7FCB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1D6603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8358A6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90C41C6"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644426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3B3BAB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10FB84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31D70E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B814A74"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A11FEBD" w14:textId="77777777" w:rsidR="00FF7F94" w:rsidRPr="002F7B70" w:rsidRDefault="00FF7F94" w:rsidP="00FF7F94">
            <w:pPr>
              <w:pStyle w:val="TAC"/>
            </w:pPr>
            <w:r w:rsidRPr="002F7B70">
              <w:t>S</w:t>
            </w:r>
          </w:p>
        </w:tc>
        <w:tc>
          <w:tcPr>
            <w:tcW w:w="797" w:type="dxa"/>
            <w:vAlign w:val="center"/>
          </w:tcPr>
          <w:p w14:paraId="3F664DC9" w14:textId="77777777" w:rsidR="00FF7F94" w:rsidRPr="002F7B70" w:rsidRDefault="00FF7F94" w:rsidP="00FF7F94">
            <w:pPr>
              <w:pStyle w:val="TAC"/>
              <w:rPr>
                <w:rFonts w:eastAsia="Calibri"/>
              </w:rPr>
            </w:pPr>
            <w:r w:rsidRPr="002F7B70">
              <w:rPr>
                <w:rFonts w:eastAsia="Calibri"/>
              </w:rPr>
              <w:t>-</w:t>
            </w:r>
          </w:p>
        </w:tc>
      </w:tr>
      <w:tr w:rsidR="00FF7F94" w:rsidRPr="002F7B70" w14:paraId="7F5A5276" w14:textId="77777777" w:rsidTr="00956F95">
        <w:trPr>
          <w:cantSplit/>
          <w:jc w:val="center"/>
        </w:trPr>
        <w:tc>
          <w:tcPr>
            <w:tcW w:w="2539" w:type="dxa"/>
            <w:shd w:val="clear" w:color="auto" w:fill="auto"/>
          </w:tcPr>
          <w:p w14:paraId="1A8644F4" w14:textId="57A3B3BB" w:rsidR="00FF7F94" w:rsidRPr="002F7B70" w:rsidRDefault="00FF7F94" w:rsidP="00FF7F94">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
          <w:p w14:paraId="2C0FF4BF"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B2D0E6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A8DE55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0A46B1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EAC1596"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AC4EDF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FEAE7B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1C7309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A0E38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445B2D9" w14:textId="77777777" w:rsidR="00FF7F94" w:rsidRPr="002F7B70" w:rsidRDefault="00FF7F94" w:rsidP="00FF7F94">
            <w:pPr>
              <w:pStyle w:val="TAC"/>
            </w:pPr>
            <w:r w:rsidRPr="002F7B70">
              <w:t>S</w:t>
            </w:r>
          </w:p>
        </w:tc>
        <w:tc>
          <w:tcPr>
            <w:tcW w:w="797" w:type="dxa"/>
            <w:vAlign w:val="center"/>
          </w:tcPr>
          <w:p w14:paraId="70EAEB85" w14:textId="77777777" w:rsidR="00FF7F94" w:rsidRPr="002F7B70" w:rsidRDefault="00FF7F94" w:rsidP="00FF7F94">
            <w:pPr>
              <w:pStyle w:val="TAC"/>
              <w:rPr>
                <w:rFonts w:eastAsia="Calibri"/>
              </w:rPr>
            </w:pPr>
            <w:r w:rsidRPr="002F7B70">
              <w:rPr>
                <w:rFonts w:eastAsia="Calibri"/>
              </w:rPr>
              <w:t>-</w:t>
            </w:r>
          </w:p>
        </w:tc>
      </w:tr>
      <w:tr w:rsidR="00FF7F94" w:rsidRPr="002F7B70" w14:paraId="691AE2FE" w14:textId="77777777" w:rsidTr="00956F95">
        <w:trPr>
          <w:cantSplit/>
          <w:jc w:val="center"/>
        </w:trPr>
        <w:tc>
          <w:tcPr>
            <w:tcW w:w="2539" w:type="dxa"/>
            <w:shd w:val="clear" w:color="auto" w:fill="auto"/>
          </w:tcPr>
          <w:p w14:paraId="471A7087" w14:textId="3E32E9FF" w:rsidR="00FF7F94" w:rsidRPr="002F7B70" w:rsidRDefault="00FF7F94" w:rsidP="00FF7F94">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
          <w:p w14:paraId="5C5BC8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8159E5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0685B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E93CC8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71A4EB4"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74A3AB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BA4FF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79ADB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EC20F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FBAB9D8" w14:textId="77777777" w:rsidR="00FF7F94" w:rsidRPr="002F7B70" w:rsidRDefault="00FF7F94" w:rsidP="00FF7F94">
            <w:pPr>
              <w:pStyle w:val="TAC"/>
            </w:pPr>
            <w:r w:rsidRPr="002F7B70">
              <w:t>S</w:t>
            </w:r>
          </w:p>
        </w:tc>
        <w:tc>
          <w:tcPr>
            <w:tcW w:w="797" w:type="dxa"/>
            <w:vAlign w:val="center"/>
          </w:tcPr>
          <w:p w14:paraId="097859D4" w14:textId="77777777" w:rsidR="00FF7F94" w:rsidRPr="002F7B70" w:rsidRDefault="00FF7F94" w:rsidP="00FF7F94">
            <w:pPr>
              <w:pStyle w:val="TAC"/>
              <w:rPr>
                <w:rFonts w:eastAsia="Calibri"/>
              </w:rPr>
            </w:pPr>
            <w:r w:rsidRPr="002F7B70">
              <w:rPr>
                <w:rFonts w:eastAsia="Calibri"/>
              </w:rPr>
              <w:t>-</w:t>
            </w:r>
          </w:p>
        </w:tc>
      </w:tr>
      <w:tr w:rsidR="00FF7F94" w:rsidRPr="002F7B70" w14:paraId="376F3313" w14:textId="77777777" w:rsidTr="00956F95">
        <w:trPr>
          <w:cantSplit/>
          <w:jc w:val="center"/>
        </w:trPr>
        <w:tc>
          <w:tcPr>
            <w:tcW w:w="2539" w:type="dxa"/>
            <w:shd w:val="clear" w:color="auto" w:fill="auto"/>
          </w:tcPr>
          <w:p w14:paraId="47832754" w14:textId="4247A60A" w:rsidR="00FF7F94" w:rsidRPr="002F7B70" w:rsidRDefault="00FF7F94" w:rsidP="00FF7F94">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
          <w:p w14:paraId="0D88A16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DA5994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4F5377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E5DBCC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D20E5E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21FC7A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83BF0A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E8BB7A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110F64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2C4EA9E" w14:textId="77777777" w:rsidR="00FF7F94" w:rsidRPr="002F7B70" w:rsidRDefault="00FF7F94" w:rsidP="00FF7F94">
            <w:pPr>
              <w:pStyle w:val="TAC"/>
            </w:pPr>
            <w:r w:rsidRPr="002F7B70">
              <w:t>S</w:t>
            </w:r>
          </w:p>
        </w:tc>
        <w:tc>
          <w:tcPr>
            <w:tcW w:w="797" w:type="dxa"/>
            <w:vAlign w:val="center"/>
          </w:tcPr>
          <w:p w14:paraId="47698DBC" w14:textId="77777777" w:rsidR="00FF7F94" w:rsidRPr="002F7B70" w:rsidRDefault="00FF7F94" w:rsidP="00FF7F94">
            <w:pPr>
              <w:pStyle w:val="TAC"/>
              <w:rPr>
                <w:rFonts w:eastAsia="Calibri"/>
              </w:rPr>
            </w:pPr>
            <w:r w:rsidRPr="002F7B70">
              <w:rPr>
                <w:rFonts w:eastAsia="Calibri"/>
              </w:rPr>
              <w:t>-</w:t>
            </w:r>
          </w:p>
        </w:tc>
      </w:tr>
      <w:tr w:rsidR="00FF7F94" w:rsidRPr="002F7B70" w14:paraId="5EBE1F18" w14:textId="77777777" w:rsidTr="00956F95">
        <w:trPr>
          <w:cantSplit/>
          <w:jc w:val="center"/>
        </w:trPr>
        <w:tc>
          <w:tcPr>
            <w:tcW w:w="2539" w:type="dxa"/>
            <w:shd w:val="clear" w:color="auto" w:fill="auto"/>
          </w:tcPr>
          <w:p w14:paraId="40072835" w14:textId="51B9B5A2" w:rsidR="00FF7F94" w:rsidRPr="002F7B70" w:rsidRDefault="00FF7F94" w:rsidP="00FF7F94">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
          <w:p w14:paraId="6D9E5DF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F875EA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7467CF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33E86B"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068138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3C321C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FF2A39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A79727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02A7243"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76E6569" w14:textId="77777777" w:rsidR="00FF7F94" w:rsidRPr="002F7B70" w:rsidRDefault="00FF7F94" w:rsidP="00FF7F94">
            <w:pPr>
              <w:pStyle w:val="TAC"/>
            </w:pPr>
            <w:r w:rsidRPr="002F7B70">
              <w:t>S</w:t>
            </w:r>
          </w:p>
        </w:tc>
        <w:tc>
          <w:tcPr>
            <w:tcW w:w="797" w:type="dxa"/>
            <w:vAlign w:val="center"/>
          </w:tcPr>
          <w:p w14:paraId="3135244B" w14:textId="77777777" w:rsidR="00FF7F94" w:rsidRPr="002F7B70" w:rsidRDefault="00FF7F94" w:rsidP="00FF7F94">
            <w:pPr>
              <w:pStyle w:val="TAC"/>
              <w:rPr>
                <w:rFonts w:eastAsia="Calibri"/>
              </w:rPr>
            </w:pPr>
            <w:r w:rsidRPr="002F7B70">
              <w:rPr>
                <w:rFonts w:eastAsia="Calibri"/>
              </w:rPr>
              <w:t>-</w:t>
            </w:r>
          </w:p>
        </w:tc>
      </w:tr>
      <w:tr w:rsidR="00FF7F94" w:rsidRPr="002F7B70" w14:paraId="3119FDAA" w14:textId="77777777" w:rsidTr="00956F95">
        <w:trPr>
          <w:cantSplit/>
          <w:jc w:val="center"/>
        </w:trPr>
        <w:tc>
          <w:tcPr>
            <w:tcW w:w="2539" w:type="dxa"/>
            <w:shd w:val="clear" w:color="auto" w:fill="auto"/>
          </w:tcPr>
          <w:p w14:paraId="3EBBD15B" w14:textId="5C79E62F" w:rsidR="00FF7F94" w:rsidRPr="002F7B70" w:rsidRDefault="00FF7F94" w:rsidP="00FF7F94">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
          <w:p w14:paraId="465B70A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CFD229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624BA9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A182F5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CDD04A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6096C8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94CD9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1A0A26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A8417C0"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88FE6AA" w14:textId="77777777" w:rsidR="00FF7F94" w:rsidRPr="002F7B70" w:rsidRDefault="00FF7F94" w:rsidP="00FF7F94">
            <w:pPr>
              <w:pStyle w:val="TAC"/>
            </w:pPr>
            <w:r w:rsidRPr="002F7B70">
              <w:t>S</w:t>
            </w:r>
          </w:p>
        </w:tc>
        <w:tc>
          <w:tcPr>
            <w:tcW w:w="797" w:type="dxa"/>
            <w:vAlign w:val="center"/>
          </w:tcPr>
          <w:p w14:paraId="1390B26F" w14:textId="77777777" w:rsidR="00FF7F94" w:rsidRPr="002F7B70" w:rsidRDefault="00FF7F94" w:rsidP="00FF7F94">
            <w:pPr>
              <w:pStyle w:val="TAC"/>
              <w:rPr>
                <w:rFonts w:eastAsia="Calibri"/>
              </w:rPr>
            </w:pPr>
            <w:r w:rsidRPr="002F7B70">
              <w:rPr>
                <w:rFonts w:eastAsia="Calibri"/>
              </w:rPr>
              <w:t>-</w:t>
            </w:r>
          </w:p>
        </w:tc>
      </w:tr>
      <w:tr w:rsidR="00FF7F94" w:rsidRPr="002F7B70" w14:paraId="632F35CC" w14:textId="77777777" w:rsidTr="00956F95">
        <w:trPr>
          <w:cantSplit/>
          <w:jc w:val="center"/>
        </w:trPr>
        <w:tc>
          <w:tcPr>
            <w:tcW w:w="2539" w:type="dxa"/>
            <w:shd w:val="clear" w:color="auto" w:fill="auto"/>
          </w:tcPr>
          <w:p w14:paraId="4D2540D4" w14:textId="4B808D36" w:rsidR="00FF7F94" w:rsidRPr="002F7B70" w:rsidRDefault="00FF7F94" w:rsidP="00FF7F94">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
          <w:p w14:paraId="2934F3F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F7F74DC"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7B315F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C5F13F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68E36D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8DA817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1A678C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A73E7D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B913D6D"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DEE6C25" w14:textId="77777777" w:rsidR="00FF7F94" w:rsidRPr="002F7B70" w:rsidRDefault="00FF7F94" w:rsidP="00FF7F94">
            <w:pPr>
              <w:pStyle w:val="TAC"/>
            </w:pPr>
            <w:r w:rsidRPr="002F7B70">
              <w:t>S</w:t>
            </w:r>
          </w:p>
        </w:tc>
        <w:tc>
          <w:tcPr>
            <w:tcW w:w="797" w:type="dxa"/>
            <w:vAlign w:val="center"/>
          </w:tcPr>
          <w:p w14:paraId="7EB7907E" w14:textId="77777777" w:rsidR="00FF7F94" w:rsidRPr="002F7B70" w:rsidRDefault="00FF7F94" w:rsidP="00FF7F94">
            <w:pPr>
              <w:pStyle w:val="TAC"/>
              <w:rPr>
                <w:rFonts w:eastAsia="Calibri"/>
              </w:rPr>
            </w:pPr>
            <w:r w:rsidRPr="002F7B70">
              <w:rPr>
                <w:rFonts w:eastAsia="Calibri"/>
              </w:rPr>
              <w:t>-</w:t>
            </w:r>
          </w:p>
        </w:tc>
      </w:tr>
      <w:tr w:rsidR="00FF7F94" w:rsidRPr="002F7B70" w14:paraId="0590E587" w14:textId="77777777" w:rsidTr="00956F95">
        <w:trPr>
          <w:cantSplit/>
          <w:jc w:val="center"/>
        </w:trPr>
        <w:tc>
          <w:tcPr>
            <w:tcW w:w="2539" w:type="dxa"/>
            <w:shd w:val="clear" w:color="auto" w:fill="auto"/>
          </w:tcPr>
          <w:p w14:paraId="252FAF0C" w14:textId="7434FEC9"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
          <w:p w14:paraId="315B345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2F3539C"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BDB3A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44DD46B" w14:textId="77777777" w:rsidR="00FF7F94" w:rsidRPr="002F7B70" w:rsidRDefault="00FF7F94" w:rsidP="00FF7F94">
            <w:pPr>
              <w:pStyle w:val="TAC"/>
            </w:pPr>
            <w:r w:rsidRPr="002F7B70">
              <w:t>P</w:t>
            </w:r>
          </w:p>
        </w:tc>
        <w:tc>
          <w:tcPr>
            <w:tcW w:w="617" w:type="dxa"/>
            <w:shd w:val="clear" w:color="auto" w:fill="auto"/>
            <w:vAlign w:val="center"/>
          </w:tcPr>
          <w:p w14:paraId="78DAD759" w14:textId="77777777" w:rsidR="00FF7F94" w:rsidRPr="002F7B70" w:rsidRDefault="00FF7F94" w:rsidP="00FF7F94">
            <w:pPr>
              <w:pStyle w:val="TAC"/>
            </w:pPr>
            <w:r w:rsidRPr="002F7B70">
              <w:t>P</w:t>
            </w:r>
          </w:p>
        </w:tc>
        <w:tc>
          <w:tcPr>
            <w:tcW w:w="617" w:type="dxa"/>
            <w:shd w:val="clear" w:color="auto" w:fill="auto"/>
            <w:vAlign w:val="center"/>
          </w:tcPr>
          <w:p w14:paraId="7E84604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6F444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29A938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F1AB66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ED459C4" w14:textId="77777777" w:rsidR="00FF7F94" w:rsidRPr="002F7B70" w:rsidRDefault="00FF7F94" w:rsidP="00FF7F94">
            <w:pPr>
              <w:pStyle w:val="TAC"/>
            </w:pPr>
            <w:r w:rsidRPr="002F7B70">
              <w:rPr>
                <w:rFonts w:eastAsia="Calibri"/>
              </w:rPr>
              <w:t>-</w:t>
            </w:r>
          </w:p>
        </w:tc>
        <w:tc>
          <w:tcPr>
            <w:tcW w:w="797" w:type="dxa"/>
            <w:vAlign w:val="center"/>
          </w:tcPr>
          <w:p w14:paraId="3384B7EE" w14:textId="77777777" w:rsidR="00FF7F94" w:rsidRPr="002F7B70" w:rsidRDefault="00FF7F94" w:rsidP="00FF7F94">
            <w:pPr>
              <w:pStyle w:val="TAC"/>
              <w:rPr>
                <w:rFonts w:eastAsia="Calibri"/>
              </w:rPr>
            </w:pPr>
            <w:r w:rsidRPr="002F7B70">
              <w:rPr>
                <w:rFonts w:eastAsia="Calibri"/>
              </w:rPr>
              <w:t>-</w:t>
            </w:r>
          </w:p>
        </w:tc>
      </w:tr>
      <w:tr w:rsidR="00FF7F94" w:rsidRPr="002F7B70" w14:paraId="15EF5AEB" w14:textId="77777777" w:rsidTr="00956F95">
        <w:trPr>
          <w:cantSplit/>
          <w:jc w:val="center"/>
        </w:trPr>
        <w:tc>
          <w:tcPr>
            <w:tcW w:w="2539" w:type="dxa"/>
            <w:shd w:val="clear" w:color="auto" w:fill="auto"/>
          </w:tcPr>
          <w:p w14:paraId="22C22B22" w14:textId="00917783"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
          <w:p w14:paraId="0DFD8EF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3619A5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26B50A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A00F379" w14:textId="77777777" w:rsidR="00FF7F94" w:rsidRPr="002F7B70" w:rsidRDefault="00FF7F94" w:rsidP="00FF7F94">
            <w:pPr>
              <w:pStyle w:val="TAC"/>
            </w:pPr>
            <w:r w:rsidRPr="002F7B70">
              <w:t>P</w:t>
            </w:r>
          </w:p>
        </w:tc>
        <w:tc>
          <w:tcPr>
            <w:tcW w:w="617" w:type="dxa"/>
            <w:shd w:val="clear" w:color="auto" w:fill="auto"/>
            <w:vAlign w:val="center"/>
          </w:tcPr>
          <w:p w14:paraId="218951A2" w14:textId="77777777" w:rsidR="00FF7F94" w:rsidRPr="002F7B70" w:rsidRDefault="00FF7F94" w:rsidP="00FF7F94">
            <w:pPr>
              <w:pStyle w:val="TAC"/>
            </w:pPr>
            <w:r w:rsidRPr="002F7B70">
              <w:t>P</w:t>
            </w:r>
          </w:p>
        </w:tc>
        <w:tc>
          <w:tcPr>
            <w:tcW w:w="617" w:type="dxa"/>
            <w:shd w:val="clear" w:color="auto" w:fill="auto"/>
            <w:vAlign w:val="center"/>
          </w:tcPr>
          <w:p w14:paraId="2C0D842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D94816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534F1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B2A7E4E"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83C5B56" w14:textId="77777777" w:rsidR="00FF7F94" w:rsidRPr="002F7B70" w:rsidRDefault="00FF7F94" w:rsidP="00FF7F94">
            <w:pPr>
              <w:pStyle w:val="TAC"/>
            </w:pPr>
            <w:r w:rsidRPr="002F7B70">
              <w:rPr>
                <w:rFonts w:eastAsia="Calibri"/>
              </w:rPr>
              <w:t>-</w:t>
            </w:r>
          </w:p>
        </w:tc>
        <w:tc>
          <w:tcPr>
            <w:tcW w:w="797" w:type="dxa"/>
            <w:vAlign w:val="center"/>
          </w:tcPr>
          <w:p w14:paraId="6E88ECBF" w14:textId="77777777" w:rsidR="00FF7F94" w:rsidRPr="002F7B70" w:rsidRDefault="00FF7F94" w:rsidP="00FF7F94">
            <w:pPr>
              <w:pStyle w:val="TAC"/>
              <w:rPr>
                <w:rFonts w:eastAsia="Calibri"/>
              </w:rPr>
            </w:pPr>
            <w:r w:rsidRPr="002F7B70">
              <w:rPr>
                <w:rFonts w:eastAsia="Calibri"/>
              </w:rPr>
              <w:t>-</w:t>
            </w:r>
          </w:p>
        </w:tc>
      </w:tr>
      <w:tr w:rsidR="00FF7F94" w:rsidRPr="002F7B70" w14:paraId="3ECC8CF3" w14:textId="77777777" w:rsidTr="00956F95">
        <w:trPr>
          <w:cantSplit/>
          <w:jc w:val="center"/>
        </w:trPr>
        <w:tc>
          <w:tcPr>
            <w:tcW w:w="2539" w:type="dxa"/>
            <w:shd w:val="clear" w:color="auto" w:fill="auto"/>
          </w:tcPr>
          <w:p w14:paraId="1A7FA2D8" w14:textId="162865DB"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7</w:t>
            </w:r>
            <w:r w:rsidR="00DC76F0" w:rsidRPr="002F7B70">
              <w:rPr>
                <w:rFonts w:ascii="Arial" w:hAnsi="Arial"/>
                <w:sz w:val="18"/>
              </w:rPr>
              <w:t xml:space="preserve"> </w:t>
            </w:r>
            <w:r w:rsidRPr="002F7B70">
              <w:rPr>
                <w:rFonts w:ascii="Arial" w:hAnsi="Arial"/>
                <w:sz w:val="18"/>
              </w:rPr>
              <w:t>User preferences</w:t>
            </w:r>
          </w:p>
        </w:tc>
        <w:tc>
          <w:tcPr>
            <w:tcW w:w="617" w:type="dxa"/>
            <w:shd w:val="clear" w:color="auto" w:fill="auto"/>
            <w:vAlign w:val="center"/>
          </w:tcPr>
          <w:p w14:paraId="2D96F82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3BAFF8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7E8E41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C81F862"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1226E6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0F2B5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A350C2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1F309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98128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00CBB88" w14:textId="77777777" w:rsidR="00FF7F94" w:rsidRPr="002F7B70" w:rsidRDefault="00FF7F94" w:rsidP="00FF7F94">
            <w:pPr>
              <w:pStyle w:val="TAC"/>
            </w:pPr>
            <w:r w:rsidRPr="002F7B70">
              <w:t>S</w:t>
            </w:r>
          </w:p>
        </w:tc>
        <w:tc>
          <w:tcPr>
            <w:tcW w:w="797" w:type="dxa"/>
            <w:vAlign w:val="center"/>
          </w:tcPr>
          <w:p w14:paraId="63834A76" w14:textId="77777777" w:rsidR="00FF7F94" w:rsidRPr="002F7B70" w:rsidRDefault="00FF7F94" w:rsidP="00FF7F94">
            <w:pPr>
              <w:pStyle w:val="TAC"/>
              <w:rPr>
                <w:rFonts w:eastAsia="Calibri"/>
              </w:rPr>
            </w:pPr>
            <w:r w:rsidRPr="002F7B70">
              <w:rPr>
                <w:rFonts w:eastAsia="Calibri"/>
              </w:rPr>
              <w:t>-</w:t>
            </w:r>
          </w:p>
        </w:tc>
      </w:tr>
      <w:tr w:rsidR="00FF7F94" w:rsidRPr="002F7B70" w14:paraId="59C0013F" w14:textId="77777777" w:rsidTr="00956F95">
        <w:trPr>
          <w:cantSplit/>
          <w:jc w:val="center"/>
        </w:trPr>
        <w:tc>
          <w:tcPr>
            <w:tcW w:w="2539" w:type="dxa"/>
            <w:shd w:val="clear" w:color="auto" w:fill="auto"/>
          </w:tcPr>
          <w:p w14:paraId="48481853" w14:textId="1DB63F4A" w:rsidR="00FF7F94" w:rsidRPr="002F7B70" w:rsidRDefault="00FF7F94" w:rsidP="00FF7F94">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
          <w:p w14:paraId="10D9FE0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5F2E5CD"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2266B71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98B1AD0"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48908A82"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6C1E7B1C"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6865D1DD"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2530EC52"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0E6C1E1"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0FA8C881" w14:textId="77777777" w:rsidR="00FF7F94" w:rsidRPr="002F7B70" w:rsidRDefault="00FF7F94" w:rsidP="00FF7F94">
            <w:pPr>
              <w:pStyle w:val="TAC"/>
            </w:pPr>
            <w:r w:rsidRPr="002F7B70">
              <w:rPr>
                <w:rFonts w:eastAsia="Calibri"/>
              </w:rPr>
              <w:t>P</w:t>
            </w:r>
          </w:p>
        </w:tc>
        <w:tc>
          <w:tcPr>
            <w:tcW w:w="797" w:type="dxa"/>
            <w:vAlign w:val="center"/>
          </w:tcPr>
          <w:p w14:paraId="5920C8B1" w14:textId="77777777" w:rsidR="00FF7F94" w:rsidRPr="002F7B70" w:rsidRDefault="00FF7F94" w:rsidP="00FF7F94">
            <w:pPr>
              <w:pStyle w:val="TAC"/>
              <w:rPr>
                <w:rFonts w:eastAsia="Calibri"/>
              </w:rPr>
            </w:pPr>
            <w:r w:rsidRPr="002F7B70">
              <w:rPr>
                <w:rFonts w:eastAsia="Calibri"/>
              </w:rPr>
              <w:t>S</w:t>
            </w:r>
          </w:p>
        </w:tc>
      </w:tr>
      <w:tr w:rsidR="00FF7F94" w:rsidRPr="002F7B70" w14:paraId="63D2BCC2" w14:textId="77777777" w:rsidTr="00956F95">
        <w:trPr>
          <w:cantSplit/>
          <w:jc w:val="center"/>
        </w:trPr>
        <w:tc>
          <w:tcPr>
            <w:tcW w:w="2539" w:type="dxa"/>
            <w:tcBorders>
              <w:bottom w:val="single" w:sz="4" w:space="0" w:color="auto"/>
            </w:tcBorders>
            <w:shd w:val="clear" w:color="auto" w:fill="auto"/>
          </w:tcPr>
          <w:p w14:paraId="35FCAAA6" w14:textId="73A6B838" w:rsidR="00FF7F94" w:rsidRPr="002F7B70" w:rsidRDefault="00FF7F94" w:rsidP="00FF7F94">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
          <w:p w14:paraId="392B7733"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5388B1A6"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3E140A24"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21D5E2F1" w14:textId="77777777" w:rsidR="00FF7F94" w:rsidRPr="002F7B70" w:rsidRDefault="00FF7F94" w:rsidP="00FF7F94">
            <w:pPr>
              <w:pStyle w:val="TAC"/>
            </w:pPr>
            <w:r w:rsidRPr="002F7B70">
              <w:rPr>
                <w:rFonts w:eastAsia="Calibri"/>
              </w:rPr>
              <w:t>P</w:t>
            </w:r>
          </w:p>
        </w:tc>
        <w:tc>
          <w:tcPr>
            <w:tcW w:w="617" w:type="dxa"/>
            <w:tcBorders>
              <w:bottom w:val="single" w:sz="4" w:space="0" w:color="auto"/>
            </w:tcBorders>
            <w:shd w:val="clear" w:color="auto" w:fill="auto"/>
            <w:vAlign w:val="center"/>
          </w:tcPr>
          <w:p w14:paraId="2570058E" w14:textId="77777777" w:rsidR="00FF7F94" w:rsidRPr="002F7B70" w:rsidRDefault="00FF7F94" w:rsidP="00FF7F94">
            <w:pPr>
              <w:pStyle w:val="TAC"/>
            </w:pPr>
            <w:r w:rsidRPr="002F7B70">
              <w:rPr>
                <w:rFonts w:eastAsia="Calibri"/>
              </w:rPr>
              <w:t>P</w:t>
            </w:r>
          </w:p>
        </w:tc>
        <w:tc>
          <w:tcPr>
            <w:tcW w:w="617" w:type="dxa"/>
            <w:tcBorders>
              <w:bottom w:val="single" w:sz="4" w:space="0" w:color="auto"/>
            </w:tcBorders>
            <w:shd w:val="clear" w:color="auto" w:fill="auto"/>
            <w:vAlign w:val="center"/>
          </w:tcPr>
          <w:p w14:paraId="5591CF6F" w14:textId="77777777" w:rsidR="00FF7F94" w:rsidRPr="002F7B70" w:rsidDel="00E21CAB" w:rsidRDefault="00FF7F94" w:rsidP="00FF7F94">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
          <w:p w14:paraId="55CFADAA"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1B463285"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6F0CD109" w14:textId="77777777" w:rsidR="00FF7F94" w:rsidRPr="002F7B70" w:rsidDel="00E21CAB" w:rsidRDefault="00FF7F94" w:rsidP="00FF7F94">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
          <w:p w14:paraId="59BC335D" w14:textId="77777777" w:rsidR="00FF7F94" w:rsidRPr="002F7B70" w:rsidRDefault="00FF7F94" w:rsidP="00FF7F94">
            <w:pPr>
              <w:pStyle w:val="TAC"/>
            </w:pPr>
            <w:r w:rsidRPr="002F7B70">
              <w:rPr>
                <w:rFonts w:eastAsia="Calibri"/>
              </w:rPr>
              <w:t>P</w:t>
            </w:r>
          </w:p>
        </w:tc>
        <w:tc>
          <w:tcPr>
            <w:tcW w:w="797" w:type="dxa"/>
            <w:tcBorders>
              <w:bottom w:val="single" w:sz="4" w:space="0" w:color="auto"/>
            </w:tcBorders>
            <w:vAlign w:val="center"/>
          </w:tcPr>
          <w:p w14:paraId="240B629C" w14:textId="77777777" w:rsidR="00FF7F94" w:rsidRPr="002F7B70" w:rsidRDefault="00FF7F94" w:rsidP="00FF7F94">
            <w:pPr>
              <w:pStyle w:val="TAC"/>
              <w:rPr>
                <w:rFonts w:eastAsia="Calibri"/>
              </w:rPr>
            </w:pPr>
            <w:r w:rsidRPr="002F7B70">
              <w:rPr>
                <w:rFonts w:eastAsia="Calibri"/>
              </w:rPr>
              <w:t>S</w:t>
            </w:r>
          </w:p>
        </w:tc>
      </w:tr>
      <w:tr w:rsidR="00FF7F94" w:rsidRPr="002F7B70" w14:paraId="2694ADB3" w14:textId="77777777" w:rsidTr="00956F95">
        <w:trPr>
          <w:cantSplit/>
          <w:jc w:val="center"/>
        </w:trPr>
        <w:tc>
          <w:tcPr>
            <w:tcW w:w="2539" w:type="dxa"/>
            <w:tcBorders>
              <w:bottom w:val="nil"/>
            </w:tcBorders>
            <w:shd w:val="clear" w:color="auto" w:fill="auto"/>
          </w:tcPr>
          <w:p w14:paraId="26A04043" w14:textId="5DF64157" w:rsidR="00FF7F94" w:rsidRPr="002F7B70" w:rsidRDefault="00FF7F94" w:rsidP="00FF7F94">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
          <w:p w14:paraId="6CCDFF63"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35CB69E2"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57A9D2C0"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2906ECD0" w14:textId="77777777" w:rsidR="00FF7F94" w:rsidRPr="002F7B70" w:rsidRDefault="00FF7F94" w:rsidP="00FF7F94">
            <w:pPr>
              <w:pStyle w:val="TAC"/>
            </w:pPr>
            <w:r w:rsidRPr="002F7B70">
              <w:rPr>
                <w:rFonts w:eastAsia="Calibri"/>
              </w:rPr>
              <w:t>P</w:t>
            </w:r>
          </w:p>
        </w:tc>
        <w:tc>
          <w:tcPr>
            <w:tcW w:w="617" w:type="dxa"/>
            <w:tcBorders>
              <w:bottom w:val="nil"/>
            </w:tcBorders>
            <w:shd w:val="clear" w:color="auto" w:fill="auto"/>
            <w:vAlign w:val="center"/>
          </w:tcPr>
          <w:p w14:paraId="09B7B1F8" w14:textId="77777777" w:rsidR="00FF7F94" w:rsidRPr="002F7B70" w:rsidRDefault="00FF7F94" w:rsidP="00FF7F94">
            <w:pPr>
              <w:pStyle w:val="TAC"/>
            </w:pPr>
            <w:r w:rsidRPr="002F7B70">
              <w:rPr>
                <w:rFonts w:eastAsia="Calibri"/>
              </w:rPr>
              <w:t>P</w:t>
            </w:r>
          </w:p>
        </w:tc>
        <w:tc>
          <w:tcPr>
            <w:tcW w:w="617" w:type="dxa"/>
            <w:tcBorders>
              <w:bottom w:val="nil"/>
            </w:tcBorders>
            <w:shd w:val="clear" w:color="auto" w:fill="auto"/>
            <w:vAlign w:val="center"/>
          </w:tcPr>
          <w:p w14:paraId="673338BB" w14:textId="77777777" w:rsidR="00FF7F94" w:rsidRPr="002F7B70" w:rsidDel="00E21CAB" w:rsidRDefault="00FF7F94" w:rsidP="00FF7F94">
            <w:pPr>
              <w:pStyle w:val="TAC"/>
              <w:rPr>
                <w:rFonts w:eastAsia="Calibri"/>
              </w:rPr>
            </w:pPr>
            <w:r w:rsidRPr="002F7B70">
              <w:rPr>
                <w:rFonts w:eastAsia="Calibri"/>
              </w:rPr>
              <w:t>S</w:t>
            </w:r>
          </w:p>
        </w:tc>
        <w:tc>
          <w:tcPr>
            <w:tcW w:w="617" w:type="dxa"/>
            <w:tcBorders>
              <w:bottom w:val="nil"/>
            </w:tcBorders>
            <w:shd w:val="clear" w:color="auto" w:fill="auto"/>
            <w:vAlign w:val="center"/>
          </w:tcPr>
          <w:p w14:paraId="33143C45"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2A58F0D8"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311C56C7" w14:textId="77777777" w:rsidR="00FF7F94" w:rsidRPr="002F7B70" w:rsidDel="00E21CAB" w:rsidRDefault="00FF7F94" w:rsidP="00FF7F94">
            <w:pPr>
              <w:pStyle w:val="TAC"/>
              <w:rPr>
                <w:rFonts w:eastAsia="Calibri"/>
              </w:rPr>
            </w:pPr>
            <w:r w:rsidRPr="002F7B70">
              <w:rPr>
                <w:rFonts w:eastAsia="Calibri"/>
              </w:rPr>
              <w:t>P</w:t>
            </w:r>
          </w:p>
        </w:tc>
        <w:tc>
          <w:tcPr>
            <w:tcW w:w="717" w:type="dxa"/>
            <w:tcBorders>
              <w:bottom w:val="nil"/>
            </w:tcBorders>
            <w:shd w:val="clear" w:color="auto" w:fill="auto"/>
            <w:vAlign w:val="center"/>
          </w:tcPr>
          <w:p w14:paraId="2739CEA3" w14:textId="77777777" w:rsidR="00FF7F94" w:rsidRPr="002F7B70" w:rsidRDefault="00FF7F94" w:rsidP="00FF7F94">
            <w:pPr>
              <w:pStyle w:val="TAC"/>
            </w:pPr>
            <w:r w:rsidRPr="002F7B70">
              <w:rPr>
                <w:rFonts w:eastAsia="Calibri"/>
              </w:rPr>
              <w:t>P</w:t>
            </w:r>
          </w:p>
        </w:tc>
        <w:tc>
          <w:tcPr>
            <w:tcW w:w="797" w:type="dxa"/>
            <w:tcBorders>
              <w:bottom w:val="nil"/>
            </w:tcBorders>
            <w:vAlign w:val="center"/>
          </w:tcPr>
          <w:p w14:paraId="6FB8FB7C" w14:textId="77777777" w:rsidR="00FF7F94" w:rsidRPr="002F7B70" w:rsidRDefault="00FF7F94" w:rsidP="00FF7F94">
            <w:pPr>
              <w:pStyle w:val="TAC"/>
              <w:rPr>
                <w:rFonts w:eastAsia="Calibri"/>
              </w:rPr>
            </w:pPr>
            <w:r w:rsidRPr="002F7B70">
              <w:rPr>
                <w:rFonts w:eastAsia="Calibri"/>
              </w:rPr>
              <w:t>S</w:t>
            </w:r>
          </w:p>
        </w:tc>
      </w:tr>
      <w:tr w:rsidR="00FF7F94" w:rsidRPr="002F7B70" w14:paraId="33B160D2" w14:textId="77777777" w:rsidTr="00956F95">
        <w:trPr>
          <w:cantSplit/>
          <w:jc w:val="center"/>
        </w:trPr>
        <w:tc>
          <w:tcPr>
            <w:tcW w:w="2539" w:type="dxa"/>
            <w:shd w:val="clear" w:color="auto" w:fill="auto"/>
          </w:tcPr>
          <w:p w14:paraId="30D86400" w14:textId="4B359054" w:rsidR="00FF7F94" w:rsidRPr="002F7B70" w:rsidRDefault="00FF7F94" w:rsidP="00FF7F94">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
          <w:p w14:paraId="788121C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CF9979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E39AD5C"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5BC8806"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CBB33B6"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4BB8551"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28F630BF"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7B8CB55"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75D3B58"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2EBA730A" w14:textId="77777777" w:rsidR="00FF7F94" w:rsidRPr="002F7B70" w:rsidRDefault="00FF7F94" w:rsidP="00FF7F94">
            <w:pPr>
              <w:pStyle w:val="TAC"/>
            </w:pPr>
            <w:r w:rsidRPr="002F7B70">
              <w:rPr>
                <w:rFonts w:eastAsia="Calibri"/>
              </w:rPr>
              <w:t>P</w:t>
            </w:r>
          </w:p>
        </w:tc>
        <w:tc>
          <w:tcPr>
            <w:tcW w:w="797" w:type="dxa"/>
            <w:vAlign w:val="center"/>
          </w:tcPr>
          <w:p w14:paraId="41DC18D4" w14:textId="77777777" w:rsidR="00FF7F94" w:rsidRPr="002F7B70" w:rsidRDefault="00FF7F94" w:rsidP="00FF7F94">
            <w:pPr>
              <w:pStyle w:val="TAC"/>
              <w:rPr>
                <w:rFonts w:eastAsia="Calibri"/>
              </w:rPr>
            </w:pPr>
            <w:r w:rsidRPr="002F7B70">
              <w:rPr>
                <w:rFonts w:eastAsia="Calibri"/>
              </w:rPr>
              <w:t>S</w:t>
            </w:r>
          </w:p>
        </w:tc>
      </w:tr>
      <w:tr w:rsidR="00FF7F94" w:rsidRPr="002F7B70" w14:paraId="2FF2553B" w14:textId="77777777" w:rsidTr="00956F95">
        <w:trPr>
          <w:cantSplit/>
          <w:jc w:val="center"/>
        </w:trPr>
        <w:tc>
          <w:tcPr>
            <w:tcW w:w="2539" w:type="dxa"/>
            <w:shd w:val="clear" w:color="auto" w:fill="auto"/>
          </w:tcPr>
          <w:p w14:paraId="36DC3008" w14:textId="60EECBAB" w:rsidR="00FF7F94" w:rsidRPr="002F7B70" w:rsidRDefault="00FF7F94" w:rsidP="00FF7F94">
            <w:pPr>
              <w:spacing w:after="0"/>
              <w:rPr>
                <w:rFonts w:ascii="Arial" w:hAnsi="Arial"/>
                <w:sz w:val="18"/>
              </w:rPr>
            </w:pPr>
            <w:r w:rsidRPr="002F7B70">
              <w:rPr>
                <w:rFonts w:ascii="Arial" w:hAnsi="Arial"/>
                <w:sz w:val="18"/>
              </w:rPr>
              <w:t>11.8.5 Templates</w:t>
            </w:r>
          </w:p>
        </w:tc>
        <w:tc>
          <w:tcPr>
            <w:tcW w:w="617" w:type="dxa"/>
            <w:shd w:val="clear" w:color="auto" w:fill="auto"/>
            <w:vAlign w:val="center"/>
          </w:tcPr>
          <w:p w14:paraId="382B714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5A5B0D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07E3891"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354CF44F"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64454840"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50F19903"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5F87F92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E6E510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927E0D8"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39E9B42F" w14:textId="77777777" w:rsidR="00FF7F94" w:rsidRPr="002F7B70" w:rsidRDefault="00FF7F94" w:rsidP="00FF7F94">
            <w:pPr>
              <w:pStyle w:val="TAC"/>
            </w:pPr>
            <w:r w:rsidRPr="002F7B70">
              <w:rPr>
                <w:rFonts w:eastAsia="Calibri"/>
              </w:rPr>
              <w:t>P</w:t>
            </w:r>
          </w:p>
        </w:tc>
        <w:tc>
          <w:tcPr>
            <w:tcW w:w="797" w:type="dxa"/>
            <w:vAlign w:val="center"/>
          </w:tcPr>
          <w:p w14:paraId="55B23043" w14:textId="77777777" w:rsidR="00FF7F94" w:rsidRPr="002F7B70" w:rsidRDefault="00FF7F94" w:rsidP="00FF7F94">
            <w:pPr>
              <w:pStyle w:val="TAC"/>
              <w:rPr>
                <w:rFonts w:eastAsia="Calibri"/>
              </w:rPr>
            </w:pPr>
            <w:r w:rsidRPr="002F7B70">
              <w:rPr>
                <w:rFonts w:eastAsia="Calibri"/>
              </w:rPr>
              <w:t>S</w:t>
            </w:r>
          </w:p>
        </w:tc>
      </w:tr>
      <w:tr w:rsidR="00FF7F94" w:rsidRPr="002F7B70" w14:paraId="3067E0C3" w14:textId="77777777" w:rsidTr="00956F95">
        <w:trPr>
          <w:cantSplit/>
          <w:jc w:val="center"/>
        </w:trPr>
        <w:tc>
          <w:tcPr>
            <w:tcW w:w="2539" w:type="dxa"/>
            <w:shd w:val="clear" w:color="auto" w:fill="auto"/>
          </w:tcPr>
          <w:p w14:paraId="7EBC7892" w14:textId="77777777" w:rsidR="00FF7F94" w:rsidRPr="002F7B70" w:rsidRDefault="00FF7F94" w:rsidP="00FF7F94">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
          <w:p w14:paraId="1F6A657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FC3336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E98314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FA7BE2B" w14:textId="77777777" w:rsidR="00FF7F94" w:rsidRPr="002F7B70" w:rsidRDefault="00FF7F94" w:rsidP="00FF7F94">
            <w:pPr>
              <w:pStyle w:val="TAC"/>
            </w:pPr>
            <w:r w:rsidRPr="002F7B70">
              <w:t>P</w:t>
            </w:r>
          </w:p>
        </w:tc>
        <w:tc>
          <w:tcPr>
            <w:tcW w:w="617" w:type="dxa"/>
            <w:shd w:val="clear" w:color="auto" w:fill="auto"/>
            <w:vAlign w:val="center"/>
          </w:tcPr>
          <w:p w14:paraId="6137731A" w14:textId="77777777" w:rsidR="00FF7F94" w:rsidRPr="002F7B70" w:rsidRDefault="00FF7F94" w:rsidP="00FF7F94">
            <w:pPr>
              <w:pStyle w:val="TAC"/>
            </w:pPr>
            <w:r w:rsidRPr="002F7B70">
              <w:t>P</w:t>
            </w:r>
          </w:p>
        </w:tc>
        <w:tc>
          <w:tcPr>
            <w:tcW w:w="617" w:type="dxa"/>
            <w:shd w:val="clear" w:color="auto" w:fill="auto"/>
            <w:vAlign w:val="center"/>
          </w:tcPr>
          <w:p w14:paraId="2747937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FF1596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900ADF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A1E06C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CF7401C" w14:textId="77777777" w:rsidR="00FF7F94" w:rsidRPr="002F7B70" w:rsidRDefault="00FF7F94" w:rsidP="00FF7F94">
            <w:pPr>
              <w:pStyle w:val="TAC"/>
            </w:pPr>
            <w:r w:rsidRPr="002F7B70">
              <w:t>S</w:t>
            </w:r>
          </w:p>
        </w:tc>
        <w:tc>
          <w:tcPr>
            <w:tcW w:w="797" w:type="dxa"/>
            <w:vAlign w:val="center"/>
          </w:tcPr>
          <w:p w14:paraId="44634C03" w14:textId="77777777" w:rsidR="00FF7F94" w:rsidRPr="002F7B70" w:rsidRDefault="00FF7F94" w:rsidP="00FF7F94">
            <w:pPr>
              <w:pStyle w:val="TAC"/>
              <w:rPr>
                <w:rFonts w:eastAsia="Calibri"/>
              </w:rPr>
            </w:pPr>
            <w:r w:rsidRPr="002F7B70">
              <w:rPr>
                <w:rFonts w:eastAsia="Calibri"/>
              </w:rPr>
              <w:t>-</w:t>
            </w:r>
          </w:p>
        </w:tc>
      </w:tr>
      <w:tr w:rsidR="00FF7F94" w:rsidRPr="002F7B70" w14:paraId="5F1D3294" w14:textId="77777777" w:rsidTr="00956F95">
        <w:trPr>
          <w:cantSplit/>
          <w:jc w:val="center"/>
        </w:trPr>
        <w:tc>
          <w:tcPr>
            <w:tcW w:w="2539" w:type="dxa"/>
            <w:shd w:val="clear" w:color="auto" w:fill="auto"/>
          </w:tcPr>
          <w:p w14:paraId="1C26723B" w14:textId="77777777" w:rsidR="00FF7F94" w:rsidRPr="002F7B70" w:rsidRDefault="00FF7F94" w:rsidP="00FF7F94">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
          <w:p w14:paraId="09F90FA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32DA922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62587C9"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8D6E489"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170A56A8"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2AB1A51"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791D3A23"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14C5111"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7CEEFCA"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78D1E089" w14:textId="77777777" w:rsidR="00FF7F94" w:rsidRPr="002F7B70" w:rsidRDefault="00FF7F94" w:rsidP="00FF7F94">
            <w:pPr>
              <w:pStyle w:val="TAC"/>
            </w:pPr>
            <w:r w:rsidRPr="002F7B70">
              <w:rPr>
                <w:rFonts w:eastAsia="Calibri"/>
              </w:rPr>
              <w:t>P</w:t>
            </w:r>
          </w:p>
        </w:tc>
        <w:tc>
          <w:tcPr>
            <w:tcW w:w="797" w:type="dxa"/>
            <w:vAlign w:val="center"/>
          </w:tcPr>
          <w:p w14:paraId="269FE4E7" w14:textId="77777777" w:rsidR="00FF7F94" w:rsidRPr="002F7B70" w:rsidRDefault="00FF7F94" w:rsidP="00FF7F94">
            <w:pPr>
              <w:pStyle w:val="TAC"/>
              <w:rPr>
                <w:rFonts w:eastAsia="Calibri"/>
              </w:rPr>
            </w:pPr>
            <w:r w:rsidRPr="002F7B70">
              <w:rPr>
                <w:rFonts w:eastAsia="Calibri"/>
              </w:rPr>
              <w:t>S</w:t>
            </w:r>
          </w:p>
        </w:tc>
      </w:tr>
      <w:tr w:rsidR="00FF7F94" w:rsidRPr="002F7B70" w14:paraId="78CD2ABB" w14:textId="77777777" w:rsidTr="00956F95">
        <w:trPr>
          <w:cantSplit/>
          <w:jc w:val="center"/>
        </w:trPr>
        <w:tc>
          <w:tcPr>
            <w:tcW w:w="2539" w:type="dxa"/>
            <w:shd w:val="clear" w:color="auto" w:fill="auto"/>
          </w:tcPr>
          <w:p w14:paraId="7E2A4E99" w14:textId="77777777" w:rsidR="00FF7F94" w:rsidRPr="002F7B70" w:rsidRDefault="00FF7F94" w:rsidP="00FF7F94">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
          <w:p w14:paraId="381646EF"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9AC025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6E269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70828F0" w14:textId="77777777" w:rsidR="00FF7F94" w:rsidRPr="002F7B70" w:rsidRDefault="00FF7F94" w:rsidP="00FF7F94">
            <w:pPr>
              <w:pStyle w:val="TAC"/>
            </w:pPr>
            <w:r w:rsidRPr="002F7B70">
              <w:t>P</w:t>
            </w:r>
          </w:p>
        </w:tc>
        <w:tc>
          <w:tcPr>
            <w:tcW w:w="617" w:type="dxa"/>
            <w:shd w:val="clear" w:color="auto" w:fill="auto"/>
            <w:vAlign w:val="center"/>
          </w:tcPr>
          <w:p w14:paraId="2F172A7F" w14:textId="77777777" w:rsidR="00FF7F94" w:rsidRPr="002F7B70" w:rsidRDefault="00FF7F94" w:rsidP="00FF7F94">
            <w:pPr>
              <w:pStyle w:val="TAC"/>
            </w:pPr>
            <w:r w:rsidRPr="002F7B70">
              <w:t>P</w:t>
            </w:r>
          </w:p>
        </w:tc>
        <w:tc>
          <w:tcPr>
            <w:tcW w:w="617" w:type="dxa"/>
            <w:shd w:val="clear" w:color="auto" w:fill="auto"/>
            <w:vAlign w:val="center"/>
          </w:tcPr>
          <w:p w14:paraId="26C6238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A4DC04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3D5E2D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F6B5E45"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50C3796" w14:textId="77777777" w:rsidR="00FF7F94" w:rsidRPr="002F7B70" w:rsidRDefault="00FF7F94" w:rsidP="00FF7F94">
            <w:pPr>
              <w:pStyle w:val="TAC"/>
            </w:pPr>
            <w:r w:rsidRPr="002F7B70">
              <w:t>S</w:t>
            </w:r>
          </w:p>
        </w:tc>
        <w:tc>
          <w:tcPr>
            <w:tcW w:w="797" w:type="dxa"/>
            <w:vAlign w:val="center"/>
          </w:tcPr>
          <w:p w14:paraId="00BD4A04" w14:textId="77777777" w:rsidR="00FF7F94" w:rsidRPr="002F7B70" w:rsidRDefault="00FF7F94" w:rsidP="00FF7F94">
            <w:pPr>
              <w:pStyle w:val="TAC"/>
              <w:rPr>
                <w:rFonts w:eastAsia="Calibri"/>
              </w:rPr>
            </w:pPr>
            <w:r w:rsidRPr="002F7B70">
              <w:rPr>
                <w:rFonts w:eastAsia="Calibri"/>
              </w:rPr>
              <w:t>-</w:t>
            </w:r>
          </w:p>
        </w:tc>
      </w:tr>
      <w:tr w:rsidR="00FF7F94" w:rsidRPr="002F7B70" w14:paraId="155ECE4E" w14:textId="77777777" w:rsidTr="00956F95">
        <w:trPr>
          <w:cantSplit/>
          <w:jc w:val="center"/>
        </w:trPr>
        <w:tc>
          <w:tcPr>
            <w:tcW w:w="2539" w:type="dxa"/>
            <w:shd w:val="clear" w:color="auto" w:fill="auto"/>
          </w:tcPr>
          <w:p w14:paraId="71ED3960" w14:textId="77777777" w:rsidR="00FF7F94" w:rsidRPr="002F7B70" w:rsidRDefault="00FF7F94" w:rsidP="00FF7F94">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
          <w:p w14:paraId="34BEFD6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E0C370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A8D75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95B35B2" w14:textId="77777777" w:rsidR="00FF7F94" w:rsidRPr="002F7B70" w:rsidRDefault="00FF7F94" w:rsidP="00FF7F94">
            <w:pPr>
              <w:pStyle w:val="TAC"/>
            </w:pPr>
            <w:r w:rsidRPr="002F7B70">
              <w:t>P</w:t>
            </w:r>
          </w:p>
        </w:tc>
        <w:tc>
          <w:tcPr>
            <w:tcW w:w="617" w:type="dxa"/>
            <w:shd w:val="clear" w:color="auto" w:fill="auto"/>
            <w:vAlign w:val="center"/>
          </w:tcPr>
          <w:p w14:paraId="4B27D3DE" w14:textId="77777777" w:rsidR="00FF7F94" w:rsidRPr="002F7B70" w:rsidRDefault="00FF7F94" w:rsidP="00FF7F94">
            <w:pPr>
              <w:pStyle w:val="TAC"/>
            </w:pPr>
            <w:r w:rsidRPr="002F7B70">
              <w:t>P</w:t>
            </w:r>
          </w:p>
        </w:tc>
        <w:tc>
          <w:tcPr>
            <w:tcW w:w="617" w:type="dxa"/>
            <w:shd w:val="clear" w:color="auto" w:fill="auto"/>
            <w:vAlign w:val="center"/>
          </w:tcPr>
          <w:p w14:paraId="51F7BC3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7FBAE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D539A9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B5DE5E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2C4982FF" w14:textId="77777777" w:rsidR="00FF7F94" w:rsidRPr="002F7B70" w:rsidRDefault="00FF7F94" w:rsidP="00FF7F94">
            <w:pPr>
              <w:pStyle w:val="TAC"/>
            </w:pPr>
            <w:r w:rsidRPr="002F7B70">
              <w:t>S</w:t>
            </w:r>
          </w:p>
        </w:tc>
        <w:tc>
          <w:tcPr>
            <w:tcW w:w="797" w:type="dxa"/>
            <w:vAlign w:val="center"/>
          </w:tcPr>
          <w:p w14:paraId="1B332D55" w14:textId="77777777" w:rsidR="00FF7F94" w:rsidRPr="002F7B70" w:rsidRDefault="00FF7F94" w:rsidP="00FF7F94">
            <w:pPr>
              <w:pStyle w:val="TAC"/>
              <w:rPr>
                <w:rFonts w:eastAsia="Calibri"/>
              </w:rPr>
            </w:pPr>
            <w:r w:rsidRPr="002F7B70">
              <w:rPr>
                <w:rFonts w:eastAsia="Calibri"/>
              </w:rPr>
              <w:t>-</w:t>
            </w:r>
          </w:p>
        </w:tc>
      </w:tr>
      <w:tr w:rsidR="00FF7F94" w:rsidRPr="002F7B70" w14:paraId="00CA02F3" w14:textId="77777777" w:rsidTr="00956F95">
        <w:trPr>
          <w:cantSplit/>
          <w:jc w:val="center"/>
        </w:trPr>
        <w:tc>
          <w:tcPr>
            <w:tcW w:w="2539" w:type="dxa"/>
            <w:shd w:val="clear" w:color="auto" w:fill="auto"/>
          </w:tcPr>
          <w:p w14:paraId="711D3131" w14:textId="77777777" w:rsidR="00FF7F94" w:rsidRPr="002F7B70" w:rsidRDefault="00FF7F94" w:rsidP="00FF7F94">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
          <w:p w14:paraId="07F5211C"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203EFD5"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4C14B537"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178DBF7"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249B7C88"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7C053329"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6E88B037"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CDD25CB"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AFFA14F"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5BDC0EE4" w14:textId="77777777" w:rsidR="00FF7F94" w:rsidRPr="002F7B70" w:rsidRDefault="00FF7F94" w:rsidP="00FF7F94">
            <w:pPr>
              <w:pStyle w:val="TAC"/>
            </w:pPr>
            <w:r w:rsidRPr="002F7B70">
              <w:rPr>
                <w:rFonts w:eastAsia="Calibri"/>
              </w:rPr>
              <w:t>P</w:t>
            </w:r>
          </w:p>
        </w:tc>
        <w:tc>
          <w:tcPr>
            <w:tcW w:w="797" w:type="dxa"/>
            <w:vAlign w:val="center"/>
          </w:tcPr>
          <w:p w14:paraId="24342DB3" w14:textId="77777777" w:rsidR="00FF7F94" w:rsidRPr="002F7B70" w:rsidRDefault="00FF7F94" w:rsidP="00FF7F94">
            <w:pPr>
              <w:pStyle w:val="TAC"/>
              <w:rPr>
                <w:rFonts w:eastAsia="Calibri"/>
              </w:rPr>
            </w:pPr>
            <w:r w:rsidRPr="002F7B70">
              <w:rPr>
                <w:rFonts w:eastAsia="Calibri"/>
              </w:rPr>
              <w:t>S</w:t>
            </w:r>
          </w:p>
        </w:tc>
      </w:tr>
      <w:tr w:rsidR="00FF7F94" w:rsidRPr="002F7B70" w14:paraId="2EA7A316" w14:textId="77777777" w:rsidTr="00956F95">
        <w:trPr>
          <w:cantSplit/>
          <w:jc w:val="center"/>
        </w:trPr>
        <w:tc>
          <w:tcPr>
            <w:tcW w:w="2539" w:type="dxa"/>
            <w:shd w:val="clear" w:color="auto" w:fill="auto"/>
          </w:tcPr>
          <w:p w14:paraId="60DFCC5D" w14:textId="77777777" w:rsidR="00FF7F94" w:rsidRPr="002F7B70" w:rsidRDefault="00FF7F94" w:rsidP="00FF7F94">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
          <w:p w14:paraId="04AFEC7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C0E9C7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79667C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178386" w14:textId="77777777" w:rsidR="00FF7F94" w:rsidRPr="002F7B70" w:rsidRDefault="00FF7F94" w:rsidP="00FF7F94">
            <w:pPr>
              <w:pStyle w:val="TAC"/>
            </w:pPr>
            <w:r w:rsidRPr="002F7B70">
              <w:t>P</w:t>
            </w:r>
          </w:p>
        </w:tc>
        <w:tc>
          <w:tcPr>
            <w:tcW w:w="617" w:type="dxa"/>
            <w:shd w:val="clear" w:color="auto" w:fill="auto"/>
            <w:vAlign w:val="center"/>
          </w:tcPr>
          <w:p w14:paraId="111D83CC" w14:textId="77777777" w:rsidR="00FF7F94" w:rsidRPr="002F7B70" w:rsidRDefault="00FF7F94" w:rsidP="00FF7F94">
            <w:pPr>
              <w:pStyle w:val="TAC"/>
            </w:pPr>
            <w:r w:rsidRPr="002F7B70">
              <w:t>P</w:t>
            </w:r>
          </w:p>
        </w:tc>
        <w:tc>
          <w:tcPr>
            <w:tcW w:w="617" w:type="dxa"/>
            <w:shd w:val="clear" w:color="auto" w:fill="auto"/>
            <w:vAlign w:val="center"/>
          </w:tcPr>
          <w:p w14:paraId="3455F3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07D0FD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8D48A8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CD379C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7F43A49" w14:textId="77777777" w:rsidR="00FF7F94" w:rsidRPr="002F7B70" w:rsidRDefault="00FF7F94" w:rsidP="00FF7F94">
            <w:pPr>
              <w:pStyle w:val="TAC"/>
            </w:pPr>
            <w:r w:rsidRPr="002F7B70">
              <w:t>S</w:t>
            </w:r>
          </w:p>
        </w:tc>
        <w:tc>
          <w:tcPr>
            <w:tcW w:w="797" w:type="dxa"/>
            <w:vAlign w:val="center"/>
          </w:tcPr>
          <w:p w14:paraId="1F6CDEAF" w14:textId="77777777" w:rsidR="00FF7F94" w:rsidRPr="002F7B70" w:rsidRDefault="00FF7F94" w:rsidP="00FF7F94">
            <w:pPr>
              <w:pStyle w:val="TAC"/>
              <w:rPr>
                <w:rFonts w:eastAsia="Calibri"/>
              </w:rPr>
            </w:pPr>
            <w:r w:rsidRPr="002F7B70">
              <w:rPr>
                <w:rFonts w:eastAsia="Calibri"/>
              </w:rPr>
              <w:t>-</w:t>
            </w:r>
          </w:p>
        </w:tc>
      </w:tr>
      <w:tr w:rsidR="00FF7F94" w:rsidRPr="002F7B70" w14:paraId="18B3CA16" w14:textId="77777777" w:rsidTr="00956F95">
        <w:trPr>
          <w:cantSplit/>
          <w:jc w:val="center"/>
        </w:trPr>
        <w:tc>
          <w:tcPr>
            <w:tcW w:w="2539" w:type="dxa"/>
            <w:shd w:val="clear" w:color="auto" w:fill="auto"/>
          </w:tcPr>
          <w:p w14:paraId="70284FB7" w14:textId="77777777" w:rsidR="00FF7F94" w:rsidRPr="002F7B70" w:rsidRDefault="00FF7F94" w:rsidP="00FF7F94">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
          <w:p w14:paraId="55871FA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BD74E5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DE4802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214FBE8" w14:textId="77777777" w:rsidR="00FF7F94" w:rsidRPr="002F7B70" w:rsidRDefault="00FF7F94" w:rsidP="00FF7F94">
            <w:pPr>
              <w:pStyle w:val="TAC"/>
            </w:pPr>
            <w:r w:rsidRPr="002F7B70">
              <w:t>P</w:t>
            </w:r>
          </w:p>
        </w:tc>
        <w:tc>
          <w:tcPr>
            <w:tcW w:w="617" w:type="dxa"/>
            <w:shd w:val="clear" w:color="auto" w:fill="auto"/>
            <w:vAlign w:val="center"/>
          </w:tcPr>
          <w:p w14:paraId="0A10E5C6" w14:textId="77777777" w:rsidR="00FF7F94" w:rsidRPr="002F7B70" w:rsidRDefault="00FF7F94" w:rsidP="00FF7F94">
            <w:pPr>
              <w:pStyle w:val="TAC"/>
            </w:pPr>
            <w:r w:rsidRPr="002F7B70">
              <w:t>P</w:t>
            </w:r>
          </w:p>
        </w:tc>
        <w:tc>
          <w:tcPr>
            <w:tcW w:w="617" w:type="dxa"/>
            <w:shd w:val="clear" w:color="auto" w:fill="auto"/>
            <w:vAlign w:val="center"/>
          </w:tcPr>
          <w:p w14:paraId="454BA563" w14:textId="77777777" w:rsidR="00FF7F94" w:rsidRPr="002F7B70" w:rsidRDefault="00FF7F94" w:rsidP="00FF7F94">
            <w:pPr>
              <w:pStyle w:val="TAC"/>
            </w:pPr>
            <w:r w:rsidRPr="002F7B70">
              <w:t>P</w:t>
            </w:r>
          </w:p>
        </w:tc>
        <w:tc>
          <w:tcPr>
            <w:tcW w:w="617" w:type="dxa"/>
            <w:shd w:val="clear" w:color="auto" w:fill="auto"/>
            <w:vAlign w:val="center"/>
          </w:tcPr>
          <w:p w14:paraId="0214933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A6187E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A8066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5B0AB1ED" w14:textId="77777777" w:rsidR="00FF7F94" w:rsidRPr="002F7B70" w:rsidRDefault="00FF7F94" w:rsidP="00FF7F94">
            <w:pPr>
              <w:pStyle w:val="TAC"/>
            </w:pPr>
            <w:r w:rsidRPr="002F7B70">
              <w:rPr>
                <w:rFonts w:eastAsia="Calibri"/>
              </w:rPr>
              <w:t>-</w:t>
            </w:r>
          </w:p>
        </w:tc>
        <w:tc>
          <w:tcPr>
            <w:tcW w:w="797" w:type="dxa"/>
            <w:vAlign w:val="center"/>
          </w:tcPr>
          <w:p w14:paraId="4458AB63" w14:textId="77777777" w:rsidR="00FF7F94" w:rsidRPr="002F7B70" w:rsidRDefault="00FF7F94" w:rsidP="00FF7F94">
            <w:pPr>
              <w:pStyle w:val="TAC"/>
              <w:rPr>
                <w:rFonts w:eastAsia="Calibri"/>
              </w:rPr>
            </w:pPr>
            <w:r w:rsidRPr="002F7B70">
              <w:rPr>
                <w:rFonts w:eastAsia="Calibri"/>
              </w:rPr>
              <w:t>-</w:t>
            </w:r>
          </w:p>
        </w:tc>
      </w:tr>
      <w:tr w:rsidR="00FF7F94" w:rsidRPr="002F7B70" w14:paraId="35BB5655" w14:textId="77777777" w:rsidTr="00956F95">
        <w:trPr>
          <w:cantSplit/>
          <w:jc w:val="center"/>
        </w:trPr>
        <w:tc>
          <w:tcPr>
            <w:tcW w:w="2539" w:type="dxa"/>
            <w:shd w:val="clear" w:color="auto" w:fill="auto"/>
          </w:tcPr>
          <w:p w14:paraId="445C6EA8" w14:textId="77777777" w:rsidR="00FF7F94" w:rsidRPr="002F7B70" w:rsidRDefault="00FF7F94" w:rsidP="00FF7F94">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
          <w:p w14:paraId="290DF38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74378D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28006A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8B3A9C" w14:textId="77777777" w:rsidR="00FF7F94" w:rsidRPr="002F7B70" w:rsidRDefault="00FF7F94" w:rsidP="00FF7F94">
            <w:pPr>
              <w:pStyle w:val="TAC"/>
            </w:pPr>
            <w:r w:rsidRPr="002F7B70">
              <w:t>P</w:t>
            </w:r>
          </w:p>
        </w:tc>
        <w:tc>
          <w:tcPr>
            <w:tcW w:w="617" w:type="dxa"/>
            <w:shd w:val="clear" w:color="auto" w:fill="auto"/>
            <w:vAlign w:val="center"/>
          </w:tcPr>
          <w:p w14:paraId="7C5450A1" w14:textId="77777777" w:rsidR="00FF7F94" w:rsidRPr="002F7B70" w:rsidRDefault="00FF7F94" w:rsidP="00FF7F94">
            <w:pPr>
              <w:pStyle w:val="TAC"/>
            </w:pPr>
            <w:r w:rsidRPr="002F7B70">
              <w:t>P</w:t>
            </w:r>
          </w:p>
        </w:tc>
        <w:tc>
          <w:tcPr>
            <w:tcW w:w="617" w:type="dxa"/>
            <w:shd w:val="clear" w:color="auto" w:fill="auto"/>
            <w:vAlign w:val="center"/>
          </w:tcPr>
          <w:p w14:paraId="49A62826" w14:textId="77777777" w:rsidR="00FF7F94" w:rsidRPr="002F7B70" w:rsidRDefault="00FF7F94" w:rsidP="00FF7F94">
            <w:pPr>
              <w:pStyle w:val="TAC"/>
            </w:pPr>
            <w:r w:rsidRPr="002F7B70">
              <w:t>P</w:t>
            </w:r>
          </w:p>
        </w:tc>
        <w:tc>
          <w:tcPr>
            <w:tcW w:w="617" w:type="dxa"/>
            <w:shd w:val="clear" w:color="auto" w:fill="auto"/>
            <w:vAlign w:val="center"/>
          </w:tcPr>
          <w:p w14:paraId="065F16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8FA2D2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0A429D6"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4E5AE57" w14:textId="77777777" w:rsidR="00FF7F94" w:rsidRPr="002F7B70" w:rsidRDefault="00FF7F94" w:rsidP="00FF7F94">
            <w:pPr>
              <w:pStyle w:val="TAC"/>
            </w:pPr>
            <w:r w:rsidRPr="002F7B70">
              <w:rPr>
                <w:rFonts w:eastAsia="Calibri"/>
              </w:rPr>
              <w:t>-</w:t>
            </w:r>
          </w:p>
        </w:tc>
        <w:tc>
          <w:tcPr>
            <w:tcW w:w="797" w:type="dxa"/>
            <w:vAlign w:val="center"/>
          </w:tcPr>
          <w:p w14:paraId="6A5E10E7" w14:textId="77777777" w:rsidR="00FF7F94" w:rsidRPr="002F7B70" w:rsidRDefault="00FF7F94" w:rsidP="00FF7F94">
            <w:pPr>
              <w:pStyle w:val="TAC"/>
              <w:rPr>
                <w:rFonts w:eastAsia="Calibri"/>
              </w:rPr>
            </w:pPr>
            <w:r w:rsidRPr="002F7B70">
              <w:rPr>
                <w:rFonts w:eastAsia="Calibri"/>
              </w:rPr>
              <w:t>-</w:t>
            </w:r>
          </w:p>
        </w:tc>
      </w:tr>
      <w:tr w:rsidR="00FF7F94" w:rsidRPr="002F7B70" w14:paraId="7C31BB35" w14:textId="77777777" w:rsidTr="00956F95">
        <w:trPr>
          <w:cantSplit/>
          <w:jc w:val="center"/>
        </w:trPr>
        <w:tc>
          <w:tcPr>
            <w:tcW w:w="2539" w:type="dxa"/>
            <w:shd w:val="clear" w:color="auto" w:fill="auto"/>
          </w:tcPr>
          <w:p w14:paraId="6EEBC5F4" w14:textId="77777777" w:rsidR="00FF7F94" w:rsidRPr="002F7B70" w:rsidRDefault="00FF7F94" w:rsidP="00FF7F94">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
          <w:p w14:paraId="661621F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A22ECF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8E94B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8F3AF1E" w14:textId="77777777" w:rsidR="00FF7F94" w:rsidRPr="002F7B70" w:rsidRDefault="00FF7F94" w:rsidP="00FF7F94">
            <w:pPr>
              <w:pStyle w:val="TAC"/>
            </w:pPr>
            <w:r w:rsidRPr="002F7B70">
              <w:t>P</w:t>
            </w:r>
          </w:p>
        </w:tc>
        <w:tc>
          <w:tcPr>
            <w:tcW w:w="617" w:type="dxa"/>
            <w:shd w:val="clear" w:color="auto" w:fill="auto"/>
            <w:vAlign w:val="center"/>
          </w:tcPr>
          <w:p w14:paraId="5791D6FB" w14:textId="77777777" w:rsidR="00FF7F94" w:rsidRPr="002F7B70" w:rsidRDefault="00FF7F94" w:rsidP="00FF7F94">
            <w:pPr>
              <w:pStyle w:val="TAC"/>
            </w:pPr>
            <w:r w:rsidRPr="002F7B70">
              <w:t>P</w:t>
            </w:r>
          </w:p>
        </w:tc>
        <w:tc>
          <w:tcPr>
            <w:tcW w:w="617" w:type="dxa"/>
            <w:shd w:val="clear" w:color="auto" w:fill="auto"/>
            <w:vAlign w:val="center"/>
          </w:tcPr>
          <w:p w14:paraId="10F14729" w14:textId="77777777" w:rsidR="00FF7F94" w:rsidRPr="002F7B70" w:rsidRDefault="00FF7F94" w:rsidP="00FF7F94">
            <w:pPr>
              <w:pStyle w:val="TAC"/>
            </w:pPr>
            <w:r w:rsidRPr="002F7B70">
              <w:t>P</w:t>
            </w:r>
          </w:p>
        </w:tc>
        <w:tc>
          <w:tcPr>
            <w:tcW w:w="617" w:type="dxa"/>
            <w:shd w:val="clear" w:color="auto" w:fill="auto"/>
            <w:vAlign w:val="center"/>
          </w:tcPr>
          <w:p w14:paraId="1343998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366B62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665C5C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96199E4" w14:textId="77777777" w:rsidR="00FF7F94" w:rsidRPr="002F7B70" w:rsidRDefault="00FF7F94" w:rsidP="00FF7F94">
            <w:pPr>
              <w:pStyle w:val="TAC"/>
            </w:pPr>
            <w:r w:rsidRPr="002F7B70">
              <w:rPr>
                <w:rFonts w:eastAsia="Calibri"/>
              </w:rPr>
              <w:t>-</w:t>
            </w:r>
          </w:p>
        </w:tc>
        <w:tc>
          <w:tcPr>
            <w:tcW w:w="797" w:type="dxa"/>
            <w:vAlign w:val="center"/>
          </w:tcPr>
          <w:p w14:paraId="3059B2EB" w14:textId="77777777" w:rsidR="00FF7F94" w:rsidRPr="002F7B70" w:rsidRDefault="00FF7F94" w:rsidP="00FF7F94">
            <w:pPr>
              <w:pStyle w:val="TAC"/>
              <w:rPr>
                <w:rFonts w:eastAsia="Calibri"/>
              </w:rPr>
            </w:pPr>
            <w:r w:rsidRPr="002F7B70">
              <w:rPr>
                <w:rFonts w:eastAsia="Calibri"/>
              </w:rPr>
              <w:t>-</w:t>
            </w:r>
          </w:p>
        </w:tc>
      </w:tr>
      <w:tr w:rsidR="00FF7F94" w:rsidRPr="002F7B70" w14:paraId="6DA7D86E" w14:textId="77777777" w:rsidTr="00956F95">
        <w:trPr>
          <w:cantSplit/>
          <w:jc w:val="center"/>
        </w:trPr>
        <w:tc>
          <w:tcPr>
            <w:tcW w:w="2539" w:type="dxa"/>
            <w:shd w:val="clear" w:color="auto" w:fill="auto"/>
          </w:tcPr>
          <w:p w14:paraId="1AE7D84B" w14:textId="77777777" w:rsidR="00FF7F94" w:rsidRPr="002F7B70" w:rsidRDefault="00FF7F94" w:rsidP="00FF7F94">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
          <w:p w14:paraId="4B61686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2EFD36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58DB39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82E8E7A"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0D1CBF3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2E0026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06C94B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36D4F7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38E3BD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29B203E" w14:textId="77777777" w:rsidR="00FF7F94" w:rsidRPr="002F7B70" w:rsidRDefault="00FF7F94" w:rsidP="00FF7F94">
            <w:pPr>
              <w:pStyle w:val="TAC"/>
            </w:pPr>
            <w:r w:rsidRPr="002F7B70">
              <w:t>P</w:t>
            </w:r>
          </w:p>
        </w:tc>
        <w:tc>
          <w:tcPr>
            <w:tcW w:w="797" w:type="dxa"/>
            <w:vAlign w:val="center"/>
          </w:tcPr>
          <w:p w14:paraId="5430C2A3" w14:textId="77777777" w:rsidR="00FF7F94" w:rsidRPr="002F7B70" w:rsidRDefault="00FF7F94" w:rsidP="00FF7F94">
            <w:pPr>
              <w:pStyle w:val="TAC"/>
              <w:rPr>
                <w:rFonts w:eastAsia="Calibri"/>
              </w:rPr>
            </w:pPr>
            <w:r w:rsidRPr="002F7B70">
              <w:rPr>
                <w:rFonts w:eastAsia="Calibri"/>
              </w:rPr>
              <w:t>-</w:t>
            </w:r>
          </w:p>
        </w:tc>
      </w:tr>
      <w:tr w:rsidR="00FF7F94" w:rsidRPr="002F7B70" w14:paraId="7E8D8344" w14:textId="77777777" w:rsidTr="00956F95">
        <w:trPr>
          <w:cantSplit/>
          <w:jc w:val="center"/>
        </w:trPr>
        <w:tc>
          <w:tcPr>
            <w:tcW w:w="2539" w:type="dxa"/>
            <w:shd w:val="clear" w:color="auto" w:fill="auto"/>
          </w:tcPr>
          <w:p w14:paraId="5B26DF68" w14:textId="77777777" w:rsidR="00FF7F94" w:rsidRPr="002F7B70" w:rsidRDefault="00FF7F94" w:rsidP="00FF7F94">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
          <w:p w14:paraId="7D5584E6"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D86FE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48DC3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C33E1ED" w14:textId="77777777" w:rsidR="00FF7F94" w:rsidRPr="002F7B70" w:rsidRDefault="00FF7F94" w:rsidP="00FF7F94">
            <w:pPr>
              <w:pStyle w:val="TAC"/>
            </w:pPr>
            <w:r w:rsidRPr="002F7B70">
              <w:t>P</w:t>
            </w:r>
          </w:p>
        </w:tc>
        <w:tc>
          <w:tcPr>
            <w:tcW w:w="617" w:type="dxa"/>
            <w:shd w:val="clear" w:color="auto" w:fill="auto"/>
            <w:vAlign w:val="center"/>
          </w:tcPr>
          <w:p w14:paraId="0D6EF553" w14:textId="77777777" w:rsidR="00FF7F94" w:rsidRPr="002F7B70" w:rsidRDefault="00FF7F94" w:rsidP="00FF7F94">
            <w:pPr>
              <w:pStyle w:val="TAC"/>
            </w:pPr>
            <w:r w:rsidRPr="002F7B70">
              <w:t>P</w:t>
            </w:r>
          </w:p>
        </w:tc>
        <w:tc>
          <w:tcPr>
            <w:tcW w:w="617" w:type="dxa"/>
            <w:shd w:val="clear" w:color="auto" w:fill="auto"/>
            <w:vAlign w:val="center"/>
          </w:tcPr>
          <w:p w14:paraId="74C63BC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3F03E3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8EFC9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27C695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9E23BEC" w14:textId="77777777" w:rsidR="00FF7F94" w:rsidRPr="002F7B70" w:rsidRDefault="00FF7F94" w:rsidP="00FF7F94">
            <w:pPr>
              <w:pStyle w:val="TAC"/>
            </w:pPr>
            <w:r w:rsidRPr="002F7B70">
              <w:t>S</w:t>
            </w:r>
          </w:p>
        </w:tc>
        <w:tc>
          <w:tcPr>
            <w:tcW w:w="797" w:type="dxa"/>
            <w:vAlign w:val="center"/>
          </w:tcPr>
          <w:p w14:paraId="1721963E" w14:textId="77777777" w:rsidR="00FF7F94" w:rsidRPr="002F7B70" w:rsidRDefault="00FF7F94" w:rsidP="00FF7F94">
            <w:pPr>
              <w:pStyle w:val="TAC"/>
              <w:rPr>
                <w:rFonts w:eastAsia="Calibri"/>
              </w:rPr>
            </w:pPr>
            <w:r w:rsidRPr="002F7B70">
              <w:rPr>
                <w:rFonts w:eastAsia="Calibri"/>
              </w:rPr>
              <w:t>-</w:t>
            </w:r>
          </w:p>
        </w:tc>
      </w:tr>
      <w:tr w:rsidR="00FF7F94" w:rsidRPr="002F7B70" w14:paraId="6CD89D24" w14:textId="77777777" w:rsidTr="00956F95">
        <w:trPr>
          <w:cantSplit/>
          <w:jc w:val="center"/>
        </w:trPr>
        <w:tc>
          <w:tcPr>
            <w:tcW w:w="2539" w:type="dxa"/>
            <w:shd w:val="clear" w:color="auto" w:fill="auto"/>
          </w:tcPr>
          <w:p w14:paraId="15F1B121" w14:textId="77777777" w:rsidR="00FF7F94" w:rsidRPr="002F7B70" w:rsidRDefault="00FF7F94" w:rsidP="00FF7F94">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
          <w:p w14:paraId="7425085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BBDEB2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FF28F8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7792AE0" w14:textId="77777777" w:rsidR="00FF7F94" w:rsidRPr="002F7B70" w:rsidRDefault="00FF7F94" w:rsidP="00FF7F94">
            <w:pPr>
              <w:pStyle w:val="TAC"/>
            </w:pPr>
            <w:r w:rsidRPr="002F7B70">
              <w:t>P</w:t>
            </w:r>
          </w:p>
        </w:tc>
        <w:tc>
          <w:tcPr>
            <w:tcW w:w="617" w:type="dxa"/>
            <w:shd w:val="clear" w:color="auto" w:fill="auto"/>
            <w:vAlign w:val="center"/>
          </w:tcPr>
          <w:p w14:paraId="6E6E9E60" w14:textId="77777777" w:rsidR="00FF7F94" w:rsidRPr="002F7B70" w:rsidRDefault="00FF7F94" w:rsidP="00FF7F94">
            <w:pPr>
              <w:pStyle w:val="TAC"/>
            </w:pPr>
            <w:r w:rsidRPr="002F7B70">
              <w:t>P</w:t>
            </w:r>
          </w:p>
        </w:tc>
        <w:tc>
          <w:tcPr>
            <w:tcW w:w="617" w:type="dxa"/>
            <w:shd w:val="clear" w:color="auto" w:fill="auto"/>
            <w:vAlign w:val="center"/>
          </w:tcPr>
          <w:p w14:paraId="24BEC243" w14:textId="77777777" w:rsidR="00FF7F94" w:rsidRPr="002F7B70" w:rsidRDefault="00FF7F94" w:rsidP="00FF7F94">
            <w:pPr>
              <w:pStyle w:val="TAC"/>
            </w:pPr>
            <w:r w:rsidRPr="002F7B70">
              <w:t>P</w:t>
            </w:r>
          </w:p>
        </w:tc>
        <w:tc>
          <w:tcPr>
            <w:tcW w:w="617" w:type="dxa"/>
            <w:shd w:val="clear" w:color="auto" w:fill="auto"/>
            <w:vAlign w:val="center"/>
          </w:tcPr>
          <w:p w14:paraId="452F41B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0F88D8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A5A468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450F573" w14:textId="77777777" w:rsidR="00FF7F94" w:rsidRPr="002F7B70" w:rsidRDefault="00FF7F94" w:rsidP="00FF7F94">
            <w:pPr>
              <w:pStyle w:val="TAC"/>
            </w:pPr>
            <w:r w:rsidRPr="002F7B70">
              <w:rPr>
                <w:rFonts w:eastAsia="Calibri"/>
              </w:rPr>
              <w:t>S</w:t>
            </w:r>
          </w:p>
        </w:tc>
        <w:tc>
          <w:tcPr>
            <w:tcW w:w="797" w:type="dxa"/>
            <w:vAlign w:val="center"/>
          </w:tcPr>
          <w:p w14:paraId="00E5040A" w14:textId="77777777" w:rsidR="00FF7F94" w:rsidRPr="002F7B70" w:rsidRDefault="00FF7F94" w:rsidP="00FF7F94">
            <w:pPr>
              <w:pStyle w:val="TAC"/>
              <w:rPr>
                <w:rFonts w:eastAsia="Calibri"/>
              </w:rPr>
            </w:pPr>
            <w:r w:rsidRPr="002F7B70">
              <w:rPr>
                <w:rFonts w:eastAsia="Calibri"/>
              </w:rPr>
              <w:t>-</w:t>
            </w:r>
          </w:p>
        </w:tc>
      </w:tr>
    </w:tbl>
    <w:p w14:paraId="36035A3C" w14:textId="3727345F" w:rsidR="00E21A5F" w:rsidRPr="002F7B70" w:rsidRDefault="00E21A5F" w:rsidP="00E21A5F">
      <w:pPr>
        <w:pStyle w:val="Heading2"/>
        <w:rPr>
          <w:ins w:id="3583" w:author="Mike - updates from draft v3.1 to v3.2" w:date="2019-01-08T12:30:00Z"/>
        </w:rPr>
      </w:pPr>
      <w:bookmarkStart w:id="3584" w:name="_Toc534874101"/>
      <w:ins w:id="3585" w:author="Mike - updates from draft v3.1 to v3.2" w:date="2019-01-08T12:30:00Z">
        <w:r w:rsidRPr="002F7B70">
          <w:t>B.</w:t>
        </w:r>
      </w:ins>
      <w:ins w:id="3586" w:author="Mike - updates from draft v3.1 to v3.2" w:date="2019-01-08T12:31:00Z">
        <w:r>
          <w:t>2</w:t>
        </w:r>
      </w:ins>
      <w:ins w:id="3587" w:author="Mike - updates from draft v3.1 to v3.2" w:date="2019-01-08T12:30:00Z">
        <w:r w:rsidRPr="002F7B70">
          <w:tab/>
        </w:r>
      </w:ins>
      <w:ins w:id="3588" w:author="Mike - updates from draft v3.1 to v3.2" w:date="2019-01-08T12:31:00Z">
        <w:del w:id="3589" w:author="Dave: draft v3.2 to v3.3" w:date="2019-01-08T21:59:00Z">
          <w:r w:rsidDel="00286C37">
            <w:delText>Ways to make use of</w:delText>
          </w:r>
        </w:del>
      </w:ins>
      <w:ins w:id="3590" w:author="Dave: draft v3.2 to v3.3" w:date="2019-01-08T21:59:00Z">
        <w:del w:id="3591" w:author="Dave: draft v3.3 to v3.4" w:date="2019-01-09T17:15:00Z">
          <w:r w:rsidR="00286C37" w:rsidDel="00525A82">
            <w:delText>Using</w:delText>
          </w:r>
        </w:del>
      </w:ins>
      <w:ins w:id="3592" w:author="Dave: draft v3.3 to v3.4" w:date="2019-01-09T17:15:00Z">
        <w:r w:rsidR="00525A82">
          <w:t>Interpretation of</w:t>
        </w:r>
      </w:ins>
      <w:ins w:id="3593" w:author="Mike - updates from draft v3.1 to v3.2" w:date="2019-01-08T12:31:00Z">
        <w:r>
          <w:t xml:space="preserve"> Table B.2</w:t>
        </w:r>
      </w:ins>
      <w:bookmarkEnd w:id="3584"/>
    </w:p>
    <w:p w14:paraId="705A5BCE" w14:textId="2F612BF8" w:rsidR="00E21A5F" w:rsidRPr="00E21A5F" w:rsidDel="000141C2" w:rsidRDefault="00E21A5F" w:rsidP="00E21A5F">
      <w:pPr>
        <w:rPr>
          <w:del w:id="3594" w:author="Mike - updates from draft v3.1 to v3.2" w:date="2019-01-08T12:51:00Z"/>
        </w:rPr>
      </w:pPr>
      <w:del w:id="3595" w:author="Dave: draft v3.2 to v3.3" w:date="2019-01-08T21:59:00Z">
        <w:r w:rsidRPr="00E21A5F" w:rsidDel="00286C37">
          <w:delText>Annex B</w:delText>
        </w:r>
      </w:del>
      <w:ins w:id="3596" w:author="Dave: draft v3.2 to v3.3" w:date="2019-01-08T21:59:00Z">
        <w:r w:rsidR="00286C37">
          <w:t>Table B.2.</w:t>
        </w:r>
      </w:ins>
      <w:r w:rsidRPr="00E21A5F">
        <w:t xml:space="preserve"> </w:t>
      </w:r>
      <w:del w:id="3597" w:author="Dave: draft v3.2 to v3.3" w:date="2019-01-08T22:00:00Z">
        <w:r w:rsidR="003B32B8" w:rsidDel="00286C37">
          <w:delText>can be used</w:delText>
        </w:r>
        <w:r w:rsidRPr="00E21A5F" w:rsidDel="00286C37">
          <w:delText>to get an idea of</w:delText>
        </w:r>
      </w:del>
      <w:proofErr w:type="gramStart"/>
      <w:ins w:id="3598" w:author="Dave: draft v3.2 to v3.3" w:date="2019-01-08T22:00:00Z">
        <w:r w:rsidR="00286C37">
          <w:t>illustrates</w:t>
        </w:r>
      </w:ins>
      <w:proofErr w:type="gramEnd"/>
      <w:r w:rsidRPr="00E21A5F">
        <w:t xml:space="preserve"> the impact a specific accessibility issue might have</w:t>
      </w:r>
      <w:ins w:id="3599" w:author="Dave: draft v3.2 to v3.3" w:date="2019-01-08T22:00:00Z">
        <w:r w:rsidR="00286C37">
          <w:t xml:space="preserve"> </w:t>
        </w:r>
      </w:ins>
      <w:ins w:id="3600" w:author="Dave: draft v3.2 to v3.3" w:date="2019-01-08T22:03:00Z">
        <w:r w:rsidR="00286C37">
          <w:t>on different users</w:t>
        </w:r>
      </w:ins>
      <w:ins w:id="3601" w:author="Dave: draft v3.2 to v3.3" w:date="2019-01-08T22:06:00Z">
        <w:r w:rsidR="00286C37">
          <w:t xml:space="preserve">. It does this </w:t>
        </w:r>
      </w:ins>
      <w:ins w:id="3602" w:author="Dave: draft v3.2 to v3.3" w:date="2019-01-08T22:00:00Z">
        <w:r w:rsidR="00286C37">
          <w:t>by</w:t>
        </w:r>
      </w:ins>
      <w:del w:id="3603" w:author="Dave: draft v3.2 to v3.3" w:date="2019-01-08T22:00:00Z">
        <w:r w:rsidRPr="00E21A5F" w:rsidDel="00286C37">
          <w:delText xml:space="preserve">. </w:delText>
        </w:r>
      </w:del>
      <w:del w:id="3604" w:author="Mike - updates from draft v3.1 to v3.2" w:date="2019-01-08T12:51:00Z">
        <w:r w:rsidRPr="00E21A5F" w:rsidDel="000141C2">
          <w:delText xml:space="preserve">This can be helpful for you to make an initiated decision on what solution to buy. </w:delText>
        </w:r>
      </w:del>
    </w:p>
    <w:p w14:paraId="5580F29C" w14:textId="2AC063B4" w:rsidR="00E21A5F" w:rsidRPr="00E21A5F" w:rsidRDefault="00E21A5F" w:rsidP="000141C2">
      <w:del w:id="3605" w:author="Mike - updates from draft v3.1 to v3.2" w:date="2019-01-08T12:51:00Z">
        <w:r w:rsidRPr="00E21A5F" w:rsidDel="000141C2">
          <w:delText>Annex B contains a table</w:delText>
        </w:r>
      </w:del>
      <w:ins w:id="3606" w:author="Mike - updates from draft v3.1 to v3.2" w:date="2019-01-08T12:51:00Z">
        <w:del w:id="3607" w:author="Dave: draft v3.2 to v3.3" w:date="2019-01-08T22:00:00Z">
          <w:r w:rsidR="000141C2" w:rsidDel="00286C37">
            <w:delText>Table B</w:delText>
          </w:r>
        </w:del>
      </w:ins>
      <w:r w:rsidRPr="00E21A5F">
        <w:t xml:space="preserve"> </w:t>
      </w:r>
      <w:del w:id="3608" w:author="Mike - updates from draft v3.1 to v3.2" w:date="2019-01-08T12:51:00Z">
        <w:r w:rsidRPr="00E21A5F" w:rsidDel="000141C2">
          <w:delText xml:space="preserve">mapping </w:delText>
        </w:r>
      </w:del>
      <w:proofErr w:type="gramStart"/>
      <w:ins w:id="3609" w:author="Mike - updates from draft v3.1 to v3.2" w:date="2019-01-08T12:51:00Z">
        <w:r w:rsidR="000141C2">
          <w:t>map</w:t>
        </w:r>
      </w:ins>
      <w:ins w:id="3610" w:author="Dave: draft v3.2 to v3.3" w:date="2019-01-08T22:00:00Z">
        <w:r w:rsidR="00286C37">
          <w:t>ping</w:t>
        </w:r>
      </w:ins>
      <w:proofErr w:type="gramEnd"/>
      <w:ins w:id="3611" w:author="Mike - updates from draft v3.1 to v3.2" w:date="2019-01-08T12:51:00Z">
        <w:del w:id="3612" w:author="Dave: draft v3.2 to v3.3" w:date="2019-01-08T22:00:00Z">
          <w:r w:rsidR="000141C2" w:rsidDel="00286C37">
            <w:delText>s</w:delText>
          </w:r>
        </w:del>
        <w:r w:rsidR="000141C2" w:rsidRPr="00E21A5F">
          <w:t xml:space="preserve"> </w:t>
        </w:r>
      </w:ins>
      <w:r w:rsidRPr="00E21A5F">
        <w:t xml:space="preserve">the requirements in the standard with the user needs in </w:t>
      </w:r>
      <w:del w:id="3613" w:author="Mike - updates from draft v3.1 to v3.2" w:date="2019-01-08T12:51:00Z">
        <w:r w:rsidRPr="00E21A5F" w:rsidDel="000141C2">
          <w:delText xml:space="preserve">chapter </w:delText>
        </w:r>
      </w:del>
      <w:ins w:id="3614" w:author="Mike - updates from draft v3.1 to v3.2" w:date="2019-01-08T12:51:00Z">
        <w:r w:rsidR="000141C2">
          <w:t>clause</w:t>
        </w:r>
        <w:r w:rsidR="000141C2" w:rsidRPr="00E21A5F">
          <w:t xml:space="preserve"> </w:t>
        </w:r>
      </w:ins>
      <w:r w:rsidRPr="00E21A5F">
        <w:t>4.</w:t>
      </w:r>
      <w:del w:id="3615" w:author="Dave: draft v3.2 to v3.3" w:date="2019-01-08T22:03:00Z">
        <w:r w:rsidRPr="00E21A5F" w:rsidDel="00286C37">
          <w:delText xml:space="preserve"> In the table, you can see for whom each requirement is important.</w:delText>
        </w:r>
      </w:del>
      <w:r w:rsidRPr="00E21A5F">
        <w:t xml:space="preserve"> A requirement can be Primary (P) or Secondary (S).</w:t>
      </w:r>
    </w:p>
    <w:p w14:paraId="4EE81F6A" w14:textId="435A5E02" w:rsidR="00E21A5F" w:rsidRPr="008E3BB3" w:rsidRDefault="00E21A5F" w:rsidP="00E21A5F">
      <w:pPr>
        <w:rPr>
          <w:rPrChange w:id="3616" w:author="Dave: draft v3.2 to v3.3" w:date="2019-01-08T22:11:00Z">
            <w:rPr>
              <w:lang w:val="es-ES"/>
            </w:rPr>
          </w:rPrChange>
        </w:rPr>
      </w:pPr>
      <w:r w:rsidRPr="008E3BB3">
        <w:rPr>
          <w:rPrChange w:id="3617" w:author="Dave: draft v3.2 to v3.3" w:date="2019-01-08T22:11:00Z">
            <w:rPr>
              <w:lang w:val="es-ES"/>
            </w:rPr>
          </w:rPrChange>
        </w:rPr>
        <w:t xml:space="preserve">The technical requirements are listed in a vertical </w:t>
      </w:r>
      <w:del w:id="3618" w:author="Dave: draft v3.2 to v3.3" w:date="2019-01-08T22:05:00Z">
        <w:r w:rsidRPr="008E3BB3" w:rsidDel="00286C37">
          <w:rPr>
            <w:rPrChange w:id="3619" w:author="Dave: draft v3.2 to v3.3" w:date="2019-01-08T22:11:00Z">
              <w:rPr>
                <w:lang w:val="es-ES"/>
              </w:rPr>
            </w:rPrChange>
          </w:rPr>
          <w:delText xml:space="preserve">row </w:delText>
        </w:r>
      </w:del>
      <w:ins w:id="3620" w:author="Dave: draft v3.2 to v3.3" w:date="2019-01-08T22:05:00Z">
        <w:r w:rsidR="00286C37" w:rsidRPr="008E3BB3">
          <w:rPr>
            <w:rPrChange w:id="3621" w:author="Dave: draft v3.2 to v3.3" w:date="2019-01-08T22:11:00Z">
              <w:rPr>
                <w:lang w:val="es-ES"/>
              </w:rPr>
            </w:rPrChange>
          </w:rPr>
          <w:t xml:space="preserve">column </w:t>
        </w:r>
      </w:ins>
      <w:r w:rsidRPr="008E3BB3">
        <w:rPr>
          <w:rPrChange w:id="3622" w:author="Dave: draft v3.2 to v3.3" w:date="2019-01-08T22:11:00Z">
            <w:rPr>
              <w:lang w:val="es-ES"/>
            </w:rPr>
          </w:rPrChange>
        </w:rPr>
        <w:t>and the user needs hori</w:t>
      </w:r>
      <w:ins w:id="3623" w:author="Dave: draft v3.2 to v3.3" w:date="2019-01-08T22:06:00Z">
        <w:r w:rsidR="00286C37" w:rsidRPr="008E3BB3">
          <w:rPr>
            <w:rPrChange w:id="3624" w:author="Dave: draft v3.2 to v3.3" w:date="2019-01-08T22:11:00Z">
              <w:rPr>
                <w:lang w:val="es-ES"/>
              </w:rPr>
            </w:rPrChange>
          </w:rPr>
          <w:t>z</w:t>
        </w:r>
      </w:ins>
      <w:del w:id="3625" w:author="Dave: draft v3.2 to v3.3" w:date="2019-01-08T22:06:00Z">
        <w:r w:rsidRPr="008E3BB3" w:rsidDel="00286C37">
          <w:rPr>
            <w:rPrChange w:id="3626" w:author="Dave: draft v3.2 to v3.3" w:date="2019-01-08T22:11:00Z">
              <w:rPr>
                <w:lang w:val="es-ES"/>
              </w:rPr>
            </w:rPrChange>
          </w:rPr>
          <w:delText>s</w:delText>
        </w:r>
      </w:del>
      <w:r w:rsidRPr="008E3BB3">
        <w:rPr>
          <w:rPrChange w:id="3627" w:author="Dave: draft v3.2 to v3.3" w:date="2019-01-08T22:11:00Z">
            <w:rPr>
              <w:lang w:val="es-ES"/>
            </w:rPr>
          </w:rPrChange>
        </w:rPr>
        <w:t>ontally.</w:t>
      </w:r>
    </w:p>
    <w:p w14:paraId="3A0A100E" w14:textId="77777777" w:rsidR="00E21A5F" w:rsidRPr="0065042D" w:rsidRDefault="00E21A5F" w:rsidP="00E21A5F">
      <w:pPr>
        <w:rPr>
          <w:b/>
          <w:lang w:val="es-ES"/>
        </w:rPr>
      </w:pPr>
      <w:r w:rsidRPr="0065042D">
        <w:rPr>
          <w:b/>
          <w:noProof/>
          <w:lang w:eastAsia="en-GB"/>
        </w:rPr>
        <w:drawing>
          <wp:inline distT="0" distB="0" distL="0" distR="0" wp14:anchorId="149A745D" wp14:editId="046EC996">
            <wp:extent cx="5756910" cy="278765"/>
            <wp:effectExtent l="0" t="0" r="0" b="635"/>
            <wp:docPr id="54"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p>
    <w:p w14:paraId="2F16CE2A" w14:textId="67F8ABC6" w:rsidR="00E21A5F" w:rsidRPr="008E3BB3" w:rsidRDefault="00E21A5F" w:rsidP="00E21A5F">
      <w:pPr>
        <w:rPr>
          <w:rPrChange w:id="3628" w:author="Dave: draft v3.2 to v3.3" w:date="2019-01-08T22:11:00Z">
            <w:rPr>
              <w:lang w:val="da-DK"/>
            </w:rPr>
          </w:rPrChange>
        </w:rPr>
      </w:pPr>
      <w:del w:id="3629" w:author="Dave: draft v3.2 to v3.3" w:date="2019-01-08T22:07:00Z">
        <w:r w:rsidRPr="008E3BB3" w:rsidDel="00286C37">
          <w:rPr>
            <w:rPrChange w:id="3630" w:author="Dave: draft v3.2 to v3.3" w:date="2019-01-08T22:11:00Z">
              <w:rPr>
                <w:lang w:val="da-DK"/>
              </w:rPr>
            </w:rPrChange>
          </w:rPr>
          <w:lastRenderedPageBreak/>
          <w:delText>You can use</w:delText>
        </w:r>
      </w:del>
      <w:ins w:id="3631" w:author="Dave: draft v3.2 to v3.3" w:date="2019-01-08T22:07:00Z">
        <w:r w:rsidR="00286C37" w:rsidRPr="008E3BB3">
          <w:rPr>
            <w:rPrChange w:id="3632" w:author="Dave: draft v3.2 to v3.3" w:date="2019-01-08T22:11:00Z">
              <w:rPr>
                <w:lang w:val="da-DK"/>
              </w:rPr>
            </w:rPrChange>
          </w:rPr>
          <w:t>T</w:t>
        </w:r>
      </w:ins>
      <w:del w:id="3633" w:author="Dave: draft v3.2 to v3.3" w:date="2019-01-08T22:07:00Z">
        <w:r w:rsidRPr="008E3BB3" w:rsidDel="00286C37">
          <w:rPr>
            <w:rPrChange w:id="3634" w:author="Dave: draft v3.2 to v3.3" w:date="2019-01-08T22:11:00Z">
              <w:rPr>
                <w:lang w:val="da-DK"/>
              </w:rPr>
            </w:rPrChange>
          </w:rPr>
          <w:delText xml:space="preserve"> t</w:delText>
        </w:r>
      </w:del>
      <w:r w:rsidRPr="008E3BB3">
        <w:rPr>
          <w:rPrChange w:id="3635" w:author="Dave: draft v3.2 to v3.3" w:date="2019-01-08T22:11:00Z">
            <w:rPr>
              <w:lang w:val="da-DK"/>
            </w:rPr>
          </w:rPrChange>
        </w:rPr>
        <w:t xml:space="preserve">he table </w:t>
      </w:r>
      <w:ins w:id="3636" w:author="Dave: draft v3.2 to v3.3" w:date="2019-01-08T22:07:00Z">
        <w:r w:rsidR="00286C37" w:rsidRPr="008E3BB3">
          <w:rPr>
            <w:rPrChange w:id="3637" w:author="Dave: draft v3.2 to v3.3" w:date="2019-01-08T22:11:00Z">
              <w:rPr>
                <w:lang w:val="da-DK"/>
              </w:rPr>
            </w:rPrChange>
          </w:rPr>
          <w:t>indicates</w:t>
        </w:r>
      </w:ins>
      <w:del w:id="3638" w:author="Dave: draft v3.2 to v3.3" w:date="2019-01-08T22:07:00Z">
        <w:r w:rsidRPr="008E3BB3" w:rsidDel="00286C37">
          <w:rPr>
            <w:rPrChange w:id="3639" w:author="Dave: draft v3.2 to v3.3" w:date="2019-01-08T22:11:00Z">
              <w:rPr>
                <w:lang w:val="da-DK"/>
              </w:rPr>
            </w:rPrChange>
          </w:rPr>
          <w:delText>to und</w:delText>
        </w:r>
      </w:del>
      <w:del w:id="3640" w:author="Dave: draft v3.2 to v3.3" w:date="2019-01-08T22:08:00Z">
        <w:r w:rsidRPr="008E3BB3" w:rsidDel="00286C37">
          <w:rPr>
            <w:rPrChange w:id="3641" w:author="Dave: draft v3.2 to v3.3" w:date="2019-01-08T22:11:00Z">
              <w:rPr>
                <w:lang w:val="da-DK"/>
              </w:rPr>
            </w:rPrChange>
          </w:rPr>
          <w:delText>erstand</w:delText>
        </w:r>
      </w:del>
      <w:r w:rsidRPr="008E3BB3">
        <w:rPr>
          <w:rPrChange w:id="3642" w:author="Dave: draft v3.2 to v3.3" w:date="2019-01-08T22:11:00Z">
            <w:rPr>
              <w:lang w:val="da-DK"/>
            </w:rPr>
          </w:rPrChange>
        </w:rPr>
        <w:t xml:space="preserve"> which user needs are covered by each requirement.</w:t>
      </w:r>
    </w:p>
    <w:p w14:paraId="18EFFC60" w14:textId="77777777" w:rsidR="00E21A5F" w:rsidRPr="00856BA9" w:rsidRDefault="00E21A5F">
      <w:pPr>
        <w:keepNext/>
        <w:rPr>
          <w:b/>
          <w:lang w:val="es-ES"/>
          <w:rPrChange w:id="3643" w:author="Mike - updates from draft v3.1 to v3.2" w:date="2019-01-08T12:53:00Z">
            <w:rPr>
              <w:lang w:val="es-ES"/>
            </w:rPr>
          </w:rPrChange>
        </w:rPr>
        <w:pPrChange w:id="3644" w:author="Dave: draft v3.2 to v3.3" w:date="2019-01-08T22:08:00Z">
          <w:pPr/>
        </w:pPrChange>
      </w:pPr>
      <w:proofErr w:type="spellStart"/>
      <w:r w:rsidRPr="00856BA9">
        <w:rPr>
          <w:b/>
          <w:lang w:val="es-ES"/>
          <w:rPrChange w:id="3645" w:author="Mike - updates from draft v3.1 to v3.2" w:date="2019-01-08T12:53:00Z">
            <w:rPr>
              <w:lang w:val="es-ES"/>
            </w:rPr>
          </w:rPrChange>
        </w:rPr>
        <w:t>Example</w:t>
      </w:r>
      <w:proofErr w:type="spellEnd"/>
      <w:r w:rsidRPr="00856BA9">
        <w:rPr>
          <w:b/>
          <w:lang w:val="es-ES"/>
          <w:rPrChange w:id="3646" w:author="Mike - updates from draft v3.1 to v3.2" w:date="2019-01-08T12:53:00Z">
            <w:rPr>
              <w:lang w:val="es-ES"/>
            </w:rPr>
          </w:rPrChange>
        </w:rPr>
        <w:t xml:space="preserve"> </w:t>
      </w:r>
    </w:p>
    <w:p w14:paraId="49B19D8E" w14:textId="77777777" w:rsidR="00E21A5F" w:rsidRPr="00856BA9" w:rsidRDefault="00E21A5F" w:rsidP="00E21A5F">
      <w:pPr>
        <w:rPr>
          <w:b/>
          <w:lang w:val="es-ES"/>
          <w:rPrChange w:id="3647" w:author="Mike - updates from draft v3.1 to v3.2" w:date="2019-01-08T12:53:00Z">
            <w:rPr>
              <w:lang w:val="es-ES"/>
            </w:rPr>
          </w:rPrChange>
        </w:rPr>
      </w:pPr>
      <w:proofErr w:type="spellStart"/>
      <w:r w:rsidRPr="00856BA9">
        <w:rPr>
          <w:b/>
          <w:lang w:val="es-ES"/>
          <w:rPrChange w:id="3648" w:author="Mike - updates from draft v3.1 to v3.2" w:date="2019-01-08T12:53:00Z">
            <w:rPr>
              <w:lang w:val="es-ES"/>
            </w:rPr>
          </w:rPrChange>
        </w:rPr>
        <w:t>Step</w:t>
      </w:r>
      <w:proofErr w:type="spellEnd"/>
      <w:r w:rsidRPr="00856BA9">
        <w:rPr>
          <w:b/>
          <w:lang w:val="es-ES"/>
          <w:rPrChange w:id="3649" w:author="Mike - updates from draft v3.1 to v3.2" w:date="2019-01-08T12:53:00Z">
            <w:rPr>
              <w:lang w:val="es-ES"/>
            </w:rPr>
          </w:rPrChange>
        </w:rPr>
        <w:t xml:space="preserve"> 1</w:t>
      </w:r>
    </w:p>
    <w:p w14:paraId="3DF630A5" w14:textId="122BE6D6" w:rsidR="00E21A5F" w:rsidRPr="008E3BB3" w:rsidRDefault="008E3BB3" w:rsidP="00E21A5F">
      <w:pPr>
        <w:rPr>
          <w:rPrChange w:id="3650" w:author="Dave: draft v3.2 to v3.3" w:date="2019-01-08T22:11:00Z">
            <w:rPr>
              <w:lang w:val="es-ES"/>
            </w:rPr>
          </w:rPrChange>
        </w:rPr>
      </w:pPr>
      <w:ins w:id="3651" w:author="Dave: draft v3.2 to v3.3" w:date="2019-01-08T22:10:00Z">
        <w:r w:rsidRPr="008E3BB3">
          <w:rPr>
            <w:rPrChange w:id="3652" w:author="Dave: draft v3.2 to v3.3" w:date="2019-01-08T22:11:00Z">
              <w:rPr>
                <w:lang w:val="es-ES"/>
              </w:rPr>
            </w:rPrChange>
          </w:rPr>
          <w:t>For r</w:t>
        </w:r>
      </w:ins>
      <w:del w:id="3653" w:author="Dave: draft v3.2 to v3.3" w:date="2019-01-08T22:08:00Z">
        <w:r w:rsidR="00E21A5F" w:rsidRPr="008E3BB3" w:rsidDel="00286C37">
          <w:rPr>
            <w:rPrChange w:id="3654" w:author="Dave: draft v3.2 to v3.3" w:date="2019-01-08T22:11:00Z">
              <w:rPr>
                <w:lang w:val="es-ES"/>
              </w:rPr>
            </w:rPrChange>
          </w:rPr>
          <w:delText>If you look at r</w:delText>
        </w:r>
      </w:del>
      <w:r w:rsidR="00E21A5F" w:rsidRPr="008E3BB3">
        <w:rPr>
          <w:rPrChange w:id="3655" w:author="Dave: draft v3.2 to v3.3" w:date="2019-01-08T22:11:00Z">
            <w:rPr>
              <w:lang w:val="es-ES"/>
            </w:rPr>
          </w:rPrChange>
        </w:rPr>
        <w:t>equirement 5.1.3.11</w:t>
      </w:r>
      <w:ins w:id="3656" w:author="Dave: draft v3.2 to v3.3" w:date="2019-01-08T22:10:00Z">
        <w:r w:rsidRPr="008E3BB3">
          <w:rPr>
            <w:rPrChange w:id="3657" w:author="Dave: draft v3.2 to v3.3" w:date="2019-01-08T22:11:00Z">
              <w:rPr>
                <w:lang w:val="es-ES"/>
              </w:rPr>
            </w:rPrChange>
          </w:rPr>
          <w:t>, which</w:t>
        </w:r>
      </w:ins>
      <w:del w:id="3658" w:author="Dave: draft v3.2 to v3.3" w:date="2019-01-08T22:09:00Z">
        <w:r w:rsidR="00E21A5F" w:rsidRPr="008E3BB3" w:rsidDel="008E3BB3">
          <w:rPr>
            <w:rPrChange w:id="3659" w:author="Dave: draft v3.2 to v3.3" w:date="2019-01-08T22:11:00Z">
              <w:rPr>
                <w:lang w:val="es-ES"/>
              </w:rPr>
            </w:rPrChange>
          </w:rPr>
          <w:delText>,</w:delText>
        </w:r>
      </w:del>
      <w:r w:rsidR="00E21A5F" w:rsidRPr="008E3BB3">
        <w:rPr>
          <w:rPrChange w:id="3660" w:author="Dave: draft v3.2 to v3.3" w:date="2019-01-08T22:11:00Z">
            <w:rPr>
              <w:lang w:val="es-ES"/>
            </w:rPr>
          </w:rPrChange>
        </w:rPr>
        <w:t xml:space="preserve"> </w:t>
      </w:r>
      <w:del w:id="3661" w:author="Dave: draft v3.2 to v3.3" w:date="2019-01-08T22:09:00Z">
        <w:r w:rsidR="00E21A5F" w:rsidRPr="008E3BB3" w:rsidDel="008E3BB3">
          <w:rPr>
            <w:rPrChange w:id="3662" w:author="Dave: draft v3.2 to v3.3" w:date="2019-01-08T22:11:00Z">
              <w:rPr>
                <w:lang w:val="es-ES"/>
              </w:rPr>
            </w:rPrChange>
          </w:rPr>
          <w:delText xml:space="preserve">which </w:delText>
        </w:r>
      </w:del>
      <w:ins w:id="3663" w:author="Dave: draft v3.2 to v3.3" w:date="2019-01-08T22:08:00Z">
        <w:r w:rsidR="00286C37" w:rsidRPr="008E3BB3">
          <w:rPr>
            <w:rPrChange w:id="3664" w:author="Dave: draft v3.2 to v3.3" w:date="2019-01-08T22:11:00Z">
              <w:rPr>
                <w:lang w:val="es-ES"/>
              </w:rPr>
            </w:rPrChange>
          </w:rPr>
          <w:t>relates</w:t>
        </w:r>
      </w:ins>
      <w:del w:id="3665" w:author="Dave: draft v3.2 to v3.3" w:date="2019-01-08T22:08:00Z">
        <w:r w:rsidR="00E21A5F" w:rsidRPr="008E3BB3" w:rsidDel="00286C37">
          <w:rPr>
            <w:rPrChange w:id="3666" w:author="Dave: draft v3.2 to v3.3" w:date="2019-01-08T22:11:00Z">
              <w:rPr>
                <w:lang w:val="es-ES"/>
              </w:rPr>
            </w:rPrChange>
          </w:rPr>
          <w:delText>has</w:delText>
        </w:r>
      </w:del>
      <w:r w:rsidR="00E21A5F" w:rsidRPr="008E3BB3">
        <w:rPr>
          <w:rPrChange w:id="3667" w:author="Dave: draft v3.2 to v3.3" w:date="2019-01-08T22:11:00Z">
            <w:rPr>
              <w:lang w:val="es-ES"/>
            </w:rPr>
          </w:rPrChange>
        </w:rPr>
        <w:t xml:space="preserve"> to </w:t>
      </w:r>
      <w:del w:id="3668" w:author="Dave: draft v3.2 to v3.3" w:date="2019-01-08T22:08:00Z">
        <w:r w:rsidR="00E21A5F" w:rsidRPr="008E3BB3" w:rsidDel="00286C37">
          <w:rPr>
            <w:rPrChange w:id="3669" w:author="Dave: draft v3.2 to v3.3" w:date="2019-01-08T22:11:00Z">
              <w:rPr>
                <w:lang w:val="es-ES"/>
              </w:rPr>
            </w:rPrChange>
          </w:rPr>
          <w:delText xml:space="preserve">do with </w:delText>
        </w:r>
      </w:del>
      <w:r w:rsidR="00E21A5F" w:rsidRPr="008E3BB3">
        <w:rPr>
          <w:rPrChange w:id="3670" w:author="Dave: draft v3.2 to v3.3" w:date="2019-01-08T22:11:00Z">
            <w:rPr>
              <w:lang w:val="es-ES"/>
            </w:rPr>
          </w:rPrChange>
        </w:rPr>
        <w:t xml:space="preserve">the possibility </w:t>
      </w:r>
      <w:del w:id="3671" w:author="Dave: draft v3.2 to v3.3" w:date="2019-01-08T22:08:00Z">
        <w:r w:rsidR="00E21A5F" w:rsidRPr="008E3BB3" w:rsidDel="00286C37">
          <w:rPr>
            <w:rPrChange w:id="3672" w:author="Dave: draft v3.2 to v3.3" w:date="2019-01-08T22:11:00Z">
              <w:rPr>
                <w:lang w:val="es-ES"/>
              </w:rPr>
            </w:rPrChange>
          </w:rPr>
          <w:delText xml:space="preserve">to </w:delText>
        </w:r>
      </w:del>
      <w:ins w:id="3673" w:author="Dave: draft v3.2 to v3.3" w:date="2019-01-08T22:09:00Z">
        <w:r w:rsidR="00286C37" w:rsidRPr="008E3BB3">
          <w:rPr>
            <w:rPrChange w:id="3674" w:author="Dave: draft v3.2 to v3.3" w:date="2019-01-08T22:11:00Z">
              <w:rPr>
                <w:lang w:val="es-ES"/>
              </w:rPr>
            </w:rPrChange>
          </w:rPr>
          <w:t>of</w:t>
        </w:r>
      </w:ins>
      <w:ins w:id="3675" w:author="Dave: draft v3.2 to v3.3" w:date="2019-01-08T22:08:00Z">
        <w:r w:rsidR="00286C37" w:rsidRPr="008E3BB3">
          <w:rPr>
            <w:rPrChange w:id="3676" w:author="Dave: draft v3.2 to v3.3" w:date="2019-01-08T22:11:00Z">
              <w:rPr>
                <w:lang w:val="es-ES"/>
              </w:rPr>
            </w:rPrChange>
          </w:rPr>
          <w:t xml:space="preserve"> </w:t>
        </w:r>
      </w:ins>
      <w:r w:rsidR="00E21A5F" w:rsidRPr="008E3BB3">
        <w:rPr>
          <w:rPrChange w:id="3677" w:author="Dave: draft v3.2 to v3.3" w:date="2019-01-08T22:11:00Z">
            <w:rPr>
              <w:lang w:val="es-ES"/>
            </w:rPr>
          </w:rPrChange>
        </w:rPr>
        <w:t>chang</w:t>
      </w:r>
      <w:ins w:id="3678" w:author="Dave: draft v3.2 to v3.3" w:date="2019-01-08T22:09:00Z">
        <w:r w:rsidR="00286C37" w:rsidRPr="008E3BB3">
          <w:rPr>
            <w:rPrChange w:id="3679" w:author="Dave: draft v3.2 to v3.3" w:date="2019-01-08T22:11:00Z">
              <w:rPr>
                <w:lang w:val="es-ES"/>
              </w:rPr>
            </w:rPrChange>
          </w:rPr>
          <w:t>ing</w:t>
        </w:r>
      </w:ins>
      <w:del w:id="3680" w:author="Dave: draft v3.2 to v3.3" w:date="2019-01-08T22:09:00Z">
        <w:r w:rsidR="00E21A5F" w:rsidRPr="008E3BB3" w:rsidDel="00286C37">
          <w:rPr>
            <w:rPrChange w:id="3681" w:author="Dave: draft v3.2 to v3.3" w:date="2019-01-08T22:11:00Z">
              <w:rPr>
                <w:lang w:val="es-ES"/>
              </w:rPr>
            </w:rPrChange>
          </w:rPr>
          <w:delText>e</w:delText>
        </w:r>
      </w:del>
      <w:r w:rsidR="00E21A5F" w:rsidRPr="008E3BB3">
        <w:rPr>
          <w:rPrChange w:id="3682" w:author="Dave: draft v3.2 to v3.3" w:date="2019-01-08T22:11:00Z">
            <w:rPr>
              <w:lang w:val="es-ES"/>
            </w:rPr>
          </w:rPrChange>
        </w:rPr>
        <w:t xml:space="preserve"> the volume when the user is listening in a private headset, the table can be read like this:</w:t>
      </w:r>
    </w:p>
    <w:p w14:paraId="28B4FE8A" w14:textId="77777777" w:rsidR="00E21A5F" w:rsidRPr="0065042D" w:rsidRDefault="00E21A5F" w:rsidP="00E21A5F">
      <w:pPr>
        <w:rPr>
          <w:b/>
          <w:lang w:val="es-ES"/>
        </w:rPr>
      </w:pPr>
      <w:r w:rsidRPr="0065042D">
        <w:rPr>
          <w:b/>
          <w:noProof/>
          <w:lang w:eastAsia="en-GB"/>
        </w:rPr>
        <mc:AlternateContent>
          <mc:Choice Requires="wpi">
            <w:drawing>
              <wp:anchor distT="0" distB="0" distL="114300" distR="114300" simplePos="0" relativeHeight="251673088" behindDoc="0" locked="0" layoutInCell="1" allowOverlap="1" wp14:anchorId="29384301" wp14:editId="6E6F4A16">
                <wp:simplePos x="0" y="0"/>
                <wp:positionH relativeFrom="column">
                  <wp:posOffset>-1764170</wp:posOffset>
                </wp:positionH>
                <wp:positionV relativeFrom="paragraph">
                  <wp:posOffset>274438</wp:posOffset>
                </wp:positionV>
                <wp:extent cx="360" cy="360"/>
                <wp:effectExtent l="38100" t="38100" r="38100" b="38100"/>
                <wp:wrapNone/>
                <wp:docPr id="45" name="Pennanteckning 15"/>
                <wp:cNvGraphicFramePr/>
                <a:graphic xmlns:a="http://schemas.openxmlformats.org/drawingml/2006/main">
                  <a:graphicData uri="http://schemas.microsoft.com/office/word/2010/wordprocessingInk">
                    <w14:contentPart bwMode="auto" r:id="rId184">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A1B10AB" id="Pennanteckning 15" o:spid="_x0000_s1026" type="#_x0000_t75" style="position:absolute;margin-left:-139.6pt;margin-top:20.9pt;width:1.45pt;height:1.45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">
                <v:imagedata r:id="rId188" o:title=""/>
              </v:shape>
            </w:pict>
          </mc:Fallback>
        </mc:AlternateContent>
      </w:r>
      <w:r w:rsidRPr="0065042D">
        <w:rPr>
          <w:b/>
          <w:noProof/>
          <w:lang w:eastAsia="en-GB"/>
        </w:rPr>
        <w:drawing>
          <wp:inline distT="0" distB="0" distL="0" distR="0" wp14:anchorId="3E7A2E32" wp14:editId="704B05E9">
            <wp:extent cx="5756910" cy="278765"/>
            <wp:effectExtent l="0" t="0" r="0" b="635"/>
            <wp:docPr id="55"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p>
    <w:p w14:paraId="4295AA62" w14:textId="77777777" w:rsidR="00E21A5F" w:rsidRPr="0065042D" w:rsidRDefault="00E21A5F" w:rsidP="00E21A5F">
      <w:pPr>
        <w:rPr>
          <w:b/>
          <w:lang w:val="es-ES"/>
        </w:rPr>
      </w:pPr>
      <w:r w:rsidRPr="0065042D">
        <w:rPr>
          <w:b/>
          <w:noProof/>
          <w:lang w:eastAsia="en-GB"/>
        </w:rPr>
        <w:drawing>
          <wp:inline distT="0" distB="0" distL="0" distR="0" wp14:anchorId="092E9C02" wp14:editId="5C239C9E">
            <wp:extent cx="5809673" cy="294972"/>
            <wp:effectExtent l="0" t="0" r="0" b="0"/>
            <wp:docPr id="56"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136516" cy="311567"/>
                    </a:xfrm>
                    <a:prstGeom prst="rect">
                      <a:avLst/>
                    </a:prstGeom>
                  </pic:spPr>
                </pic:pic>
              </a:graphicData>
            </a:graphic>
          </wp:inline>
        </w:drawing>
      </w:r>
    </w:p>
    <w:p w14:paraId="02B63890" w14:textId="5A1BC0CE" w:rsidR="00E21A5F" w:rsidRPr="008E3BB3" w:rsidRDefault="00E21A5F" w:rsidP="00E21A5F">
      <w:pPr>
        <w:rPr>
          <w:rPrChange w:id="3683" w:author="Dave: draft v3.2 to v3.3" w:date="2019-01-08T22:11:00Z">
            <w:rPr>
              <w:lang w:val="es-ES"/>
            </w:rPr>
          </w:rPrChange>
        </w:rPr>
      </w:pPr>
      <w:r w:rsidRPr="00E21A5F">
        <w:rPr>
          <w:noProof/>
          <w:lang w:eastAsia="en-GB"/>
        </w:rPr>
        <mc:AlternateContent>
          <mc:Choice Requires="wpi">
            <w:drawing>
              <wp:anchor distT="0" distB="0" distL="114300" distR="114300" simplePos="0" relativeHeight="251672064" behindDoc="0" locked="0" layoutInCell="1" allowOverlap="1" wp14:anchorId="5D3C3376" wp14:editId="698F1C71">
                <wp:simplePos x="0" y="0"/>
                <wp:positionH relativeFrom="column">
                  <wp:posOffset>-1909610</wp:posOffset>
                </wp:positionH>
                <wp:positionV relativeFrom="paragraph">
                  <wp:posOffset>243638</wp:posOffset>
                </wp:positionV>
                <wp:extent cx="360" cy="360"/>
                <wp:effectExtent l="38100" t="38100" r="38100" b="38100"/>
                <wp:wrapNone/>
                <wp:docPr id="46" name="Pennanteckning 14"/>
                <wp:cNvGraphicFramePr/>
                <a:graphic xmlns:a="http://schemas.openxmlformats.org/drawingml/2006/main">
                  <a:graphicData uri="http://schemas.microsoft.com/office/word/2010/wordprocessingInk">
                    <w14:contentPart bwMode="auto" r:id="rId190">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3F0B248" id="Pennanteckning 14" o:spid="_x0000_s1026" type="#_x0000_t75" style="position:absolute;margin-left:-151.05pt;margin-top:18.5pt;width:1.45pt;height:1.45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">
                <v:imagedata r:id="rId188" o:title=""/>
              </v:shape>
            </w:pict>
          </mc:Fallback>
        </mc:AlternateContent>
      </w:r>
      <w:r w:rsidRPr="008E3BB3">
        <w:rPr>
          <w:rPrChange w:id="3684" w:author="Dave: draft v3.2 to v3.3" w:date="2019-01-08T22:11:00Z">
            <w:rPr>
              <w:lang w:val="es-ES"/>
            </w:rPr>
          </w:rPrChange>
        </w:rPr>
        <w:t xml:space="preserve">The requirement for private listening volume has a </w:t>
      </w:r>
      <w:del w:id="3685" w:author="Dave: draft v3.2 to v3.3" w:date="2019-01-08T22:10:00Z">
        <w:r w:rsidRPr="008E3BB3" w:rsidDel="008E3BB3">
          <w:rPr>
            <w:rPrChange w:id="3686" w:author="Dave: draft v3.2 to v3.3" w:date="2019-01-08T22:11:00Z">
              <w:rPr>
                <w:lang w:val="es-ES"/>
              </w:rPr>
            </w:rPrChange>
          </w:rPr>
          <w:delText>”</w:delText>
        </w:r>
      </w:del>
      <w:ins w:id="3687" w:author="Dave: draft v3.2 to v3.3" w:date="2019-01-08T22:10:00Z">
        <w:r w:rsidR="008E3BB3" w:rsidRPr="008E3BB3">
          <w:rPr>
            <w:rPrChange w:id="3688" w:author="Dave: draft v3.2 to v3.3" w:date="2019-01-08T22:11:00Z">
              <w:rPr>
                <w:lang w:val="es-ES"/>
              </w:rPr>
            </w:rPrChange>
          </w:rPr>
          <w:t>“</w:t>
        </w:r>
      </w:ins>
      <w:r w:rsidRPr="008E3BB3">
        <w:rPr>
          <w:rPrChange w:id="3689" w:author="Dave: draft v3.2 to v3.3" w:date="2019-01-08T22:11:00Z">
            <w:rPr>
              <w:lang w:val="es-ES"/>
            </w:rPr>
          </w:rPrChange>
        </w:rPr>
        <w:t xml:space="preserve">P” for primary support in the column </w:t>
      </w:r>
      <w:del w:id="3690" w:author="Dave: draft v3.2 to v3.3" w:date="2019-01-08T22:11:00Z">
        <w:r w:rsidRPr="008E3BB3" w:rsidDel="008E3BB3">
          <w:rPr>
            <w:rPrChange w:id="3691" w:author="Dave: draft v3.2 to v3.3" w:date="2019-01-08T22:11:00Z">
              <w:rPr>
                <w:lang w:val="es-ES"/>
              </w:rPr>
            </w:rPrChange>
          </w:rPr>
          <w:delText>”</w:delText>
        </w:r>
      </w:del>
      <w:ins w:id="3692" w:author="Dave: draft v3.2 to v3.3" w:date="2019-01-08T22:11:00Z">
        <w:r w:rsidR="008E3BB3">
          <w:t>“</w:t>
        </w:r>
      </w:ins>
      <w:r w:rsidRPr="008E3BB3">
        <w:rPr>
          <w:rPrChange w:id="3693" w:author="Dave: draft v3.2 to v3.3" w:date="2019-01-08T22:11:00Z">
            <w:rPr>
              <w:lang w:val="es-ES"/>
            </w:rPr>
          </w:rPrChange>
        </w:rPr>
        <w:t xml:space="preserve">WV”, which stands for </w:t>
      </w:r>
      <w:del w:id="3694" w:author="Dave: draft v3.2 to v3.3" w:date="2019-01-08T22:11:00Z">
        <w:r w:rsidRPr="008E3BB3" w:rsidDel="008E3BB3">
          <w:rPr>
            <w:rPrChange w:id="3695" w:author="Dave: draft v3.2 to v3.3" w:date="2019-01-08T22:11:00Z">
              <w:rPr>
                <w:lang w:val="es-ES"/>
              </w:rPr>
            </w:rPrChange>
          </w:rPr>
          <w:delText>”</w:delText>
        </w:r>
      </w:del>
      <w:ins w:id="3696" w:author="Dave: draft v3.2 to v3.3" w:date="2019-01-08T22:11:00Z">
        <w:r w:rsidR="008E3BB3">
          <w:t>“</w:t>
        </w:r>
      </w:ins>
      <w:r w:rsidRPr="008E3BB3">
        <w:rPr>
          <w:rPrChange w:id="3697" w:author="Dave: draft v3.2 to v3.3" w:date="2019-01-08T22:11:00Z">
            <w:rPr>
              <w:lang w:val="es-ES"/>
            </w:rPr>
          </w:rPrChange>
        </w:rPr>
        <w:t xml:space="preserve">without vision”. </w:t>
      </w:r>
    </w:p>
    <w:p w14:paraId="23A4A051" w14:textId="77777777" w:rsidR="00E21A5F" w:rsidRPr="0065042D" w:rsidRDefault="00E21A5F" w:rsidP="00E21A5F">
      <w:pPr>
        <w:rPr>
          <w:b/>
          <w:lang w:val="da-DK"/>
        </w:rPr>
      </w:pPr>
      <w:r w:rsidRPr="0065042D">
        <w:rPr>
          <w:b/>
          <w:noProof/>
          <w:lang w:eastAsia="en-GB"/>
        </w:rPr>
        <w:drawing>
          <wp:inline distT="0" distB="0" distL="0" distR="0" wp14:anchorId="32430E71" wp14:editId="518DD466">
            <wp:extent cx="5756910" cy="278765"/>
            <wp:effectExtent l="0" t="0" r="0" b="635"/>
            <wp:docPr id="57"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p>
    <w:p w14:paraId="7DA6F926" w14:textId="77777777" w:rsidR="00E21A5F" w:rsidRPr="0065042D" w:rsidRDefault="00E21A5F" w:rsidP="00E21A5F">
      <w:pPr>
        <w:rPr>
          <w:b/>
          <w:lang w:val="da-DK"/>
        </w:rPr>
      </w:pPr>
      <w:r w:rsidRPr="0065042D">
        <w:rPr>
          <w:b/>
          <w:noProof/>
          <w:lang w:eastAsia="en-GB"/>
        </w:rPr>
        <mc:AlternateContent>
          <mc:Choice Requires="wpi">
            <w:drawing>
              <wp:anchor distT="0" distB="0" distL="114300" distR="114300" simplePos="0" relativeHeight="251671040" behindDoc="0" locked="0" layoutInCell="1" allowOverlap="1" wp14:anchorId="491A349B" wp14:editId="0D60F933">
                <wp:simplePos x="0" y="0"/>
                <wp:positionH relativeFrom="column">
                  <wp:posOffset>1477270</wp:posOffset>
                </wp:positionH>
                <wp:positionV relativeFrom="paragraph">
                  <wp:posOffset>-362677</wp:posOffset>
                </wp:positionV>
                <wp:extent cx="550440" cy="754560"/>
                <wp:effectExtent l="38100" t="38100" r="34290" b="45720"/>
                <wp:wrapNone/>
                <wp:docPr id="47" name="Pennanteckning 13"/>
                <wp:cNvGraphicFramePr/>
                <a:graphic xmlns:a="http://schemas.openxmlformats.org/drawingml/2006/main">
                  <a:graphicData uri="http://schemas.microsoft.com/office/word/2010/wordprocessingInk">
                    <w14:contentPart bwMode="auto" r:id="rId191">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0EB348A" id="Pennanteckning 13" o:spid="_x0000_s1026" type="#_x0000_t75" style="position:absolute;margin-left:115.6pt;margin-top:-29.25pt;width:44.8pt;height:60.8pt;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">
                <v:imagedata r:id="rId192" o:title=""/>
              </v:shape>
            </w:pict>
          </mc:Fallback>
        </mc:AlternateContent>
      </w:r>
      <w:r w:rsidRPr="0065042D">
        <w:rPr>
          <w:b/>
          <w:noProof/>
          <w:lang w:eastAsia="en-GB"/>
        </w:rPr>
        <mc:AlternateContent>
          <mc:Choice Requires="wpi">
            <w:drawing>
              <wp:anchor distT="0" distB="0" distL="114300" distR="114300" simplePos="0" relativeHeight="251670016" behindDoc="0" locked="0" layoutInCell="1" allowOverlap="1" wp14:anchorId="5C44D9AA" wp14:editId="585F3B2E">
                <wp:simplePos x="0" y="0"/>
                <wp:positionH relativeFrom="column">
                  <wp:posOffset>2030230</wp:posOffset>
                </wp:positionH>
                <wp:positionV relativeFrom="paragraph">
                  <wp:posOffset>171254</wp:posOffset>
                </wp:positionV>
                <wp:extent cx="360" cy="360"/>
                <wp:effectExtent l="38100" t="38100" r="38100" b="38100"/>
                <wp:wrapNone/>
                <wp:docPr id="48" name="Pennanteckning 11"/>
                <wp:cNvGraphicFramePr/>
                <a:graphic xmlns:a="http://schemas.openxmlformats.org/drawingml/2006/main">
                  <a:graphicData uri="http://schemas.microsoft.com/office/word/2010/wordprocessingInk">
                    <w14:contentPart bwMode="auto" r:id="rId193">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4536FD9" id="Pennanteckning 11" o:spid="_x0000_s1026" type="#_x0000_t75" style="position:absolute;margin-left:159.15pt;margin-top:12.8pt;width:1.45pt;height:1.45pt;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">
                <v:imagedata r:id="rId188" o:title=""/>
              </v:shape>
            </w:pict>
          </mc:Fallback>
        </mc:AlternateContent>
      </w:r>
      <w:r w:rsidRPr="0065042D">
        <w:rPr>
          <w:b/>
          <w:noProof/>
          <w:lang w:eastAsia="en-GB"/>
        </w:rPr>
        <w:drawing>
          <wp:inline distT="0" distB="0" distL="0" distR="0" wp14:anchorId="586E272E" wp14:editId="14E1F6E4">
            <wp:extent cx="5904030" cy="291465"/>
            <wp:effectExtent l="0" t="0" r="1905" b="635"/>
            <wp:docPr id="58"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18215" cy="292165"/>
                    </a:xfrm>
                    <a:prstGeom prst="rect">
                      <a:avLst/>
                    </a:prstGeom>
                  </pic:spPr>
                </pic:pic>
              </a:graphicData>
            </a:graphic>
          </wp:inline>
        </w:drawing>
      </w:r>
    </w:p>
    <w:p w14:paraId="09B120B7" w14:textId="75C0791F" w:rsidR="00E21A5F" w:rsidRPr="00E21A5F" w:rsidRDefault="00E21A5F" w:rsidP="00E21A5F">
      <w:pPr>
        <w:rPr>
          <w:lang w:val="da-DK"/>
        </w:rPr>
      </w:pPr>
      <w:r w:rsidRPr="00E21A5F">
        <w:rPr>
          <w:lang w:val="da-DK"/>
        </w:rPr>
        <w:t>This means that private listening volume supports the user needs for users who can not see. In other words, the possibility for the user to control the volume when listening via a private headset</w:t>
      </w:r>
      <w:del w:id="3698" w:author="Dave: draft v3.2 to v3.3" w:date="2019-01-08T22:12:00Z">
        <w:r w:rsidRPr="00E21A5F" w:rsidDel="008E3BB3">
          <w:rPr>
            <w:lang w:val="da-DK"/>
          </w:rPr>
          <w:delText>,</w:delText>
        </w:r>
      </w:del>
      <w:r w:rsidRPr="00E21A5F">
        <w:rPr>
          <w:lang w:val="da-DK"/>
        </w:rPr>
        <w:t xml:space="preserve"> is important for blind users. </w:t>
      </w:r>
    </w:p>
    <w:p w14:paraId="6B40D456" w14:textId="77777777" w:rsidR="00E21A5F" w:rsidRPr="00856BA9" w:rsidRDefault="00E21A5F" w:rsidP="00E21A5F">
      <w:pPr>
        <w:rPr>
          <w:b/>
          <w:lang w:val="da-DK"/>
          <w:rPrChange w:id="3699" w:author="Mike - updates from draft v3.1 to v3.2" w:date="2019-01-08T12:53:00Z">
            <w:rPr>
              <w:lang w:val="da-DK"/>
            </w:rPr>
          </w:rPrChange>
        </w:rPr>
      </w:pPr>
      <w:r w:rsidRPr="00856BA9">
        <w:rPr>
          <w:b/>
          <w:lang w:val="da-DK"/>
          <w:rPrChange w:id="3700" w:author="Mike - updates from draft v3.1 to v3.2" w:date="2019-01-08T12:53:00Z">
            <w:rPr>
              <w:lang w:val="da-DK"/>
            </w:rPr>
          </w:rPrChange>
        </w:rPr>
        <w:t>Step 2</w:t>
      </w:r>
    </w:p>
    <w:p w14:paraId="311EC880" w14:textId="00C0FA8E" w:rsidR="00E21A5F" w:rsidRPr="00E21A5F" w:rsidRDefault="00E21A5F" w:rsidP="00E21A5F">
      <w:pPr>
        <w:rPr>
          <w:lang w:val="da-DK"/>
        </w:rPr>
      </w:pPr>
      <w:del w:id="3701" w:author="Dave: draft v3.2 to v3.3" w:date="2019-01-08T22:12:00Z">
        <w:r w:rsidRPr="00E21A5F" w:rsidDel="008E3BB3">
          <w:rPr>
            <w:lang w:val="da-DK"/>
          </w:rPr>
          <w:delText>If you look at the</w:delText>
        </w:r>
      </w:del>
      <w:ins w:id="3702" w:author="Dave: draft v3.2 to v3.3" w:date="2019-01-08T22:12:00Z">
        <w:r w:rsidR="008E3BB3">
          <w:rPr>
            <w:lang w:val="da-DK"/>
          </w:rPr>
          <w:t>The</w:t>
        </w:r>
      </w:ins>
      <w:r w:rsidRPr="00E21A5F">
        <w:rPr>
          <w:lang w:val="da-DK"/>
        </w:rPr>
        <w:t xml:space="preserve"> </w:t>
      </w:r>
      <w:del w:id="3703" w:author="Dave: draft v3.2 to v3.3" w:date="2019-01-08T22:18:00Z">
        <w:r w:rsidRPr="00E21A5F" w:rsidDel="008E3BB3">
          <w:rPr>
            <w:lang w:val="da-DK"/>
          </w:rPr>
          <w:delText xml:space="preserve">second </w:delText>
        </w:r>
      </w:del>
      <w:ins w:id="3704" w:author="Dave: draft v3.2 to v3.3" w:date="2019-01-08T22:18:00Z">
        <w:r w:rsidR="008E3BB3">
          <w:rPr>
            <w:lang w:val="da-DK"/>
          </w:rPr>
          <w:t>third</w:t>
        </w:r>
        <w:r w:rsidR="008E3BB3" w:rsidRPr="00E21A5F">
          <w:rPr>
            <w:lang w:val="da-DK"/>
          </w:rPr>
          <w:t xml:space="preserve"> </w:t>
        </w:r>
      </w:ins>
      <w:r w:rsidRPr="00E21A5F">
        <w:rPr>
          <w:lang w:val="da-DK"/>
        </w:rPr>
        <w:t>column</w:t>
      </w:r>
      <w:ins w:id="3705" w:author="Dave: draft v3.2 to v3.3" w:date="2019-01-08T22:12:00Z">
        <w:r w:rsidR="008E3BB3">
          <w:rPr>
            <w:lang w:val="da-DK"/>
          </w:rPr>
          <w:t xml:space="preserve"> shows</w:t>
        </w:r>
      </w:ins>
      <w:del w:id="3706" w:author="Dave: draft v3.2 to v3.3" w:date="2019-01-08T22:12:00Z">
        <w:r w:rsidRPr="00E21A5F" w:rsidDel="008E3BB3">
          <w:rPr>
            <w:lang w:val="da-DK"/>
          </w:rPr>
          <w:delText>, you will learn</w:delText>
        </w:r>
      </w:del>
      <w:r w:rsidRPr="00E21A5F">
        <w:rPr>
          <w:lang w:val="da-DK"/>
        </w:rPr>
        <w:t xml:space="preserve"> that</w:t>
      </w:r>
      <w:ins w:id="3707" w:author="Dave: draft v3.2 to v3.3" w:date="2019-01-08T22:12:00Z">
        <w:r w:rsidR="008E3BB3">
          <w:rPr>
            <w:lang w:val="da-DK"/>
          </w:rPr>
          <w:t>,</w:t>
        </w:r>
      </w:ins>
      <w:r w:rsidRPr="00E21A5F">
        <w:rPr>
          <w:lang w:val="da-DK"/>
        </w:rPr>
        <w:t xml:space="preserve"> for users with low vision, the possibility to control the volume when listening via a private headset is not as important as for blind users, it has an S for Secondary, where the first column had a P for Primary.</w:t>
      </w:r>
    </w:p>
    <w:p w14:paraId="04FEA7A7" w14:textId="77777777" w:rsidR="00E21A5F" w:rsidRPr="0065042D" w:rsidRDefault="00E21A5F" w:rsidP="00E21A5F">
      <w:pPr>
        <w:rPr>
          <w:b/>
          <w:lang w:val="da-DK"/>
        </w:rPr>
      </w:pPr>
      <w:r w:rsidRPr="0065042D">
        <w:rPr>
          <w:b/>
          <w:noProof/>
          <w:lang w:eastAsia="en-GB"/>
        </w:rPr>
        <mc:AlternateContent>
          <mc:Choice Requires="wpi">
            <w:drawing>
              <wp:anchor distT="0" distB="0" distL="114300" distR="114300" simplePos="0" relativeHeight="251674112" behindDoc="0" locked="0" layoutInCell="1" allowOverlap="1" wp14:anchorId="3BC940E0" wp14:editId="32CAA61F">
                <wp:simplePos x="0" y="0"/>
                <wp:positionH relativeFrom="column">
                  <wp:posOffset>1843390</wp:posOffset>
                </wp:positionH>
                <wp:positionV relativeFrom="paragraph">
                  <wp:posOffset>-69900</wp:posOffset>
                </wp:positionV>
                <wp:extent cx="489240" cy="679680"/>
                <wp:effectExtent l="38100" t="38100" r="44450" b="44450"/>
                <wp:wrapNone/>
                <wp:docPr id="49" name="Pennanteckning 20"/>
                <wp:cNvGraphicFramePr/>
                <a:graphic xmlns:a="http://schemas.openxmlformats.org/drawingml/2006/main">
                  <a:graphicData uri="http://schemas.microsoft.com/office/word/2010/wordprocessingInk">
                    <w14:contentPart bwMode="auto" r:id="rId194">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C3FD428" id="Pennanteckning 20" o:spid="_x0000_s1026" type="#_x0000_t75" style="position:absolute;margin-left:144.45pt;margin-top:-6.2pt;width:39.9pt;height:54.9pt;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">
                <v:imagedata r:id="rId195" o:title=""/>
              </v:shape>
            </w:pict>
          </mc:Fallback>
        </mc:AlternateContent>
      </w:r>
      <w:r w:rsidRPr="0065042D">
        <w:rPr>
          <w:b/>
          <w:noProof/>
          <w:lang w:eastAsia="en-GB"/>
        </w:rPr>
        <w:drawing>
          <wp:inline distT="0" distB="0" distL="0" distR="0" wp14:anchorId="2353B773" wp14:editId="5DB1757E">
            <wp:extent cx="5756910" cy="278765"/>
            <wp:effectExtent l="0" t="0" r="0" b="635"/>
            <wp:docPr id="59"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p>
    <w:p w14:paraId="38725A48" w14:textId="77777777" w:rsidR="00E21A5F" w:rsidRPr="0065042D" w:rsidRDefault="00E21A5F" w:rsidP="00E21A5F">
      <w:pPr>
        <w:rPr>
          <w:b/>
          <w:lang w:val="da-DK"/>
        </w:rPr>
      </w:pPr>
      <w:r w:rsidRPr="0065042D">
        <w:rPr>
          <w:b/>
          <w:noProof/>
          <w:lang w:eastAsia="en-GB"/>
        </w:rPr>
        <w:drawing>
          <wp:inline distT="0" distB="0" distL="0" distR="0" wp14:anchorId="7BF53DE2" wp14:editId="0A540283">
            <wp:extent cx="5756910" cy="291967"/>
            <wp:effectExtent l="0" t="0" r="0" b="635"/>
            <wp:docPr id="60"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56910" cy="291967"/>
                    </a:xfrm>
                    <a:prstGeom prst="rect">
                      <a:avLst/>
                    </a:prstGeom>
                  </pic:spPr>
                </pic:pic>
              </a:graphicData>
            </a:graphic>
          </wp:inline>
        </w:drawing>
      </w:r>
    </w:p>
    <w:p w14:paraId="15FE40DE" w14:textId="77777777" w:rsidR="00E21A5F" w:rsidRPr="00E21A5F" w:rsidRDefault="00E21A5F" w:rsidP="00E21A5F">
      <w:r w:rsidRPr="00E21A5F">
        <w:t xml:space="preserve">Secondary support means that some users in this group may use the accessibility feature in specific situations. </w:t>
      </w:r>
    </w:p>
    <w:p w14:paraId="560B4DC7" w14:textId="77777777" w:rsidR="00E21A5F" w:rsidRPr="00856BA9" w:rsidRDefault="00E21A5F" w:rsidP="00E21A5F">
      <w:pPr>
        <w:rPr>
          <w:b/>
          <w:rPrChange w:id="3708" w:author="Mike - updates from draft v3.1 to v3.2" w:date="2019-01-08T12:53:00Z">
            <w:rPr/>
          </w:rPrChange>
        </w:rPr>
      </w:pPr>
      <w:r w:rsidRPr="00856BA9">
        <w:rPr>
          <w:b/>
          <w:rPrChange w:id="3709" w:author="Mike - updates from draft v3.1 to v3.2" w:date="2019-01-08T12:53:00Z">
            <w:rPr/>
          </w:rPrChange>
        </w:rPr>
        <w:t>Step 3</w:t>
      </w:r>
    </w:p>
    <w:p w14:paraId="0AB3AFED" w14:textId="731186C9" w:rsidR="00E21A5F" w:rsidRPr="00E21A5F" w:rsidRDefault="008E3BB3" w:rsidP="00E21A5F">
      <w:ins w:id="3710" w:author="Dave: draft v3.2 to v3.3" w:date="2019-01-08T22:13:00Z">
        <w:r>
          <w:t>In t</w:t>
        </w:r>
      </w:ins>
      <w:del w:id="3711" w:author="Dave: draft v3.2 to v3.3" w:date="2019-01-08T22:13:00Z">
        <w:r w:rsidR="00E21A5F" w:rsidRPr="00E21A5F" w:rsidDel="008E3BB3">
          <w:delText>T</w:delText>
        </w:r>
      </w:del>
      <w:r w:rsidR="00E21A5F" w:rsidRPr="00E21A5F">
        <w:t xml:space="preserve">his way </w:t>
      </w:r>
      <w:ins w:id="3712" w:author="Dave: draft v3.2 to v3.3" w:date="2019-01-08T22:16:00Z">
        <w:r>
          <w:t xml:space="preserve">it is possible to assess </w:t>
        </w:r>
      </w:ins>
      <w:ins w:id="3713" w:author="Dave: draft v3.2 to v3.3" w:date="2019-01-08T22:14:00Z">
        <w:r>
          <w:t xml:space="preserve">the </w:t>
        </w:r>
      </w:ins>
      <w:ins w:id="3714" w:author="Dave: draft v3.2 to v3.3" w:date="2019-01-08T22:16:00Z">
        <w:r>
          <w:t>impact on</w:t>
        </w:r>
      </w:ins>
      <w:ins w:id="3715" w:author="Dave: draft v3.2 to v3.3" w:date="2019-01-08T22:14:00Z">
        <w:r>
          <w:t xml:space="preserve"> </w:t>
        </w:r>
      </w:ins>
      <w:del w:id="3716" w:author="Dave: draft v3.2 to v3.3" w:date="2019-01-08T22:13:00Z">
        <w:r w:rsidR="00E21A5F" w:rsidRPr="00E21A5F" w:rsidDel="008E3BB3">
          <w:delText xml:space="preserve">you can look at </w:delText>
        </w:r>
      </w:del>
      <w:del w:id="3717" w:author="Dave: draft v3.2 to v3.3" w:date="2019-01-08T22:14:00Z">
        <w:r w:rsidR="00E21A5F" w:rsidRPr="00E21A5F" w:rsidDel="008E3BB3">
          <w:delText xml:space="preserve">all the </w:delText>
        </w:r>
      </w:del>
      <w:r w:rsidR="00E21A5F" w:rsidRPr="00E21A5F">
        <w:t xml:space="preserve">user needs </w:t>
      </w:r>
      <w:ins w:id="3718" w:author="Dave: draft v3.2 to v3.3" w:date="2019-01-08T22:17:00Z">
        <w:r>
          <w:t>i</w:t>
        </w:r>
      </w:ins>
      <w:ins w:id="3719" w:author="Dave: draft v3.2 to v3.3" w:date="2019-01-08T22:16:00Z">
        <w:r>
          <w:t xml:space="preserve">f a particular </w:t>
        </w:r>
      </w:ins>
      <w:del w:id="3720" w:author="Dave: draft v3.2 to v3.3" w:date="2019-01-08T22:16:00Z">
        <w:r w:rsidR="00E21A5F" w:rsidRPr="00E21A5F" w:rsidDel="008E3BB3">
          <w:delText xml:space="preserve">and </w:delText>
        </w:r>
      </w:del>
      <w:ins w:id="3721" w:author="Dave: draft v3.2 to v3.3" w:date="2019-01-08T22:14:00Z">
        <w:r>
          <w:t>requirement</w:t>
        </w:r>
      </w:ins>
      <w:ins w:id="3722" w:author="Dave: draft v3.2 to v3.3" w:date="2019-01-08T22:16:00Z">
        <w:r>
          <w:t xml:space="preserve"> </w:t>
        </w:r>
      </w:ins>
      <w:ins w:id="3723" w:author="Dave: draft v3.2 to v3.3" w:date="2019-01-08T22:17:00Z">
        <w:r>
          <w:t xml:space="preserve">is </w:t>
        </w:r>
      </w:ins>
      <w:ins w:id="3724" w:author="Dave: draft v3.2 to v3.3" w:date="2019-01-08T22:16:00Z">
        <w:r>
          <w:t>not met</w:t>
        </w:r>
      </w:ins>
      <w:del w:id="3725" w:author="Dave: draft v3.2 to v3.3" w:date="2019-01-08T22:15:00Z">
        <w:r w:rsidR="00E21A5F" w:rsidRPr="00E21A5F" w:rsidDel="008E3BB3">
          <w:delText>see who is affecte</w:delText>
        </w:r>
      </w:del>
      <w:del w:id="3726" w:author="Dave: draft v3.2 to v3.3" w:date="2019-01-08T22:16:00Z">
        <w:r w:rsidR="00E21A5F" w:rsidRPr="00E21A5F" w:rsidDel="008E3BB3">
          <w:delText>d and to what extent, if the requirement is not met</w:delText>
        </w:r>
      </w:del>
      <w:r w:rsidR="00E21A5F" w:rsidRPr="00E21A5F">
        <w:t>.</w:t>
      </w:r>
    </w:p>
    <w:p w14:paraId="2A70C867" w14:textId="77777777" w:rsidR="00E21A5F" w:rsidRPr="0065042D" w:rsidRDefault="00E21A5F" w:rsidP="00E21A5F">
      <w:pPr>
        <w:rPr>
          <w:b/>
        </w:rPr>
      </w:pPr>
      <w:r w:rsidRPr="0065042D">
        <w:rPr>
          <w:b/>
          <w:noProof/>
          <w:lang w:eastAsia="en-GB"/>
        </w:rPr>
        <mc:AlternateContent>
          <mc:Choice Requires="wpi">
            <w:drawing>
              <wp:anchor distT="0" distB="0" distL="114300" distR="114300" simplePos="0" relativeHeight="251675136" behindDoc="0" locked="0" layoutInCell="1" allowOverlap="1" wp14:anchorId="53F1155C" wp14:editId="62CD45FC">
                <wp:simplePos x="0" y="0"/>
                <wp:positionH relativeFrom="column">
                  <wp:posOffset>2205910</wp:posOffset>
                </wp:positionH>
                <wp:positionV relativeFrom="paragraph">
                  <wp:posOffset>-91131</wp:posOffset>
                </wp:positionV>
                <wp:extent cx="502200" cy="730800"/>
                <wp:effectExtent l="38100" t="38100" r="44450" b="44450"/>
                <wp:wrapNone/>
                <wp:docPr id="50" name="Pennanteckning 25"/>
                <wp:cNvGraphicFramePr/>
                <a:graphic xmlns:a="http://schemas.openxmlformats.org/drawingml/2006/main">
                  <a:graphicData uri="http://schemas.microsoft.com/office/word/2010/wordprocessingInk">
                    <w14:contentPart bwMode="auto" r:id="rId196">
                      <w14:nvContentPartPr>
                        <w14:cNvContentPartPr/>
                      </w14:nvContentPartPr>
                      <w14:xfrm>
                        <a:off x="0" y="0"/>
                        <a:ext cx="502200" cy="73080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D73CCF4" id="Pennanteckning 25" o:spid="_x0000_s1026" type="#_x0000_t75" style="position:absolute;margin-left:173pt;margin-top:-7.9pt;width:41pt;height:59pt;z-index:251675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">
                <v:imagedata r:id="rId197" o:title=""/>
              </v:shape>
            </w:pict>
          </mc:Fallback>
        </mc:AlternateContent>
      </w:r>
      <w:r w:rsidRPr="0065042D">
        <w:rPr>
          <w:b/>
          <w:noProof/>
          <w:lang w:eastAsia="en-GB"/>
        </w:rPr>
        <w:drawing>
          <wp:inline distT="0" distB="0" distL="0" distR="0" wp14:anchorId="7802AD09" wp14:editId="19B51FF8">
            <wp:extent cx="5756910" cy="278765"/>
            <wp:effectExtent l="0" t="0" r="0" b="635"/>
            <wp:docPr id="61"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p>
    <w:p w14:paraId="43C4DED3" w14:textId="77777777" w:rsidR="00E21A5F" w:rsidRPr="0065042D" w:rsidRDefault="00E21A5F" w:rsidP="00E21A5F">
      <w:pPr>
        <w:rPr>
          <w:b/>
        </w:rPr>
      </w:pPr>
      <w:r w:rsidRPr="0065042D">
        <w:rPr>
          <w:b/>
          <w:noProof/>
          <w:lang w:eastAsia="en-GB"/>
        </w:rPr>
        <w:drawing>
          <wp:inline distT="0" distB="0" distL="0" distR="0" wp14:anchorId="54981D92" wp14:editId="6AB357E2">
            <wp:extent cx="5756910" cy="291967"/>
            <wp:effectExtent l="0" t="0" r="0" b="635"/>
            <wp:docPr id="62" name="Bildobjek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56910" cy="291967"/>
                    </a:xfrm>
                    <a:prstGeom prst="rect">
                      <a:avLst/>
                    </a:prstGeom>
                  </pic:spPr>
                </pic:pic>
              </a:graphicData>
            </a:graphic>
          </wp:inline>
        </w:drawing>
      </w:r>
    </w:p>
    <w:p w14:paraId="72A52276" w14:textId="104623F9" w:rsidR="00E21A5F" w:rsidRPr="00E21A5F" w:rsidRDefault="00E21A5F" w:rsidP="00E21A5F">
      <w:pPr>
        <w:rPr>
          <w:lang w:val="da-DK"/>
        </w:rPr>
      </w:pPr>
      <w:del w:id="3727" w:author="Dave: draft v3.2 to v3.3" w:date="2019-01-08T22:17:00Z">
        <w:r w:rsidRPr="00E21A5F" w:rsidDel="008E3BB3">
          <w:rPr>
            <w:lang w:val="es-ES"/>
          </w:rPr>
          <w:delText>If you look at the next</w:delText>
        </w:r>
      </w:del>
      <w:proofErr w:type="spellStart"/>
      <w:ins w:id="3728" w:author="Dave: draft v3.2 to v3.3" w:date="2019-01-08T22:17:00Z">
        <w:r w:rsidR="008E3BB3">
          <w:rPr>
            <w:lang w:val="es-ES"/>
          </w:rPr>
          <w:t>The</w:t>
        </w:r>
      </w:ins>
      <w:proofErr w:type="spellEnd"/>
      <w:r w:rsidRPr="00E21A5F">
        <w:rPr>
          <w:lang w:val="es-ES"/>
        </w:rPr>
        <w:t xml:space="preserve"> </w:t>
      </w:r>
      <w:proofErr w:type="spellStart"/>
      <w:ins w:id="3729" w:author="Dave: draft v3.2 to v3.3" w:date="2019-01-08T22:18:00Z">
        <w:r w:rsidR="008E3BB3">
          <w:rPr>
            <w:lang w:val="es-ES"/>
          </w:rPr>
          <w:t>fourth</w:t>
        </w:r>
        <w:proofErr w:type="spellEnd"/>
        <w:r w:rsidR="008E3BB3">
          <w:rPr>
            <w:lang w:val="es-ES"/>
          </w:rPr>
          <w:t xml:space="preserve"> </w:t>
        </w:r>
      </w:ins>
      <w:proofErr w:type="spellStart"/>
      <w:r w:rsidRPr="00E21A5F">
        <w:rPr>
          <w:lang w:val="es-ES"/>
        </w:rPr>
        <w:t>column</w:t>
      </w:r>
      <w:proofErr w:type="spellEnd"/>
      <w:ins w:id="3730" w:author="Dave: draft v3.2 to v3.3" w:date="2019-01-08T22:18:00Z">
        <w:r w:rsidR="008E3BB3">
          <w:rPr>
            <w:lang w:val="es-ES"/>
          </w:rPr>
          <w:t xml:space="preserve"> </w:t>
        </w:r>
        <w:proofErr w:type="spellStart"/>
        <w:r w:rsidR="008E3BB3">
          <w:rPr>
            <w:lang w:val="es-ES"/>
          </w:rPr>
          <w:t>considers</w:t>
        </w:r>
      </w:ins>
      <w:proofErr w:type="spellEnd"/>
      <w:del w:id="3731" w:author="Dave: draft v3.2 to v3.3" w:date="2019-01-08T22:18:00Z">
        <w:r w:rsidRPr="00E21A5F" w:rsidDel="008E3BB3">
          <w:rPr>
            <w:lang w:val="es-ES"/>
          </w:rPr>
          <w:delText>, you can see that for</w:delText>
        </w:r>
      </w:del>
      <w:r w:rsidRPr="00E21A5F">
        <w:rPr>
          <w:lang w:val="es-ES"/>
        </w:rPr>
        <w:t xml:space="preserve"> </w:t>
      </w:r>
      <w:proofErr w:type="spellStart"/>
      <w:r w:rsidRPr="00E21A5F">
        <w:rPr>
          <w:lang w:val="es-ES"/>
        </w:rPr>
        <w:t>users</w:t>
      </w:r>
      <w:proofErr w:type="spellEnd"/>
      <w:r w:rsidRPr="00E21A5F">
        <w:rPr>
          <w:lang w:val="es-ES"/>
        </w:rPr>
        <w:t xml:space="preserve"> </w:t>
      </w:r>
      <w:proofErr w:type="spellStart"/>
      <w:r w:rsidRPr="00E21A5F">
        <w:rPr>
          <w:lang w:val="es-ES"/>
        </w:rPr>
        <w:t>who</w:t>
      </w:r>
      <w:proofErr w:type="spellEnd"/>
      <w:r w:rsidRPr="00E21A5F">
        <w:rPr>
          <w:lang w:val="es-ES"/>
        </w:rPr>
        <w:t xml:space="preserve"> are color </w:t>
      </w:r>
      <w:proofErr w:type="spellStart"/>
      <w:r w:rsidRPr="00E21A5F">
        <w:rPr>
          <w:lang w:val="es-ES"/>
        </w:rPr>
        <w:t>blind</w:t>
      </w:r>
      <w:proofErr w:type="spellEnd"/>
      <w:ins w:id="3732" w:author="Dave: draft v3.2 to v3.3" w:date="2019-01-08T22:18:00Z">
        <w:r w:rsidR="008E3BB3">
          <w:rPr>
            <w:lang w:val="es-ES"/>
          </w:rPr>
          <w:t>;</w:t>
        </w:r>
      </w:ins>
      <w:del w:id="3733" w:author="Dave: draft v3.2 to v3.3" w:date="2019-01-08T22:18:00Z">
        <w:r w:rsidRPr="00E21A5F" w:rsidDel="008E3BB3">
          <w:rPr>
            <w:lang w:val="es-ES"/>
          </w:rPr>
          <w:delText>,</w:delText>
        </w:r>
      </w:del>
      <w:r w:rsidRPr="00E21A5F">
        <w:rPr>
          <w:lang w:val="es-ES"/>
        </w:rPr>
        <w:t xml:space="preserve"> </w:t>
      </w:r>
      <w:proofErr w:type="spellStart"/>
      <w:r w:rsidRPr="00E21A5F">
        <w:rPr>
          <w:lang w:val="es-ES"/>
        </w:rPr>
        <w:t>the</w:t>
      </w:r>
      <w:proofErr w:type="spellEnd"/>
      <w:r w:rsidRPr="00E21A5F">
        <w:rPr>
          <w:lang w:val="es-ES"/>
        </w:rPr>
        <w:t xml:space="preserve"> </w:t>
      </w:r>
      <w:proofErr w:type="spellStart"/>
      <w:r w:rsidRPr="00E21A5F">
        <w:rPr>
          <w:lang w:val="es-ES"/>
        </w:rPr>
        <w:t>requirement</w:t>
      </w:r>
      <w:proofErr w:type="spellEnd"/>
      <w:r w:rsidRPr="00E21A5F">
        <w:rPr>
          <w:lang w:val="es-ES"/>
        </w:rPr>
        <w:t xml:space="preserve"> </w:t>
      </w:r>
      <w:proofErr w:type="spellStart"/>
      <w:r w:rsidRPr="00E21A5F">
        <w:rPr>
          <w:lang w:val="es-ES"/>
        </w:rPr>
        <w:t>on</w:t>
      </w:r>
      <w:proofErr w:type="spellEnd"/>
      <w:r w:rsidRPr="00E21A5F">
        <w:rPr>
          <w:lang w:val="es-ES"/>
        </w:rPr>
        <w:t xml:space="preserve"> </w:t>
      </w:r>
      <w:proofErr w:type="spellStart"/>
      <w:r w:rsidRPr="00E21A5F">
        <w:rPr>
          <w:lang w:val="es-ES"/>
        </w:rPr>
        <w:t>private</w:t>
      </w:r>
      <w:proofErr w:type="spellEnd"/>
      <w:r w:rsidRPr="00E21A5F">
        <w:rPr>
          <w:lang w:val="es-ES"/>
        </w:rPr>
        <w:t xml:space="preserve"> </w:t>
      </w:r>
      <w:proofErr w:type="spellStart"/>
      <w:r w:rsidRPr="00E21A5F">
        <w:rPr>
          <w:lang w:val="es-ES"/>
        </w:rPr>
        <w:t>listening</w:t>
      </w:r>
      <w:proofErr w:type="spellEnd"/>
      <w:r w:rsidRPr="00E21A5F">
        <w:rPr>
          <w:lang w:val="es-ES"/>
        </w:rPr>
        <w:t xml:space="preserve"> </w:t>
      </w:r>
      <w:proofErr w:type="spellStart"/>
      <w:r w:rsidRPr="00E21A5F">
        <w:rPr>
          <w:lang w:val="es-ES"/>
        </w:rPr>
        <w:t>volume</w:t>
      </w:r>
      <w:proofErr w:type="spellEnd"/>
      <w:r w:rsidRPr="00E21A5F">
        <w:rPr>
          <w:lang w:val="es-ES"/>
        </w:rPr>
        <w:t xml:space="preserve"> </w:t>
      </w:r>
      <w:proofErr w:type="spellStart"/>
      <w:r w:rsidRPr="00E21A5F">
        <w:rPr>
          <w:lang w:val="es-ES"/>
        </w:rPr>
        <w:t>is</w:t>
      </w:r>
      <w:proofErr w:type="spellEnd"/>
      <w:r w:rsidRPr="00E21A5F">
        <w:rPr>
          <w:lang w:val="es-ES"/>
        </w:rPr>
        <w:t xml:space="preserve"> </w:t>
      </w:r>
      <w:proofErr w:type="spellStart"/>
      <w:r w:rsidRPr="00E21A5F">
        <w:rPr>
          <w:lang w:val="es-ES"/>
        </w:rPr>
        <w:t>not</w:t>
      </w:r>
      <w:proofErr w:type="spellEnd"/>
      <w:r w:rsidRPr="00E21A5F">
        <w:rPr>
          <w:lang w:val="es-ES"/>
        </w:rPr>
        <w:t xml:space="preserve"> </w:t>
      </w:r>
      <w:proofErr w:type="spellStart"/>
      <w:r w:rsidRPr="00E21A5F">
        <w:rPr>
          <w:lang w:val="es-ES"/>
        </w:rPr>
        <w:t>marked</w:t>
      </w:r>
      <w:proofErr w:type="spellEnd"/>
      <w:r w:rsidRPr="00E21A5F">
        <w:rPr>
          <w:lang w:val="es-ES"/>
        </w:rPr>
        <w:t xml:space="preserve"> at </w:t>
      </w:r>
      <w:proofErr w:type="spellStart"/>
      <w:r w:rsidRPr="00E21A5F">
        <w:rPr>
          <w:lang w:val="es-ES"/>
        </w:rPr>
        <w:t>all</w:t>
      </w:r>
      <w:proofErr w:type="spellEnd"/>
      <w:r w:rsidRPr="00E21A5F">
        <w:rPr>
          <w:lang w:val="es-ES"/>
        </w:rPr>
        <w:t xml:space="preserve">. Of </w:t>
      </w:r>
      <w:proofErr w:type="spellStart"/>
      <w:r w:rsidRPr="00E21A5F">
        <w:rPr>
          <w:lang w:val="es-ES"/>
        </w:rPr>
        <w:t>course</w:t>
      </w:r>
      <w:proofErr w:type="spellEnd"/>
      <w:r w:rsidRPr="00E21A5F">
        <w:rPr>
          <w:lang w:val="es-ES"/>
        </w:rPr>
        <w:t xml:space="preserve">, </w:t>
      </w:r>
      <w:proofErr w:type="spellStart"/>
      <w:r w:rsidRPr="00E21A5F">
        <w:rPr>
          <w:lang w:val="es-ES"/>
        </w:rPr>
        <w:t>the</w:t>
      </w:r>
      <w:proofErr w:type="spellEnd"/>
      <w:r w:rsidRPr="00E21A5F">
        <w:rPr>
          <w:lang w:val="es-ES"/>
        </w:rPr>
        <w:t xml:space="preserve"> </w:t>
      </w:r>
      <w:proofErr w:type="spellStart"/>
      <w:r w:rsidRPr="00E21A5F">
        <w:rPr>
          <w:lang w:val="es-ES"/>
        </w:rPr>
        <w:t>possibility</w:t>
      </w:r>
      <w:proofErr w:type="spellEnd"/>
      <w:r w:rsidRPr="00E21A5F">
        <w:rPr>
          <w:lang w:val="es-ES"/>
        </w:rPr>
        <w:t xml:space="preserve"> of </w:t>
      </w:r>
      <w:proofErr w:type="spellStart"/>
      <w:r w:rsidRPr="00E21A5F">
        <w:rPr>
          <w:lang w:val="es-ES"/>
        </w:rPr>
        <w:t>changing</w:t>
      </w:r>
      <w:proofErr w:type="spellEnd"/>
      <w:r w:rsidRPr="00E21A5F">
        <w:rPr>
          <w:lang w:val="es-ES"/>
        </w:rPr>
        <w:t xml:space="preserve"> </w:t>
      </w:r>
      <w:proofErr w:type="spellStart"/>
      <w:r w:rsidRPr="00E21A5F">
        <w:rPr>
          <w:lang w:val="es-ES"/>
        </w:rPr>
        <w:t>the</w:t>
      </w:r>
      <w:proofErr w:type="spellEnd"/>
      <w:r w:rsidRPr="00E21A5F">
        <w:rPr>
          <w:lang w:val="es-ES"/>
        </w:rPr>
        <w:t xml:space="preserve"> </w:t>
      </w:r>
      <w:proofErr w:type="spellStart"/>
      <w:r w:rsidRPr="00E21A5F">
        <w:rPr>
          <w:lang w:val="es-ES"/>
        </w:rPr>
        <w:t>volume</w:t>
      </w:r>
      <w:proofErr w:type="spellEnd"/>
      <w:r w:rsidRPr="00E21A5F">
        <w:rPr>
          <w:lang w:val="es-ES"/>
        </w:rPr>
        <w:t xml:space="preserve"> </w:t>
      </w:r>
      <w:proofErr w:type="spellStart"/>
      <w:r w:rsidRPr="00E21A5F">
        <w:rPr>
          <w:lang w:val="es-ES"/>
        </w:rPr>
        <w:t>when</w:t>
      </w:r>
      <w:proofErr w:type="spellEnd"/>
      <w:r w:rsidRPr="00E21A5F">
        <w:rPr>
          <w:lang w:val="es-ES"/>
        </w:rPr>
        <w:t xml:space="preserve"> </w:t>
      </w:r>
      <w:proofErr w:type="spellStart"/>
      <w:r w:rsidRPr="00E21A5F">
        <w:rPr>
          <w:lang w:val="es-ES"/>
        </w:rPr>
        <w:t>listening</w:t>
      </w:r>
      <w:proofErr w:type="spellEnd"/>
      <w:r w:rsidRPr="00E21A5F">
        <w:rPr>
          <w:lang w:val="es-ES"/>
        </w:rPr>
        <w:t xml:space="preserve"> in </w:t>
      </w:r>
      <w:proofErr w:type="spellStart"/>
      <w:r w:rsidRPr="00E21A5F">
        <w:rPr>
          <w:lang w:val="es-ES"/>
        </w:rPr>
        <w:t>private</w:t>
      </w:r>
      <w:proofErr w:type="spellEnd"/>
      <w:r w:rsidRPr="00E21A5F">
        <w:rPr>
          <w:lang w:val="es-ES"/>
        </w:rPr>
        <w:t xml:space="preserve"> </w:t>
      </w:r>
      <w:proofErr w:type="spellStart"/>
      <w:r w:rsidRPr="00E21A5F">
        <w:rPr>
          <w:lang w:val="es-ES"/>
        </w:rPr>
        <w:t>headset</w:t>
      </w:r>
      <w:proofErr w:type="spellEnd"/>
      <w:r w:rsidRPr="00E21A5F">
        <w:rPr>
          <w:lang w:val="es-ES"/>
        </w:rPr>
        <w:t xml:space="preserve"> </w:t>
      </w:r>
      <w:proofErr w:type="spellStart"/>
      <w:r w:rsidRPr="00E21A5F">
        <w:rPr>
          <w:lang w:val="es-ES"/>
        </w:rPr>
        <w:t>is</w:t>
      </w:r>
      <w:proofErr w:type="spellEnd"/>
      <w:r w:rsidRPr="00E21A5F">
        <w:rPr>
          <w:lang w:val="es-ES"/>
        </w:rPr>
        <w:t xml:space="preserve"> </w:t>
      </w:r>
      <w:proofErr w:type="spellStart"/>
      <w:r w:rsidRPr="00E21A5F">
        <w:rPr>
          <w:lang w:val="es-ES"/>
        </w:rPr>
        <w:t>nice</w:t>
      </w:r>
      <w:proofErr w:type="spellEnd"/>
      <w:r w:rsidRPr="00E21A5F">
        <w:rPr>
          <w:lang w:val="es-ES"/>
        </w:rPr>
        <w:t xml:space="preserve"> to </w:t>
      </w:r>
      <w:proofErr w:type="spellStart"/>
      <w:r w:rsidRPr="00E21A5F">
        <w:rPr>
          <w:lang w:val="es-ES"/>
        </w:rPr>
        <w:t>have</w:t>
      </w:r>
      <w:proofErr w:type="spellEnd"/>
      <w:r w:rsidRPr="00E21A5F">
        <w:rPr>
          <w:lang w:val="es-ES"/>
        </w:rPr>
        <w:t xml:space="preserve"> </w:t>
      </w:r>
      <w:proofErr w:type="spellStart"/>
      <w:r w:rsidRPr="00E21A5F">
        <w:rPr>
          <w:lang w:val="es-ES"/>
        </w:rPr>
        <w:t>for</w:t>
      </w:r>
      <w:proofErr w:type="spellEnd"/>
      <w:r w:rsidRPr="00E21A5F">
        <w:rPr>
          <w:lang w:val="es-ES"/>
        </w:rPr>
        <w:t xml:space="preserve"> </w:t>
      </w:r>
      <w:proofErr w:type="spellStart"/>
      <w:r w:rsidRPr="00E21A5F">
        <w:rPr>
          <w:lang w:val="es-ES"/>
        </w:rPr>
        <w:t>all</w:t>
      </w:r>
      <w:proofErr w:type="spellEnd"/>
      <w:r w:rsidRPr="00E21A5F">
        <w:rPr>
          <w:lang w:val="es-ES"/>
        </w:rPr>
        <w:t xml:space="preserve"> </w:t>
      </w:r>
      <w:proofErr w:type="spellStart"/>
      <w:r w:rsidRPr="00E21A5F">
        <w:rPr>
          <w:lang w:val="es-ES"/>
        </w:rPr>
        <w:t>users</w:t>
      </w:r>
      <w:proofErr w:type="spellEnd"/>
      <w:r w:rsidRPr="00E21A5F">
        <w:rPr>
          <w:lang w:val="es-ES"/>
        </w:rPr>
        <w:t xml:space="preserve">, no </w:t>
      </w:r>
      <w:proofErr w:type="spellStart"/>
      <w:r w:rsidRPr="00E21A5F">
        <w:rPr>
          <w:lang w:val="es-ES"/>
        </w:rPr>
        <w:t>matter</w:t>
      </w:r>
      <w:proofErr w:type="spellEnd"/>
      <w:r w:rsidRPr="00E21A5F">
        <w:rPr>
          <w:lang w:val="es-ES"/>
        </w:rPr>
        <w:t xml:space="preserve"> </w:t>
      </w:r>
      <w:proofErr w:type="spellStart"/>
      <w:r w:rsidRPr="00E21A5F">
        <w:rPr>
          <w:lang w:val="es-ES"/>
        </w:rPr>
        <w:t>their</w:t>
      </w:r>
      <w:proofErr w:type="spellEnd"/>
      <w:r w:rsidRPr="00E21A5F">
        <w:rPr>
          <w:lang w:val="es-ES"/>
        </w:rPr>
        <w:t xml:space="preserve"> </w:t>
      </w:r>
      <w:proofErr w:type="spellStart"/>
      <w:r w:rsidRPr="00E21A5F">
        <w:rPr>
          <w:lang w:val="es-ES"/>
        </w:rPr>
        <w:t>ability</w:t>
      </w:r>
      <w:proofErr w:type="spellEnd"/>
      <w:r w:rsidRPr="00E21A5F">
        <w:rPr>
          <w:lang w:val="es-ES"/>
        </w:rPr>
        <w:t xml:space="preserve"> to </w:t>
      </w:r>
      <w:proofErr w:type="spellStart"/>
      <w:r w:rsidRPr="00E21A5F">
        <w:rPr>
          <w:lang w:val="es-ES"/>
        </w:rPr>
        <w:t>distinguish</w:t>
      </w:r>
      <w:proofErr w:type="spellEnd"/>
      <w:r w:rsidRPr="00E21A5F">
        <w:rPr>
          <w:lang w:val="es-ES"/>
        </w:rPr>
        <w:t xml:space="preserve"> </w:t>
      </w:r>
      <w:proofErr w:type="spellStart"/>
      <w:r w:rsidRPr="00E21A5F">
        <w:rPr>
          <w:lang w:val="es-ES"/>
        </w:rPr>
        <w:t>between</w:t>
      </w:r>
      <w:proofErr w:type="spellEnd"/>
      <w:r w:rsidRPr="00E21A5F">
        <w:rPr>
          <w:lang w:val="es-ES"/>
        </w:rPr>
        <w:t xml:space="preserve"> </w:t>
      </w:r>
      <w:proofErr w:type="spellStart"/>
      <w:r w:rsidRPr="00E21A5F">
        <w:rPr>
          <w:lang w:val="es-ES"/>
        </w:rPr>
        <w:t>colors</w:t>
      </w:r>
      <w:proofErr w:type="spellEnd"/>
      <w:ins w:id="3734" w:author="Dave: draft v3.2 to v3.3" w:date="2019-01-08T22:19:00Z">
        <w:r w:rsidR="008E3BB3">
          <w:rPr>
            <w:lang w:val="es-ES"/>
          </w:rPr>
          <w:t>, b</w:t>
        </w:r>
      </w:ins>
      <w:del w:id="3735" w:author="Dave: draft v3.2 to v3.3" w:date="2019-01-08T22:19:00Z">
        <w:r w:rsidRPr="00E21A5F" w:rsidDel="008E3BB3">
          <w:rPr>
            <w:lang w:val="es-ES"/>
          </w:rPr>
          <w:delText xml:space="preserve">. </w:delText>
        </w:r>
        <w:r w:rsidRPr="00E21A5F" w:rsidDel="008E3BB3">
          <w:rPr>
            <w:lang w:val="da-DK"/>
          </w:rPr>
          <w:delText>B</w:delText>
        </w:r>
      </w:del>
      <w:r w:rsidRPr="00E21A5F">
        <w:rPr>
          <w:lang w:val="da-DK"/>
        </w:rPr>
        <w:t xml:space="preserve">ut the listening volume does not compensate for the color blindness. </w:t>
      </w:r>
      <w:del w:id="3736" w:author="Dave: draft v3.2 to v3.3" w:date="2019-01-08T22:19:00Z">
        <w:r w:rsidRPr="00E21A5F" w:rsidDel="008E3BB3">
          <w:rPr>
            <w:lang w:val="da-DK"/>
          </w:rPr>
          <w:delText>That is what the table shows.</w:delText>
        </w:r>
      </w:del>
    </w:p>
    <w:p w14:paraId="4427F297" w14:textId="77777777" w:rsidR="00E21A5F" w:rsidRPr="00856BA9" w:rsidRDefault="00E21A5F" w:rsidP="00E21A5F">
      <w:pPr>
        <w:rPr>
          <w:b/>
          <w:lang w:val="da-DK"/>
          <w:rPrChange w:id="3737" w:author="Mike - updates from draft v3.1 to v3.2" w:date="2019-01-08T12:53:00Z">
            <w:rPr>
              <w:lang w:val="da-DK"/>
            </w:rPr>
          </w:rPrChange>
        </w:rPr>
      </w:pPr>
      <w:r w:rsidRPr="00856BA9">
        <w:rPr>
          <w:b/>
          <w:lang w:val="da-DK"/>
          <w:rPrChange w:id="3738" w:author="Mike - updates from draft v3.1 to v3.2" w:date="2019-01-08T12:53:00Z">
            <w:rPr>
              <w:lang w:val="da-DK"/>
            </w:rPr>
          </w:rPrChange>
        </w:rPr>
        <w:t>Step 4</w:t>
      </w:r>
    </w:p>
    <w:p w14:paraId="4B927015" w14:textId="77777777" w:rsidR="00E21A5F" w:rsidRPr="00E21A5F" w:rsidRDefault="00E21A5F" w:rsidP="00E21A5F">
      <w:pPr>
        <w:rPr>
          <w:lang w:val="da-DK"/>
        </w:rPr>
      </w:pPr>
      <w:r w:rsidRPr="00E21A5F">
        <w:rPr>
          <w:lang w:val="da-DK"/>
        </w:rPr>
        <w:t xml:space="preserve">The table can also be read the other way around: </w:t>
      </w:r>
    </w:p>
    <w:p w14:paraId="4BE2BEAE" w14:textId="77777777" w:rsidR="00E21A5F" w:rsidRPr="00E21A5F" w:rsidRDefault="00E21A5F" w:rsidP="00E21A5F">
      <w:pPr>
        <w:rPr>
          <w:lang w:val="da-DK"/>
        </w:rPr>
      </w:pPr>
      <w:proofErr w:type="spellStart"/>
      <w:r w:rsidRPr="00E21A5F">
        <w:rPr>
          <w:lang w:val="es-ES"/>
        </w:rPr>
        <w:t>Since</w:t>
      </w:r>
      <w:proofErr w:type="spellEnd"/>
      <w:r w:rsidRPr="00E21A5F">
        <w:rPr>
          <w:lang w:val="es-ES"/>
        </w:rPr>
        <w:t xml:space="preserve"> </w:t>
      </w:r>
      <w:proofErr w:type="spellStart"/>
      <w:r w:rsidRPr="00E21A5F">
        <w:rPr>
          <w:lang w:val="es-ES"/>
        </w:rPr>
        <w:t>blind</w:t>
      </w:r>
      <w:proofErr w:type="spellEnd"/>
      <w:r w:rsidRPr="00E21A5F">
        <w:rPr>
          <w:lang w:val="es-ES"/>
        </w:rPr>
        <w:t xml:space="preserve"> </w:t>
      </w:r>
      <w:proofErr w:type="spellStart"/>
      <w:r w:rsidRPr="00E21A5F">
        <w:rPr>
          <w:lang w:val="es-ES"/>
        </w:rPr>
        <w:t>users</w:t>
      </w:r>
      <w:proofErr w:type="spellEnd"/>
      <w:r w:rsidRPr="00E21A5F">
        <w:rPr>
          <w:lang w:val="es-ES"/>
        </w:rPr>
        <w:t xml:space="preserve"> can </w:t>
      </w:r>
      <w:proofErr w:type="spellStart"/>
      <w:r w:rsidRPr="00E21A5F">
        <w:rPr>
          <w:lang w:val="es-ES"/>
        </w:rPr>
        <w:t>not</w:t>
      </w:r>
      <w:proofErr w:type="spellEnd"/>
      <w:r w:rsidRPr="00E21A5F">
        <w:rPr>
          <w:lang w:val="es-ES"/>
        </w:rPr>
        <w:t xml:space="preserve"> </w:t>
      </w:r>
      <w:proofErr w:type="spellStart"/>
      <w:r w:rsidRPr="00E21A5F">
        <w:rPr>
          <w:lang w:val="es-ES"/>
        </w:rPr>
        <w:t>see</w:t>
      </w:r>
      <w:proofErr w:type="spellEnd"/>
      <w:r w:rsidRPr="00E21A5F">
        <w:rPr>
          <w:lang w:val="es-ES"/>
        </w:rPr>
        <w:t xml:space="preserve"> </w:t>
      </w:r>
      <w:proofErr w:type="spellStart"/>
      <w:r w:rsidRPr="00E21A5F">
        <w:rPr>
          <w:lang w:val="es-ES"/>
        </w:rPr>
        <w:t>the</w:t>
      </w:r>
      <w:proofErr w:type="spellEnd"/>
      <w:r w:rsidRPr="00E21A5F">
        <w:rPr>
          <w:lang w:val="es-ES"/>
        </w:rPr>
        <w:t xml:space="preserve"> </w:t>
      </w:r>
      <w:proofErr w:type="spellStart"/>
      <w:r w:rsidRPr="00E21A5F">
        <w:rPr>
          <w:lang w:val="es-ES"/>
        </w:rPr>
        <w:t>screen</w:t>
      </w:r>
      <w:proofErr w:type="spellEnd"/>
      <w:r w:rsidRPr="00E21A5F">
        <w:rPr>
          <w:lang w:val="es-ES"/>
        </w:rPr>
        <w:t xml:space="preserve">, </w:t>
      </w:r>
      <w:proofErr w:type="spellStart"/>
      <w:r w:rsidRPr="00E21A5F">
        <w:rPr>
          <w:lang w:val="es-ES"/>
        </w:rPr>
        <w:t>they</w:t>
      </w:r>
      <w:proofErr w:type="spellEnd"/>
      <w:r w:rsidRPr="00E21A5F">
        <w:rPr>
          <w:lang w:val="es-ES"/>
        </w:rPr>
        <w:t xml:space="preserve"> </w:t>
      </w:r>
      <w:proofErr w:type="spellStart"/>
      <w:r w:rsidRPr="00E21A5F">
        <w:rPr>
          <w:lang w:val="es-ES"/>
        </w:rPr>
        <w:t>need</w:t>
      </w:r>
      <w:proofErr w:type="spellEnd"/>
      <w:r w:rsidRPr="00E21A5F">
        <w:rPr>
          <w:lang w:val="es-ES"/>
        </w:rPr>
        <w:t xml:space="preserve"> </w:t>
      </w:r>
      <w:proofErr w:type="spellStart"/>
      <w:r w:rsidRPr="00E21A5F">
        <w:rPr>
          <w:lang w:val="es-ES"/>
        </w:rPr>
        <w:t>an</w:t>
      </w:r>
      <w:proofErr w:type="spellEnd"/>
      <w:r w:rsidRPr="00E21A5F">
        <w:rPr>
          <w:lang w:val="es-ES"/>
        </w:rPr>
        <w:t xml:space="preserve"> </w:t>
      </w:r>
      <w:proofErr w:type="spellStart"/>
      <w:r w:rsidRPr="00E21A5F">
        <w:rPr>
          <w:lang w:val="es-ES"/>
        </w:rPr>
        <w:t>alternative</w:t>
      </w:r>
      <w:proofErr w:type="spellEnd"/>
      <w:r w:rsidRPr="00E21A5F">
        <w:rPr>
          <w:lang w:val="es-ES"/>
        </w:rPr>
        <w:t xml:space="preserve"> </w:t>
      </w:r>
      <w:proofErr w:type="spellStart"/>
      <w:r w:rsidRPr="00E21A5F">
        <w:rPr>
          <w:lang w:val="es-ES"/>
        </w:rPr>
        <w:t>way</w:t>
      </w:r>
      <w:proofErr w:type="spellEnd"/>
      <w:r w:rsidRPr="00E21A5F">
        <w:rPr>
          <w:lang w:val="es-ES"/>
        </w:rPr>
        <w:t xml:space="preserve"> to use </w:t>
      </w:r>
      <w:proofErr w:type="spellStart"/>
      <w:r w:rsidRPr="00E21A5F">
        <w:rPr>
          <w:lang w:val="es-ES"/>
        </w:rPr>
        <w:t>the</w:t>
      </w:r>
      <w:proofErr w:type="spellEnd"/>
      <w:r w:rsidRPr="00E21A5F">
        <w:rPr>
          <w:lang w:val="es-ES"/>
        </w:rPr>
        <w:t xml:space="preserve"> interface. </w:t>
      </w:r>
      <w:r w:rsidRPr="00E21A5F">
        <w:rPr>
          <w:lang w:val="da-DK"/>
        </w:rPr>
        <w:t xml:space="preserve">If this alternative is audio via private headset, blind users need the possibility to change the volume. </w:t>
      </w:r>
    </w:p>
    <w:p w14:paraId="54B9E603" w14:textId="77777777" w:rsidR="00E21A5F" w:rsidRPr="0065042D" w:rsidRDefault="00E21A5F" w:rsidP="00E21A5F">
      <w:pPr>
        <w:rPr>
          <w:b/>
          <w:lang w:val="da-DK"/>
        </w:rPr>
      </w:pPr>
      <w:r w:rsidRPr="0065042D">
        <w:rPr>
          <w:b/>
          <w:noProof/>
          <w:lang w:eastAsia="en-GB"/>
        </w:rPr>
        <w:lastRenderedPageBreak/>
        <w:drawing>
          <wp:inline distT="0" distB="0" distL="0" distR="0" wp14:anchorId="7D3F5DE0" wp14:editId="03016658">
            <wp:extent cx="5756910" cy="278765"/>
            <wp:effectExtent l="0" t="0" r="0" b="635"/>
            <wp:docPr id="63"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p>
    <w:p w14:paraId="7AB9E1E5" w14:textId="77777777" w:rsidR="00E21A5F" w:rsidRPr="0065042D" w:rsidRDefault="00E21A5F" w:rsidP="00E21A5F">
      <w:pPr>
        <w:rPr>
          <w:b/>
          <w:lang w:val="da-DK"/>
        </w:rPr>
      </w:pPr>
      <w:r w:rsidRPr="0065042D">
        <w:rPr>
          <w:b/>
          <w:noProof/>
          <w:lang w:eastAsia="en-GB"/>
        </w:rPr>
        <mc:AlternateContent>
          <mc:Choice Requires="wpi">
            <w:drawing>
              <wp:anchor distT="0" distB="0" distL="114300" distR="114300" simplePos="0" relativeHeight="251677184" behindDoc="0" locked="0" layoutInCell="1" allowOverlap="1" wp14:anchorId="67BFFD22" wp14:editId="4B5EDFEA">
                <wp:simplePos x="0" y="0"/>
                <wp:positionH relativeFrom="column">
                  <wp:posOffset>1477270</wp:posOffset>
                </wp:positionH>
                <wp:positionV relativeFrom="paragraph">
                  <wp:posOffset>-362677</wp:posOffset>
                </wp:positionV>
                <wp:extent cx="550440" cy="754560"/>
                <wp:effectExtent l="38100" t="38100" r="34290" b="45720"/>
                <wp:wrapNone/>
                <wp:docPr id="51" name="Pennanteckning 26"/>
                <wp:cNvGraphicFramePr/>
                <a:graphic xmlns:a="http://schemas.openxmlformats.org/drawingml/2006/main">
                  <a:graphicData uri="http://schemas.microsoft.com/office/word/2010/wordprocessingInk">
                    <w14:contentPart bwMode="auto" r:id="rId198">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0302716" id="Pennanteckning 26" o:spid="_x0000_s1026" type="#_x0000_t75" style="position:absolute;margin-left:115.6pt;margin-top:-29.25pt;width:44.8pt;height:60.8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">
                <v:imagedata r:id="rId192" o:title=""/>
              </v:shape>
            </w:pict>
          </mc:Fallback>
        </mc:AlternateContent>
      </w:r>
      <w:r w:rsidRPr="0065042D">
        <w:rPr>
          <w:b/>
          <w:noProof/>
          <w:lang w:eastAsia="en-GB"/>
        </w:rPr>
        <mc:AlternateContent>
          <mc:Choice Requires="wpi">
            <w:drawing>
              <wp:anchor distT="0" distB="0" distL="114300" distR="114300" simplePos="0" relativeHeight="251676160" behindDoc="0" locked="0" layoutInCell="1" allowOverlap="1" wp14:anchorId="11C0E755" wp14:editId="30775AC2">
                <wp:simplePos x="0" y="0"/>
                <wp:positionH relativeFrom="column">
                  <wp:posOffset>2030230</wp:posOffset>
                </wp:positionH>
                <wp:positionV relativeFrom="paragraph">
                  <wp:posOffset>171254</wp:posOffset>
                </wp:positionV>
                <wp:extent cx="360" cy="360"/>
                <wp:effectExtent l="38100" t="38100" r="38100" b="38100"/>
                <wp:wrapNone/>
                <wp:docPr id="52" name="Pennanteckning 27"/>
                <wp:cNvGraphicFramePr/>
                <a:graphic xmlns:a="http://schemas.openxmlformats.org/drawingml/2006/main">
                  <a:graphicData uri="http://schemas.microsoft.com/office/word/2010/wordprocessingInk">
                    <w14:contentPart bwMode="auto" r:id="rId199">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4F1F1CA" id="Pennanteckning 27" o:spid="_x0000_s1026" type="#_x0000_t75" style="position:absolute;margin-left:159.15pt;margin-top:12.8pt;width:1.45pt;height:1.45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">
                <v:imagedata r:id="rId188" o:title=""/>
              </v:shape>
            </w:pict>
          </mc:Fallback>
        </mc:AlternateContent>
      </w:r>
      <w:r w:rsidRPr="0065042D">
        <w:rPr>
          <w:b/>
          <w:noProof/>
          <w:lang w:eastAsia="en-GB"/>
        </w:rPr>
        <w:drawing>
          <wp:inline distT="0" distB="0" distL="0" distR="0" wp14:anchorId="6DE184C3" wp14:editId="7FAF2732">
            <wp:extent cx="5904030" cy="291465"/>
            <wp:effectExtent l="0" t="0" r="1905" b="635"/>
            <wp:docPr id="64" name="Bildobjek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18215" cy="292165"/>
                    </a:xfrm>
                    <a:prstGeom prst="rect">
                      <a:avLst/>
                    </a:prstGeom>
                  </pic:spPr>
                </pic:pic>
              </a:graphicData>
            </a:graphic>
          </wp:inline>
        </w:drawing>
      </w:r>
    </w:p>
    <w:p w14:paraId="481C021B" w14:textId="7A6A51EA" w:rsidR="00E21A5F" w:rsidRPr="00E21A5F" w:rsidRDefault="00E21A5F" w:rsidP="00E21A5F">
      <w:pPr>
        <w:rPr>
          <w:lang w:val="da-DK"/>
        </w:rPr>
      </w:pPr>
      <w:r w:rsidRPr="00E21A5F">
        <w:rPr>
          <w:lang w:val="da-DK"/>
        </w:rPr>
        <w:t xml:space="preserve">Some users who can see, but not well, </w:t>
      </w:r>
      <w:del w:id="3739" w:author="Dave: draft v3.2 to v3.3" w:date="2019-01-08T22:19:00Z">
        <w:r w:rsidRPr="00E21A5F" w:rsidDel="00461840">
          <w:rPr>
            <w:lang w:val="da-DK"/>
          </w:rPr>
          <w:delText xml:space="preserve">can </w:delText>
        </w:r>
      </w:del>
      <w:r w:rsidRPr="00E21A5F">
        <w:rPr>
          <w:lang w:val="da-DK"/>
        </w:rPr>
        <w:t xml:space="preserve">need or prefer to use audio as an alternative way to use the interface. If this alternative is audio via private headset, some low vision users will benefit from the possibility to change the volume. </w:t>
      </w:r>
    </w:p>
    <w:p w14:paraId="75899FA5" w14:textId="77777777" w:rsidR="00E21A5F" w:rsidRPr="0065042D" w:rsidRDefault="00E21A5F" w:rsidP="00E21A5F">
      <w:pPr>
        <w:rPr>
          <w:b/>
          <w:lang w:val="da-DK"/>
        </w:rPr>
      </w:pPr>
      <w:r w:rsidRPr="0065042D">
        <w:rPr>
          <w:b/>
          <w:noProof/>
          <w:lang w:eastAsia="en-GB"/>
        </w:rPr>
        <mc:AlternateContent>
          <mc:Choice Requires="wpi">
            <w:drawing>
              <wp:anchor distT="0" distB="0" distL="114300" distR="114300" simplePos="0" relativeHeight="251678208" behindDoc="0" locked="0" layoutInCell="1" allowOverlap="1" wp14:anchorId="7D7F9AD4" wp14:editId="2363A5FD">
                <wp:simplePos x="0" y="0"/>
                <wp:positionH relativeFrom="column">
                  <wp:posOffset>1843390</wp:posOffset>
                </wp:positionH>
                <wp:positionV relativeFrom="paragraph">
                  <wp:posOffset>-69900</wp:posOffset>
                </wp:positionV>
                <wp:extent cx="489240" cy="679680"/>
                <wp:effectExtent l="38100" t="38100" r="44450" b="44450"/>
                <wp:wrapNone/>
                <wp:docPr id="53" name="Pennanteckning 30"/>
                <wp:cNvGraphicFramePr/>
                <a:graphic xmlns:a="http://schemas.openxmlformats.org/drawingml/2006/main">
                  <a:graphicData uri="http://schemas.microsoft.com/office/word/2010/wordprocessingInk">
                    <w14:contentPart bwMode="auto" r:id="rId200">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B1D205A" id="Pennanteckning 30" o:spid="_x0000_s1026" type="#_x0000_t75" style="position:absolute;margin-left:144.45pt;margin-top:-6.2pt;width:39.9pt;height:54.9pt;z-index:251678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">
                <v:imagedata r:id="rId195" o:title=""/>
              </v:shape>
            </w:pict>
          </mc:Fallback>
        </mc:AlternateContent>
      </w:r>
      <w:r w:rsidRPr="0065042D">
        <w:rPr>
          <w:b/>
          <w:noProof/>
          <w:lang w:eastAsia="en-GB"/>
        </w:rPr>
        <w:drawing>
          <wp:inline distT="0" distB="0" distL="0" distR="0" wp14:anchorId="40E38ED6" wp14:editId="74EB7CDC">
            <wp:extent cx="5756910" cy="278765"/>
            <wp:effectExtent l="0" t="0" r="0" b="635"/>
            <wp:docPr id="65"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p>
    <w:p w14:paraId="3BBE74FA" w14:textId="77777777" w:rsidR="00E21A5F" w:rsidRDefault="00E21A5F" w:rsidP="00E21A5F">
      <w:pPr>
        <w:rPr>
          <w:lang w:val="da-DK"/>
        </w:rPr>
      </w:pPr>
      <w:r w:rsidRPr="00732A0E">
        <w:rPr>
          <w:b/>
          <w:noProof/>
          <w:lang w:eastAsia="en-GB"/>
        </w:rPr>
        <w:drawing>
          <wp:inline distT="0" distB="0" distL="0" distR="0" wp14:anchorId="0921EAF4" wp14:editId="753F3CD3">
            <wp:extent cx="5756910" cy="291967"/>
            <wp:effectExtent l="0" t="0" r="0" b="635"/>
            <wp:docPr id="66" name="Bildobjek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56910" cy="291967"/>
                    </a:xfrm>
                    <a:prstGeom prst="rect">
                      <a:avLst/>
                    </a:prstGeom>
                  </pic:spPr>
                </pic:pic>
              </a:graphicData>
            </a:graphic>
          </wp:inline>
        </w:drawing>
      </w:r>
    </w:p>
    <w:p w14:paraId="1F98CC01" w14:textId="77777777" w:rsidR="00DA7CBD" w:rsidRPr="002F7B70" w:rsidRDefault="00DA7CBD" w:rsidP="0028312E">
      <w:pPr>
        <w:pStyle w:val="Heading1"/>
        <w:pageBreakBefore/>
        <w:ind w:left="0" w:firstLine="0"/>
      </w:pPr>
      <w:bookmarkStart w:id="3740" w:name="_Toc534874102"/>
      <w:r w:rsidRPr="002F7B70">
        <w:lastRenderedPageBreak/>
        <w:t>Annex C (normative)</w:t>
      </w:r>
      <w:proofErr w:type="gramStart"/>
      <w:r w:rsidRPr="002F7B70">
        <w:t>:</w:t>
      </w:r>
      <w:proofErr w:type="gramEnd"/>
      <w:r w:rsidRPr="002F7B70">
        <w:br/>
        <w:t>Determination of compliance</w:t>
      </w:r>
      <w:bookmarkEnd w:id="3740"/>
    </w:p>
    <w:p w14:paraId="43D6FE29" w14:textId="77777777" w:rsidR="00DA7CBD" w:rsidRPr="002F7B70" w:rsidRDefault="00DA7CBD" w:rsidP="00566CD6">
      <w:pPr>
        <w:pStyle w:val="Heading2"/>
        <w:pBdr>
          <w:top w:val="single" w:sz="12" w:space="1" w:color="auto"/>
        </w:pBdr>
      </w:pPr>
      <w:bookmarkStart w:id="3741" w:name="_Toc534874103"/>
      <w:r w:rsidRPr="002F7B70">
        <w:t>C.1</w:t>
      </w:r>
      <w:r w:rsidRPr="002F7B70">
        <w:tab/>
        <w:t>Introduction</w:t>
      </w:r>
      <w:bookmarkEnd w:id="3741"/>
    </w:p>
    <w:p w14:paraId="29E1336D" w14:textId="77777777" w:rsidR="00DA7CBD" w:rsidRPr="002F7B70" w:rsidRDefault="00DA7CBD" w:rsidP="00DA7CBD">
      <w:r w:rsidRPr="002F7B70">
        <w:t>This normative annex sets out the means necessary to determine compliance with the individual requirements set out in the body of the present document.</w:t>
      </w:r>
    </w:p>
    <w:p w14:paraId="3F7EAFD8" w14:textId="6463EE6C" w:rsidR="00E54949" w:rsidRPr="002F7B70" w:rsidRDefault="00E54949" w:rsidP="00DA7CBD">
      <w:r w:rsidRPr="002F7B70">
        <w:t xml:space="preserve">All clauses </w:t>
      </w:r>
      <w:r w:rsidR="00E46597" w:rsidRPr="002F7B70">
        <w:t>except</w:t>
      </w:r>
      <w:r w:rsidRPr="002F7B70">
        <w:t xml:space="preserve"> those in clause 12 are self-scoping. This means they are introduced with the phrase 'Where </w:t>
      </w:r>
      <w:r w:rsidRPr="00466830">
        <w:t>ICT</w:t>
      </w:r>
      <w:r w:rsidRPr="002F7B70">
        <w:t xml:space="preserve"> &lt;pre</w:t>
      </w:r>
      <w:r w:rsidR="00C77B7F" w:rsidRPr="002F7B70">
        <w:noBreakHyphen/>
      </w:r>
      <w:r w:rsidRPr="002F7B70">
        <w:t xml:space="preserve">condition&gt;'. Compliance is achieved </w:t>
      </w:r>
      <w:proofErr w:type="gramStart"/>
      <w:r w:rsidRPr="002F7B70">
        <w:t>either when the pre-condition is true and</w:t>
      </w:r>
      <w:proofErr w:type="gramEnd"/>
      <w:r w:rsidRPr="002F7B70">
        <w:t xml:space="preserve"> the corresponding test (in Annex C) is passed, or when the pre-condition is false (i.e. the pre-condition is not met or not valid).</w:t>
      </w:r>
      <w:r w:rsidRPr="002F7B70" w:rsidDel="008639C6">
        <w:t xml:space="preserve"> </w:t>
      </w:r>
    </w:p>
    <w:p w14:paraId="7A2CC3BD" w14:textId="35E7FDBD" w:rsidR="00DA7CBD" w:rsidRPr="002F7B70" w:rsidRDefault="00DA7CBD" w:rsidP="00DA7CBD">
      <w:r w:rsidRPr="002F7B70">
        <w:t xml:space="preserve">To assist the reader, </w:t>
      </w:r>
      <w:r w:rsidR="003C39DF" w:rsidRPr="002F7B70">
        <w:t>empty</w:t>
      </w:r>
      <w:r w:rsidRPr="002F7B70">
        <w:t xml:space="preserve"> clauses are inserted in order to make the numbering of the annex reflect the clause numbers in the requirements.</w:t>
      </w:r>
    </w:p>
    <w:p w14:paraId="225E146F" w14:textId="77777777" w:rsidR="00DA7CBD" w:rsidRPr="002F7B70" w:rsidRDefault="00DA7CBD" w:rsidP="00DA7CBD">
      <w:r w:rsidRPr="00466830">
        <w:t>ICT</w:t>
      </w:r>
      <w:r w:rsidRPr="002F7B70">
        <w:t xml:space="preserve"> is often comprised of an assembly of two or more items of </w:t>
      </w:r>
      <w:r w:rsidRPr="00466830">
        <w:t>ICT</w:t>
      </w:r>
      <w:r w:rsidRPr="002F7B70">
        <w:t xml:space="preserve">. In some cases, two or more interoperable items of </w:t>
      </w:r>
      <w:r w:rsidRPr="00466830">
        <w:t>ICT</w:t>
      </w:r>
      <w:r w:rsidRPr="002F7B70">
        <w:t xml:space="preserve"> may together meet more requirements of the standard when one item complements the functionality of the other and the sum together meets more of the accessibility requirements. However, combining two items of </w:t>
      </w:r>
      <w:r w:rsidRPr="00466830">
        <w:t>ICT</w:t>
      </w:r>
      <w:r w:rsidRPr="002F7B70">
        <w:t xml:space="preserve">, both of which fail to meet any particular requirement, will not lead to a combined </w:t>
      </w:r>
      <w:r w:rsidRPr="00466830">
        <w:t>ICT</w:t>
      </w:r>
      <w:r w:rsidRPr="002F7B70">
        <w:t xml:space="preserve"> system that meets that requirement.</w:t>
      </w:r>
    </w:p>
    <w:p w14:paraId="0E42BA06" w14:textId="6122EF54" w:rsidR="00DA7CBD" w:rsidRPr="002F7B70" w:rsidRDefault="00DA7CBD" w:rsidP="00DA7CBD">
      <w:r w:rsidRPr="002F7B70">
        <w:t>The present document does not prioriti</w:t>
      </w:r>
      <w:r w:rsidR="00DC76F0">
        <w:t>z</w:t>
      </w:r>
      <w:r w:rsidRPr="002F7B70">
        <w:t>e requirements. Prioritization of those requirements is left to the user of the present document.</w:t>
      </w:r>
    </w:p>
    <w:p w14:paraId="30E72789" w14:textId="77777777" w:rsidR="00DA7CBD" w:rsidRPr="002F7B70" w:rsidRDefault="00DA7CBD" w:rsidP="00DA7CBD">
      <w:r w:rsidRPr="002F7B70">
        <w:t>Prioritization of those requirements that align with the targeted context of use may enhance accessibility in the case of partial compliance and the rationale for that prioritization, if used, should be stated.</w:t>
      </w:r>
    </w:p>
    <w:p w14:paraId="2EE484D1" w14:textId="77777777" w:rsidR="00DA7CBD" w:rsidRPr="002F7B70" w:rsidRDefault="00DA7CBD" w:rsidP="00DA7CBD">
      <w:r w:rsidRPr="002F7B70">
        <w:t xml:space="preserve">Compliance </w:t>
      </w:r>
      <w:r w:rsidRPr="002F7B70" w:rsidDel="003D07E0">
        <w:t xml:space="preserve">should </w:t>
      </w:r>
      <w:r w:rsidRPr="002F7B70">
        <w:t>shall be reported in a form that:</w:t>
      </w:r>
    </w:p>
    <w:p w14:paraId="0FC81BCC" w14:textId="77777777" w:rsidR="00DA7CBD" w:rsidRPr="002F7B70" w:rsidRDefault="00DA7CBD" w:rsidP="00DA7CBD">
      <w:pPr>
        <w:pStyle w:val="B1"/>
      </w:pPr>
      <w:r w:rsidRPr="002F7B70">
        <w:t>makes clear whether there is compliance with all the applicable requirements or whether there is only compliance with some requirements;</w:t>
      </w:r>
    </w:p>
    <w:p w14:paraId="0ADF1ABC" w14:textId="77777777" w:rsidR="00DA7CBD" w:rsidRPr="002F7B70" w:rsidRDefault="00DA7CBD" w:rsidP="00DA7CBD">
      <w:pPr>
        <w:pStyle w:val="B1"/>
      </w:pPr>
      <w:r w:rsidRPr="002F7B70">
        <w:t xml:space="preserve">notes the sampling and assessment techniques used to evaluate the </w:t>
      </w:r>
      <w:r w:rsidRPr="00466830">
        <w:t>ICT</w:t>
      </w:r>
      <w:r w:rsidRPr="002F7B70">
        <w:t>;</w:t>
      </w:r>
    </w:p>
    <w:p w14:paraId="2C114590" w14:textId="77777777" w:rsidR="00DA7CBD" w:rsidRPr="002F7B70" w:rsidRDefault="00DA7CBD" w:rsidP="00DA7CBD">
      <w:pPr>
        <w:pStyle w:val="B1"/>
      </w:pPr>
      <w:r w:rsidRPr="002F7B70">
        <w:t>notes whether equivalent accessible functionality exists in places where non-compliance was found; and</w:t>
      </w:r>
    </w:p>
    <w:p w14:paraId="2DA65FAF" w14:textId="77777777" w:rsidR="00DA7CBD" w:rsidRPr="002F7B70" w:rsidRDefault="00DA7CBD" w:rsidP="00DA7CBD">
      <w:pPr>
        <w:pStyle w:val="B1"/>
      </w:pPr>
      <w:proofErr w:type="gramStart"/>
      <w:r w:rsidRPr="002F7B70">
        <w:t>notes</w:t>
      </w:r>
      <w:proofErr w:type="gramEnd"/>
      <w:r w:rsidRPr="002F7B70">
        <w:t xml:space="preserve"> whether equivalent means were used that achieve the outcome envisioned, where technical non-compliance was found.</w:t>
      </w:r>
    </w:p>
    <w:p w14:paraId="62B18328" w14:textId="7DE028B2" w:rsidR="00DA7CBD" w:rsidRPr="002F7B70" w:rsidRDefault="00DA7CBD" w:rsidP="00DA7CBD">
      <w:pPr>
        <w:pStyle w:val="NO"/>
      </w:pPr>
      <w:r w:rsidRPr="002F7B70">
        <w:t>NOTE 1:</w:t>
      </w:r>
      <w:r w:rsidRPr="002F7B70">
        <w:tab/>
        <w:t xml:space="preserve">In some circumstances, </w:t>
      </w:r>
      <w:r w:rsidR="00C95263" w:rsidRPr="002F7B70">
        <w:t>when the present document is used for purposes other than supporting Directive</w:t>
      </w:r>
      <w:r w:rsidR="008C23EB" w:rsidRPr="002F7B70">
        <w:t> </w:t>
      </w:r>
      <w:r w:rsidR="00C95263" w:rsidRPr="002F7B70">
        <w:t>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C95263" w:rsidRPr="002F7B70">
        <w:t>, user accessibility needs might be met by a subset of the requirements. F</w:t>
      </w:r>
      <w:r w:rsidRPr="002F7B70">
        <w:t xml:space="preserve">or example, where </w:t>
      </w:r>
      <w:r w:rsidRPr="00466830">
        <w:t>ICT</w:t>
      </w:r>
      <w:r w:rsidRPr="002F7B70">
        <w:t xml:space="preserve"> is designed to be used by a specific individual, or in a well-defined usage scenario</w:t>
      </w:r>
      <w:r w:rsidR="00C95263" w:rsidRPr="002F7B70">
        <w:t>, a particular functional performance statement in clause 4.2, and/or associated requirement of clauses 5</w:t>
      </w:r>
      <w:r w:rsidR="007A0284" w:rsidRPr="002F7B70">
        <w:t xml:space="preserve"> to </w:t>
      </w:r>
      <w:r w:rsidR="00C95263" w:rsidRPr="002F7B70">
        <w:t>13, could be omitted if such an omission will have no negative impact on the accessibility needs of the intended users in the planned context of use.</w:t>
      </w:r>
    </w:p>
    <w:p w14:paraId="55047073" w14:textId="73BB14BB" w:rsidR="00232850" w:rsidRPr="002F7B70" w:rsidRDefault="00DA7CBD" w:rsidP="00C95263">
      <w:pPr>
        <w:pStyle w:val="NO"/>
      </w:pPr>
      <w:r w:rsidRPr="002F7B70">
        <w:t>NOTE 2:</w:t>
      </w:r>
      <w:r w:rsidRPr="002F7B70">
        <w:tab/>
        <w:t>Compliance with the accessibility requirements could be affected by subsequent implementation or maintenance.</w:t>
      </w:r>
      <w:r w:rsidR="00E54949" w:rsidRPr="002F7B70" w:rsidDel="00E54949">
        <w:t xml:space="preserve"> </w:t>
      </w:r>
    </w:p>
    <w:p w14:paraId="22E97790" w14:textId="258BDC67" w:rsidR="00DA7CBD" w:rsidRPr="002F7B70" w:rsidRDefault="008C23EB" w:rsidP="00DA7CBD">
      <w:pPr>
        <w:pStyle w:val="NO"/>
        <w:rPr>
          <w:lang w:eastAsia="en-GB"/>
        </w:rPr>
      </w:pPr>
      <w:r w:rsidRPr="002F7B70">
        <w:t>N</w:t>
      </w:r>
      <w:r w:rsidR="00DA7CBD" w:rsidRPr="002F7B70">
        <w:t xml:space="preserve">OTE </w:t>
      </w:r>
      <w:r w:rsidR="00C95263" w:rsidRPr="002F7B70">
        <w:t>3</w:t>
      </w:r>
      <w:r w:rsidR="00DA7CBD" w:rsidRPr="002F7B70">
        <w:t>:</w:t>
      </w:r>
      <w:r w:rsidR="00DA7CBD" w:rsidRPr="002F7B70">
        <w:tab/>
        <w:t xml:space="preserve">Sampling is frequently required on complex </w:t>
      </w:r>
      <w:r w:rsidR="00DA7CBD" w:rsidRPr="00466830">
        <w:t>ICT</w:t>
      </w:r>
      <w:r w:rsidR="00DA7CBD" w:rsidRPr="002F7B70">
        <w:t xml:space="preserve"> when there are too many instances of the object to be tested. The present document cannot recommend specific </w:t>
      </w:r>
      <w:r w:rsidR="00DA7CBD" w:rsidRPr="00466830">
        <w:t>ICT</w:t>
      </w:r>
      <w:r w:rsidR="00DA7CBD" w:rsidRPr="002F7B70">
        <w:t xml:space="preserve"> evaluation sampling techniques as these are context specific</w:t>
      </w:r>
      <w:r w:rsidR="00DA7CBD" w:rsidRPr="002F7B70">
        <w:rPr>
          <w:lang w:eastAsia="en-GB"/>
        </w:rPr>
        <w:t>.</w:t>
      </w:r>
    </w:p>
    <w:p w14:paraId="719C8B67" w14:textId="1FFE0684" w:rsidR="00DA7CBD" w:rsidRPr="002F7B70" w:rsidRDefault="00DA7CBD" w:rsidP="00DA7CBD">
      <w:pPr>
        <w:pStyle w:val="Heading2"/>
        <w:pBdr>
          <w:top w:val="single" w:sz="8" w:space="1" w:color="auto"/>
        </w:pBdr>
      </w:pPr>
      <w:bookmarkStart w:id="3742" w:name="_Toc534874104"/>
      <w:r w:rsidRPr="002F7B70">
        <w:t>C.2</w:t>
      </w:r>
      <w:r w:rsidRPr="002F7B70">
        <w:tab/>
      </w:r>
      <w:r w:rsidR="003C39DF" w:rsidRPr="002F7B70">
        <w:t xml:space="preserve">Empty </w:t>
      </w:r>
      <w:r w:rsidRPr="002F7B70">
        <w:t>clause</w:t>
      </w:r>
      <w:bookmarkEnd w:id="3742"/>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6F680074" w:rsidR="00DA7CBD" w:rsidRPr="002F7B70" w:rsidRDefault="00DA7CBD" w:rsidP="00DA7CBD">
      <w:pPr>
        <w:pStyle w:val="Heading2"/>
        <w:pBdr>
          <w:top w:val="single" w:sz="8" w:space="1" w:color="auto"/>
        </w:pBdr>
      </w:pPr>
      <w:bookmarkStart w:id="3743" w:name="_Toc534874105"/>
      <w:r w:rsidRPr="002F7B70">
        <w:lastRenderedPageBreak/>
        <w:t>C.3</w:t>
      </w:r>
      <w:r w:rsidRPr="002F7B70">
        <w:tab/>
      </w:r>
      <w:r w:rsidR="003C39DF" w:rsidRPr="002F7B70">
        <w:t>Empty</w:t>
      </w:r>
      <w:r w:rsidRPr="002F7B70">
        <w:t xml:space="preserve"> clause</w:t>
      </w:r>
      <w:bookmarkEnd w:id="3743"/>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77777777" w:rsidR="00DA7CBD" w:rsidRPr="002F7B70" w:rsidRDefault="00DA7CBD" w:rsidP="00DA7CBD">
      <w:pPr>
        <w:pStyle w:val="Heading2"/>
        <w:pBdr>
          <w:top w:val="single" w:sz="8" w:space="1" w:color="auto"/>
        </w:pBdr>
      </w:pPr>
      <w:bookmarkStart w:id="3744" w:name="_Toc534874106"/>
      <w:r w:rsidRPr="002F7B70">
        <w:t>C.4</w:t>
      </w:r>
      <w:r w:rsidRPr="002F7B70">
        <w:tab/>
        <w:t>Functional performance</w:t>
      </w:r>
      <w:bookmarkEnd w:id="3744"/>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77777777" w:rsidR="00DA7CBD" w:rsidRPr="002F7B70" w:rsidRDefault="00DA7CBD" w:rsidP="00DA7CBD">
      <w:pPr>
        <w:pStyle w:val="Heading2"/>
        <w:pBdr>
          <w:top w:val="single" w:sz="8" w:space="1" w:color="auto"/>
        </w:pBdr>
      </w:pPr>
      <w:bookmarkStart w:id="3745" w:name="_Toc534874107"/>
      <w:r w:rsidRPr="002F7B70">
        <w:t>C.5</w:t>
      </w:r>
      <w:r w:rsidRPr="002F7B70">
        <w:tab/>
        <w:t>Generic requirements</w:t>
      </w:r>
      <w:bookmarkEnd w:id="3745"/>
    </w:p>
    <w:p w14:paraId="3799EEC8" w14:textId="77777777" w:rsidR="00DA7CBD" w:rsidRPr="002F7B70" w:rsidRDefault="00DA7CBD" w:rsidP="00DA7CBD">
      <w:pPr>
        <w:pStyle w:val="Heading3"/>
      </w:pPr>
      <w:bookmarkStart w:id="3746" w:name="_Toc534874108"/>
      <w:r w:rsidRPr="002F7B70">
        <w:t>C.5.1</w:t>
      </w:r>
      <w:r w:rsidRPr="002F7B70">
        <w:tab/>
        <w:t>Closed functionality</w:t>
      </w:r>
      <w:bookmarkEnd w:id="3746"/>
    </w:p>
    <w:p w14:paraId="276A4427" w14:textId="77777777"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77777777" w:rsidR="00DA7CBD" w:rsidRPr="002F7B70" w:rsidRDefault="00DA7CBD" w:rsidP="00DA7CBD">
      <w:pPr>
        <w:pStyle w:val="Heading4"/>
      </w:pPr>
      <w:r w:rsidRPr="002F7B70">
        <w:t>C.5.1.2</w:t>
      </w:r>
      <w:r w:rsidRPr="002F7B70">
        <w:tab/>
        <w:t>General</w:t>
      </w:r>
    </w:p>
    <w:p w14:paraId="1946B253" w14:textId="77777777"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77777777" w:rsidR="00DA7CBD" w:rsidRPr="002F7B70" w:rsidRDefault="00DA7CBD" w:rsidP="00DA7CBD">
      <w:pPr>
        <w:rPr>
          <w:lang w:bidi="en-US"/>
        </w:rPr>
      </w:pPr>
      <w:r w:rsidRPr="00466830">
        <w:rPr>
          <w:lang w:bidi="en-US"/>
        </w:rPr>
        <w:t>ICT</w:t>
      </w:r>
      <w:r w:rsidRPr="002F7B70">
        <w:rPr>
          <w:lang w:bidi="en-US"/>
        </w:rPr>
        <w:t xml:space="preserve"> with closed functionality shall meet the requirements set out in clauses C.5.2 to C.13, as applicable.</w:t>
      </w:r>
    </w:p>
    <w:p w14:paraId="06252E02" w14:textId="77777777"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7777777" w:rsidR="00DA7CBD" w:rsidRPr="002F7B70" w:rsidRDefault="00DA7CBD" w:rsidP="001C14F5">
      <w:pPr>
        <w:pStyle w:val="Heading4"/>
        <w:keepNext w:val="0"/>
      </w:pPr>
      <w:r w:rsidRPr="002F7B70">
        <w:t>C.5.1.3</w:t>
      </w:r>
      <w:r w:rsidRPr="002F7B70">
        <w:tab/>
        <w:t>Non-visual access</w:t>
      </w:r>
    </w:p>
    <w:p w14:paraId="4B41795A" w14:textId="77777777" w:rsidR="00DA7CBD" w:rsidRPr="002F7B70" w:rsidRDefault="00DA7CBD" w:rsidP="001C14F5">
      <w:pPr>
        <w:pStyle w:val="Heading5"/>
        <w:keepNext w:val="0"/>
        <w:rPr>
          <w:lang w:bidi="en-US"/>
        </w:rPr>
      </w:pPr>
      <w:r w:rsidRPr="002F7B70">
        <w:t>C.5.1.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77777777"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using non-visual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77777777"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w:t>
            </w:r>
            <w:proofErr w:type="gramStart"/>
            <w:r w:rsidRPr="002F7B70">
              <w:rPr>
                <w:rFonts w:ascii="Arial" w:hAnsi="Arial"/>
                <w:sz w:val="18"/>
                <w:lang w:bidi="en-US"/>
              </w:rPr>
              <w:t>,5</w:t>
            </w:r>
            <w:proofErr w:type="gramEnd"/>
            <w:r w:rsidRPr="002F7B70">
              <w:rPr>
                <w:rFonts w:ascii="Arial" w:hAnsi="Arial"/>
                <w:sz w:val="18"/>
                <w:lang w:bidi="en-US"/>
              </w:rPr>
              <w:t xml:space="preserve">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7777777" w:rsidR="00DA7CBD" w:rsidRPr="002F7B70" w:rsidRDefault="00DA7CBD" w:rsidP="00DA7CBD">
      <w:pPr>
        <w:pStyle w:val="Heading5"/>
        <w:rPr>
          <w:lang w:bidi="en-US"/>
        </w:rPr>
      </w:pPr>
      <w:r w:rsidRPr="002F7B70">
        <w:rPr>
          <w:lang w:bidi="en-US"/>
        </w:rPr>
        <w:lastRenderedPageBreak/>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77777777"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77777777"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77777777"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77777777" w:rsidR="00DA7CBD" w:rsidRPr="002F7B70" w:rsidRDefault="00DA7CBD" w:rsidP="001C14F5">
      <w:pPr>
        <w:pStyle w:val="Heading5"/>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rsidP="001C14F5">
            <w:pPr>
              <w:pStyle w:val="TAL"/>
            </w:pPr>
            <w:r w:rsidRPr="002F7B70">
              <w:t>Type of assessment</w:t>
            </w:r>
          </w:p>
        </w:tc>
        <w:tc>
          <w:tcPr>
            <w:tcW w:w="7088" w:type="dxa"/>
            <w:shd w:val="clear" w:color="auto" w:fill="auto"/>
          </w:tcPr>
          <w:p w14:paraId="41D32963" w14:textId="77777777" w:rsidR="00DA7CBD" w:rsidRPr="002F7B70" w:rsidRDefault="00DA7CBD" w:rsidP="001C14F5">
            <w:pPr>
              <w:pStyle w:val="TAL"/>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681CC6D"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rsidP="001C14F5">
            <w:pPr>
              <w:keepNext/>
              <w:keepLines/>
              <w:spacing w:after="0"/>
              <w:rPr>
                <w:rFonts w:ascii="Arial" w:hAnsi="Arial"/>
                <w:sz w:val="18"/>
              </w:rPr>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7777777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77777777" w:rsidR="00DA7CBD" w:rsidRPr="002F7B70" w:rsidRDefault="00DA7CBD" w:rsidP="005052D9">
      <w:pPr>
        <w:pStyle w:val="Heading5"/>
      </w:pPr>
      <w:r w:rsidRPr="002F7B70">
        <w:lastRenderedPageBreak/>
        <w:t>C.5.1.3.9</w:t>
      </w:r>
      <w:r w:rsidRPr="002F7B70">
        <w:tab/>
        <w:t xml:space="preserve">Private </w:t>
      </w:r>
      <w:proofErr w:type="gramStart"/>
      <w:r w:rsidRPr="002F7B70">
        <w:t>access</w:t>
      </w:r>
      <w:proofErr w:type="gramEnd"/>
      <w:r w:rsidRPr="002F7B70">
        <w:t xml:space="preserve">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77777777"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77777777"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77777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w:t>
            </w:r>
            <w:proofErr w:type="spellStart"/>
            <w:r w:rsidRPr="002F7B70">
              <w:rPr>
                <w:rFonts w:ascii="Arial" w:hAnsi="Arial"/>
                <w:sz w:val="18"/>
                <w:lang w:bidi="en-US"/>
              </w:rPr>
              <w:t>dBA</w:t>
            </w:r>
            <w:proofErr w:type="spellEnd"/>
            <w:r w:rsidRPr="002F7B70">
              <w:rPr>
                <w:rFonts w:ascii="Arial" w:hAnsi="Arial"/>
                <w:sz w:val="18"/>
                <w:lang w:bidi="en-US"/>
              </w:rPr>
              <w:t xml:space="preserve"> (-29 </w:t>
            </w:r>
            <w:proofErr w:type="spellStart"/>
            <w:r w:rsidRPr="002F7B70">
              <w:rPr>
                <w:rFonts w:ascii="Arial" w:hAnsi="Arial"/>
                <w:sz w:val="18"/>
                <w:lang w:bidi="en-US"/>
              </w:rPr>
              <w:t>dBPaA</w:t>
            </w:r>
            <w:proofErr w:type="spellEnd"/>
            <w:r w:rsidRPr="002F7B70">
              <w:rPr>
                <w:rFonts w:ascii="Arial" w:hAnsi="Arial"/>
                <w:sz w:val="18"/>
                <w:lang w:bidi="en-US"/>
              </w:rPr>
              <w:t>)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77777777"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w:t>
            </w:r>
            <w:proofErr w:type="spellStart"/>
            <w:r w:rsidRPr="002F7B70">
              <w:rPr>
                <w:rFonts w:ascii="Arial" w:hAnsi="Arial"/>
                <w:sz w:val="18"/>
                <w:lang w:bidi="en-US"/>
              </w:rPr>
              <w:t>dBA</w:t>
            </w:r>
            <w:proofErr w:type="spellEnd"/>
            <w:r w:rsidRPr="002F7B70">
              <w:rPr>
                <w:rFonts w:ascii="Arial" w:hAnsi="Arial"/>
                <w:sz w:val="18"/>
                <w:lang w:bidi="en-US"/>
              </w:rPr>
              <w:t xml:space="preserve">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77777777" w:rsidR="00DA7CBD" w:rsidRPr="002F7B70" w:rsidRDefault="00DA7CBD" w:rsidP="00DC76F0">
      <w:pPr>
        <w:pStyle w:val="Heading5"/>
      </w:pPr>
      <w:r w:rsidRPr="002F7B70">
        <w:lastRenderedPageBreak/>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77777777"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58875BF4"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7777777"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w:t>
            </w:r>
            <w:proofErr w:type="gramStart"/>
            <w:r w:rsidRPr="002F7B70">
              <w:rPr>
                <w:rFonts w:ascii="Arial" w:hAnsi="Arial"/>
                <w:sz w:val="18"/>
              </w:rPr>
              <w:t>,7</w:t>
            </w:r>
            <w:proofErr w:type="gramEnd"/>
            <w:r w:rsidRPr="002F7B70">
              <w:rPr>
                <w:rFonts w:ascii="Arial" w:hAnsi="Arial"/>
                <w:sz w:val="18"/>
              </w:rPr>
              <w:t xml:space="preserve">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77777777" w:rsidR="00DA7CBD" w:rsidRPr="002F7B70" w:rsidRDefault="00DA7CBD" w:rsidP="00A062C4">
      <w:pPr>
        <w:pStyle w:val="Heading4"/>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rsidP="00A062C4">
            <w:pPr>
              <w:pStyle w:val="TAL"/>
              <w:keepLines w:val="0"/>
            </w:pPr>
            <w:r w:rsidRPr="002F7B70">
              <w:t>Type of assessment</w:t>
            </w:r>
          </w:p>
        </w:tc>
        <w:tc>
          <w:tcPr>
            <w:tcW w:w="7088" w:type="dxa"/>
            <w:shd w:val="clear" w:color="auto" w:fill="auto"/>
          </w:tcPr>
          <w:p w14:paraId="68E58327" w14:textId="77777777" w:rsidR="00DA7CBD" w:rsidRPr="002F7B70" w:rsidRDefault="00DA7CBD" w:rsidP="00A062C4">
            <w:pPr>
              <w:pStyle w:val="TAL"/>
              <w:keepLines w:val="0"/>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564599" w14:textId="77777777" w:rsidR="00DA7CBD" w:rsidRPr="002F7B70" w:rsidRDefault="00DA7CBD" w:rsidP="00A062C4">
            <w:pPr>
              <w:keepNext/>
              <w:spacing w:after="0"/>
              <w:rPr>
                <w:rFonts w:ascii="Arial" w:hAnsi="Arial"/>
                <w:sz w:val="18"/>
              </w:rPr>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24A75D51"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B388A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38BA128" w14:textId="77777777" w:rsidR="00DA7CBD" w:rsidRPr="002F7B70" w:rsidRDefault="00DA7CBD" w:rsidP="00DC76F0">
      <w:pPr>
        <w:pStyle w:val="Heading4"/>
        <w:keepLines w:val="0"/>
      </w:pPr>
      <w:r w:rsidRPr="002F7B70">
        <w:lastRenderedPageBreak/>
        <w:t>C.5.1.6</w:t>
      </w:r>
      <w:r w:rsidRPr="002F7B70">
        <w:tab/>
        <w:t>Operation without keyboard interface</w:t>
      </w:r>
    </w:p>
    <w:p w14:paraId="4EB27E95" w14:textId="77777777"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77777777"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5439ED1" w14:textId="23D9EF87" w:rsidR="00BF4A64" w:rsidRPr="002F7B70" w:rsidRDefault="00BF4A64" w:rsidP="00BF4A64">
      <w:pPr>
        <w:pStyle w:val="Heading4"/>
        <w:rPr>
          <w:ins w:id="3747" w:author="Mike - updates from draft v3.1 to v3.2" w:date="2018-12-30T17:45:00Z"/>
        </w:rPr>
      </w:pPr>
      <w:ins w:id="3748" w:author="Mike - updates from draft v3.1 to v3.2" w:date="2018-12-30T17:45:00Z">
        <w:r w:rsidRPr="002F7B70">
          <w:t>C.5.1.</w:t>
        </w:r>
        <w:r>
          <w:t>7</w:t>
        </w:r>
        <w:r w:rsidRPr="002F7B70">
          <w:tab/>
        </w:r>
      </w:ins>
      <w:ins w:id="3749" w:author="Mike - updates from draft v3.1 to v3.2" w:date="2018-12-30T17:46:00Z">
        <w:r>
          <w:t>Access without spee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F4A64" w:rsidRPr="002F7B70" w14:paraId="31C7F88A" w14:textId="77777777" w:rsidTr="00BF4A64">
        <w:trPr>
          <w:jc w:val="center"/>
          <w:ins w:id="3750" w:author="Mike - updates from draft v3.1 to v3.2" w:date="2018-12-30T17:45:00Z"/>
        </w:trPr>
        <w:tc>
          <w:tcPr>
            <w:tcW w:w="1951" w:type="dxa"/>
            <w:shd w:val="clear" w:color="auto" w:fill="auto"/>
          </w:tcPr>
          <w:p w14:paraId="7E3084F3" w14:textId="77777777" w:rsidR="00BF4A64" w:rsidRPr="002F7B70" w:rsidRDefault="00BF4A64" w:rsidP="00BF4A64">
            <w:pPr>
              <w:pStyle w:val="TAL"/>
              <w:keepLines w:val="0"/>
              <w:rPr>
                <w:ins w:id="3751" w:author="Mike - updates from draft v3.1 to v3.2" w:date="2018-12-30T17:45:00Z"/>
              </w:rPr>
            </w:pPr>
            <w:ins w:id="3752" w:author="Mike - updates from draft v3.1 to v3.2" w:date="2018-12-30T17:45:00Z">
              <w:r w:rsidRPr="002F7B70">
                <w:t>Type of assessment</w:t>
              </w:r>
            </w:ins>
          </w:p>
        </w:tc>
        <w:tc>
          <w:tcPr>
            <w:tcW w:w="7088" w:type="dxa"/>
            <w:shd w:val="clear" w:color="auto" w:fill="auto"/>
          </w:tcPr>
          <w:p w14:paraId="266953FE" w14:textId="77777777" w:rsidR="00BF4A64" w:rsidRPr="002F7B70" w:rsidRDefault="00BF4A64" w:rsidP="00BF4A64">
            <w:pPr>
              <w:pStyle w:val="TAL"/>
              <w:keepLines w:val="0"/>
              <w:rPr>
                <w:ins w:id="3753" w:author="Mike - updates from draft v3.1 to v3.2" w:date="2018-12-30T17:45:00Z"/>
              </w:rPr>
            </w:pPr>
            <w:ins w:id="3754" w:author="Mike - updates from draft v3.1 to v3.2" w:date="2018-12-30T17:45:00Z">
              <w:r w:rsidRPr="002F7B70">
                <w:t>Inspection</w:t>
              </w:r>
            </w:ins>
          </w:p>
        </w:tc>
      </w:tr>
      <w:tr w:rsidR="00BF4A64" w:rsidRPr="002F7B70" w14:paraId="599476A8" w14:textId="77777777" w:rsidTr="00BF4A64">
        <w:trPr>
          <w:jc w:val="center"/>
          <w:ins w:id="3755" w:author="Mike - updates from draft v3.1 to v3.2" w:date="2018-12-30T17:45:00Z"/>
        </w:trPr>
        <w:tc>
          <w:tcPr>
            <w:tcW w:w="1951" w:type="dxa"/>
            <w:shd w:val="clear" w:color="auto" w:fill="auto"/>
          </w:tcPr>
          <w:p w14:paraId="5F9681A0" w14:textId="77777777" w:rsidR="00BF4A64" w:rsidRPr="002F7B70" w:rsidRDefault="00BF4A64" w:rsidP="00BF4A64">
            <w:pPr>
              <w:keepNext/>
              <w:spacing w:after="0"/>
              <w:rPr>
                <w:ins w:id="3756" w:author="Mike - updates from draft v3.1 to v3.2" w:date="2018-12-30T17:45:00Z"/>
                <w:rFonts w:ascii="Arial" w:hAnsi="Arial"/>
                <w:sz w:val="18"/>
              </w:rPr>
            </w:pPr>
            <w:ins w:id="3757" w:author="Mike - updates from draft v3.1 to v3.2" w:date="2018-12-30T17:45:00Z">
              <w:r w:rsidRPr="002F7B70">
                <w:rPr>
                  <w:rFonts w:ascii="Arial" w:hAnsi="Arial"/>
                  <w:sz w:val="18"/>
                </w:rPr>
                <w:t>Pre-conditions</w:t>
              </w:r>
            </w:ins>
          </w:p>
        </w:tc>
        <w:tc>
          <w:tcPr>
            <w:tcW w:w="7088" w:type="dxa"/>
            <w:shd w:val="clear" w:color="auto" w:fill="auto"/>
          </w:tcPr>
          <w:p w14:paraId="2BF7B982" w14:textId="59E6A871" w:rsidR="00BF4A64" w:rsidRPr="002F7B70" w:rsidRDefault="00BF4A64" w:rsidP="00BF4A64">
            <w:pPr>
              <w:keepNext/>
              <w:spacing w:after="0"/>
              <w:rPr>
                <w:ins w:id="3758" w:author="Mike - updates from draft v3.1 to v3.2" w:date="2018-12-30T17:45:00Z"/>
                <w:rFonts w:ascii="Arial" w:hAnsi="Arial"/>
                <w:sz w:val="18"/>
              </w:rPr>
            </w:pPr>
            <w:ins w:id="3759" w:author="Mike - updates from draft v3.1 to v3.2" w:date="2018-12-30T17:45:00Z">
              <w:r w:rsidRPr="002F7B70">
                <w:rPr>
                  <w:rFonts w:ascii="Arial" w:hAnsi="Arial"/>
                  <w:sz w:val="18"/>
                </w:rPr>
                <w:t xml:space="preserve">1. </w:t>
              </w:r>
            </w:ins>
            <w:ins w:id="3760" w:author="Mike - updates from draft v3.1 to v3.2" w:date="2018-12-30T17:47:00Z">
              <w:r>
                <w:rPr>
                  <w:rFonts w:ascii="Arial" w:hAnsi="Arial"/>
                  <w:sz w:val="18"/>
                </w:rPr>
                <w:t>Speech</w:t>
              </w:r>
            </w:ins>
            <w:ins w:id="3761" w:author="Mike - updates from draft v3.1 to v3.2" w:date="2018-12-30T17:45:00Z">
              <w:r w:rsidRPr="002F7B70">
                <w:rPr>
                  <w:rFonts w:ascii="Arial" w:hAnsi="Arial"/>
                  <w:sz w:val="18"/>
                </w:rPr>
                <w:t xml:space="preserve"> is needed to enable the use of closed functions of </w:t>
              </w:r>
              <w:r w:rsidRPr="00466830">
                <w:rPr>
                  <w:rFonts w:ascii="Arial" w:hAnsi="Arial"/>
                  <w:sz w:val="18"/>
                </w:rPr>
                <w:t>ICT</w:t>
              </w:r>
              <w:r w:rsidRPr="002F7B70">
                <w:rPr>
                  <w:rFonts w:ascii="Arial" w:hAnsi="Arial"/>
                  <w:sz w:val="18"/>
                  <w:lang w:bidi="en-US"/>
                </w:rPr>
                <w:t>.</w:t>
              </w:r>
            </w:ins>
          </w:p>
        </w:tc>
      </w:tr>
      <w:tr w:rsidR="00BF4A64" w:rsidRPr="002F7B70" w14:paraId="63BF116A" w14:textId="77777777" w:rsidTr="00BF4A64">
        <w:trPr>
          <w:jc w:val="center"/>
          <w:ins w:id="3762" w:author="Mike - updates from draft v3.1 to v3.2" w:date="2018-12-30T17:45:00Z"/>
        </w:trPr>
        <w:tc>
          <w:tcPr>
            <w:tcW w:w="1951" w:type="dxa"/>
            <w:shd w:val="clear" w:color="auto" w:fill="auto"/>
          </w:tcPr>
          <w:p w14:paraId="2F990158" w14:textId="77777777" w:rsidR="00BF4A64" w:rsidRPr="002F7B70" w:rsidRDefault="00BF4A64" w:rsidP="00BF4A64">
            <w:pPr>
              <w:keepNext/>
              <w:spacing w:after="0"/>
              <w:rPr>
                <w:ins w:id="3763" w:author="Mike - updates from draft v3.1 to v3.2" w:date="2018-12-30T17:45:00Z"/>
                <w:rFonts w:ascii="Arial" w:hAnsi="Arial"/>
                <w:sz w:val="18"/>
              </w:rPr>
            </w:pPr>
            <w:ins w:id="3764" w:author="Mike - updates from draft v3.1 to v3.2" w:date="2018-12-30T17:45:00Z">
              <w:r w:rsidRPr="002F7B70">
                <w:rPr>
                  <w:rFonts w:ascii="Arial" w:hAnsi="Arial"/>
                  <w:sz w:val="18"/>
                </w:rPr>
                <w:t>Procedure</w:t>
              </w:r>
            </w:ins>
          </w:p>
        </w:tc>
        <w:tc>
          <w:tcPr>
            <w:tcW w:w="7088" w:type="dxa"/>
            <w:shd w:val="clear" w:color="auto" w:fill="auto"/>
          </w:tcPr>
          <w:p w14:paraId="1BD55F8B" w14:textId="2288B43B" w:rsidR="00BF4A64" w:rsidRPr="002F7B70" w:rsidRDefault="00BF4A64" w:rsidP="00BF4A64">
            <w:pPr>
              <w:keepNext/>
              <w:spacing w:after="0"/>
              <w:rPr>
                <w:ins w:id="3765" w:author="Mike - updates from draft v3.1 to v3.2" w:date="2018-12-30T17:45:00Z"/>
                <w:rFonts w:ascii="Arial" w:hAnsi="Arial" w:cs="Arial"/>
                <w:sz w:val="18"/>
                <w:szCs w:val="18"/>
              </w:rPr>
            </w:pPr>
            <w:ins w:id="3766" w:author="Mike - updates from draft v3.1 to v3.2" w:date="2018-12-30T17:45:00Z">
              <w:r w:rsidRPr="002F7B70">
                <w:rPr>
                  <w:rFonts w:ascii="Arial" w:hAnsi="Arial"/>
                  <w:sz w:val="18"/>
                  <w:lang w:bidi="en-US"/>
                </w:rPr>
                <w:t xml:space="preserve">1. Check that </w:t>
              </w:r>
            </w:ins>
            <w:ins w:id="3767" w:author="Mike - updates from draft v3.1 to v3.2" w:date="2018-12-30T17:50:00Z">
              <w:r w:rsidR="00B91677">
                <w:rPr>
                  <w:rFonts w:ascii="Arial" w:hAnsi="Arial"/>
                  <w:sz w:val="18"/>
                  <w:lang w:bidi="en-US"/>
                </w:rPr>
                <w:t xml:space="preserve">the closed functions can be enabled by </w:t>
              </w:r>
            </w:ins>
            <w:ins w:id="3768" w:author="Mike - updates from draft v3.1 to v3.2" w:date="2018-12-30T17:49:00Z">
              <w:r w:rsidRPr="00BF4A64">
                <w:rPr>
                  <w:rFonts w:ascii="Arial" w:hAnsi="Arial"/>
                  <w:sz w:val="18"/>
                  <w:lang w:bidi="en-US"/>
                </w:rPr>
                <w:t>an alternative input mechanism that does not require speech</w:t>
              </w:r>
            </w:ins>
            <w:ins w:id="3769" w:author="Mike - updates from draft v3.1 to v3.2" w:date="2018-12-30T17:45:00Z">
              <w:r w:rsidRPr="002F7B70">
                <w:rPr>
                  <w:rFonts w:ascii="Arial" w:hAnsi="Arial"/>
                  <w:sz w:val="18"/>
                  <w:lang w:bidi="en-US"/>
                </w:rPr>
                <w:t>.</w:t>
              </w:r>
            </w:ins>
          </w:p>
        </w:tc>
      </w:tr>
      <w:tr w:rsidR="00BF4A64" w:rsidRPr="002F7B70" w14:paraId="5A5ECCB7" w14:textId="77777777" w:rsidTr="00BF4A64">
        <w:trPr>
          <w:jc w:val="center"/>
          <w:ins w:id="3770" w:author="Mike - updates from draft v3.1 to v3.2" w:date="2018-12-30T17:45:00Z"/>
        </w:trPr>
        <w:tc>
          <w:tcPr>
            <w:tcW w:w="1951" w:type="dxa"/>
            <w:shd w:val="clear" w:color="auto" w:fill="auto"/>
          </w:tcPr>
          <w:p w14:paraId="340BF902" w14:textId="77777777" w:rsidR="00BF4A64" w:rsidRPr="002F7B70" w:rsidRDefault="00BF4A64" w:rsidP="00BF4A64">
            <w:pPr>
              <w:spacing w:after="0"/>
              <w:rPr>
                <w:ins w:id="3771" w:author="Mike - updates from draft v3.1 to v3.2" w:date="2018-12-30T17:45:00Z"/>
                <w:rFonts w:ascii="Arial" w:hAnsi="Arial"/>
                <w:sz w:val="18"/>
              </w:rPr>
            </w:pPr>
            <w:ins w:id="3772" w:author="Mike - updates from draft v3.1 to v3.2" w:date="2018-12-30T17:45:00Z">
              <w:r w:rsidRPr="002F7B70">
                <w:rPr>
                  <w:rFonts w:ascii="Arial" w:hAnsi="Arial"/>
                  <w:sz w:val="18"/>
                </w:rPr>
                <w:t>Result</w:t>
              </w:r>
            </w:ins>
          </w:p>
        </w:tc>
        <w:tc>
          <w:tcPr>
            <w:tcW w:w="7088" w:type="dxa"/>
            <w:shd w:val="clear" w:color="auto" w:fill="auto"/>
          </w:tcPr>
          <w:p w14:paraId="4A5C91F9" w14:textId="77777777" w:rsidR="00BF4A64" w:rsidRPr="002F7B70" w:rsidRDefault="00BF4A64" w:rsidP="00BF4A64">
            <w:pPr>
              <w:spacing w:after="0"/>
              <w:rPr>
                <w:ins w:id="3773" w:author="Mike - updates from draft v3.1 to v3.2" w:date="2018-12-30T17:45:00Z"/>
                <w:rFonts w:ascii="Arial" w:hAnsi="Arial"/>
                <w:sz w:val="18"/>
              </w:rPr>
            </w:pPr>
            <w:ins w:id="3774" w:author="Mike - updates from draft v3.1 to v3.2" w:date="2018-12-30T17:45:00Z">
              <w:r w:rsidRPr="002F7B70">
                <w:rPr>
                  <w:rFonts w:ascii="Arial" w:hAnsi="Arial"/>
                  <w:sz w:val="18"/>
                </w:rPr>
                <w:t>Pass: Check 1 is true</w:t>
              </w:r>
            </w:ins>
          </w:p>
          <w:p w14:paraId="5C58EBE6" w14:textId="77777777" w:rsidR="00BF4A64" w:rsidRPr="002F7B70" w:rsidRDefault="00BF4A64" w:rsidP="00BF4A64">
            <w:pPr>
              <w:spacing w:after="0"/>
              <w:rPr>
                <w:ins w:id="3775" w:author="Mike - updates from draft v3.1 to v3.2" w:date="2018-12-30T17:45:00Z"/>
                <w:rFonts w:ascii="Arial" w:hAnsi="Arial"/>
                <w:sz w:val="18"/>
              </w:rPr>
            </w:pPr>
            <w:ins w:id="3776" w:author="Mike - updates from draft v3.1 to v3.2" w:date="2018-12-30T17:45:00Z">
              <w:r w:rsidRPr="002F7B70">
                <w:rPr>
                  <w:rFonts w:ascii="Arial" w:hAnsi="Arial"/>
                  <w:sz w:val="18"/>
                </w:rPr>
                <w:t>Fail: Check 1 is false</w:t>
              </w:r>
            </w:ins>
          </w:p>
        </w:tc>
      </w:tr>
    </w:tbl>
    <w:p w14:paraId="1A747073" w14:textId="77777777" w:rsidR="00DA7CBD" w:rsidRPr="002F7B70" w:rsidRDefault="00DA7CBD" w:rsidP="00DA7CBD">
      <w:pPr>
        <w:pStyle w:val="Heading3"/>
        <w:rPr>
          <w:lang w:bidi="en-US"/>
        </w:rPr>
      </w:pPr>
      <w:bookmarkStart w:id="3777" w:name="_Toc534874109"/>
      <w:r w:rsidRPr="002F7B70">
        <w:rPr>
          <w:lang w:bidi="en-US"/>
        </w:rPr>
        <w:t>C.5.2</w:t>
      </w:r>
      <w:r w:rsidRPr="002F7B70">
        <w:rPr>
          <w:lang w:bidi="en-US"/>
        </w:rPr>
        <w:tab/>
        <w:t>Activation of accessibility features</w:t>
      </w:r>
      <w:bookmarkEnd w:id="37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77777777" w:rsidR="00DA7CBD" w:rsidRPr="002F7B70" w:rsidRDefault="00DA7CBD" w:rsidP="001C14F5">
      <w:pPr>
        <w:pStyle w:val="Heading3"/>
        <w:keepLines w:val="0"/>
      </w:pPr>
      <w:bookmarkStart w:id="3778" w:name="_Toc534874110"/>
      <w:r w:rsidRPr="002F7B70">
        <w:t>C.5.3</w:t>
      </w:r>
      <w:r w:rsidRPr="002F7B70">
        <w:tab/>
        <w:t>Biometrics</w:t>
      </w:r>
      <w:bookmarkEnd w:id="37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77777777" w:rsidR="00DA7CBD" w:rsidRPr="002F7B70" w:rsidRDefault="00DA7CBD" w:rsidP="00FB1702">
      <w:pPr>
        <w:pStyle w:val="Heading3"/>
        <w:keepNext w:val="0"/>
        <w:keepLines w:val="0"/>
      </w:pPr>
      <w:bookmarkStart w:id="3779" w:name="_Toc534874111"/>
      <w:r w:rsidRPr="002F7B70">
        <w:t>C.5.4</w:t>
      </w:r>
      <w:r w:rsidRPr="002F7B70">
        <w:tab/>
        <w:t>Preservation of accessibility information during conversion</w:t>
      </w:r>
      <w:bookmarkEnd w:id="37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77777777" w:rsidR="00DA7CBD" w:rsidRPr="002F7B70" w:rsidRDefault="00DA7CBD" w:rsidP="008C23EB">
      <w:pPr>
        <w:pStyle w:val="Heading3"/>
        <w:keepLines w:val="0"/>
      </w:pPr>
      <w:bookmarkStart w:id="3780" w:name="_Toc534874112"/>
      <w:r w:rsidRPr="002F7B70">
        <w:lastRenderedPageBreak/>
        <w:t>C.5.5</w:t>
      </w:r>
      <w:r w:rsidRPr="002F7B70">
        <w:tab/>
        <w:t>Operable parts</w:t>
      </w:r>
      <w:bookmarkEnd w:id="3780"/>
    </w:p>
    <w:p w14:paraId="0CE310C6" w14:textId="77777777"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77777777"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7777777" w:rsidR="00DA7CBD" w:rsidRPr="002F7B70" w:rsidRDefault="00DA7CBD" w:rsidP="001C14F5">
      <w:pPr>
        <w:pStyle w:val="Heading3"/>
      </w:pPr>
      <w:bookmarkStart w:id="3781" w:name="_Toc534874113"/>
      <w:r w:rsidRPr="002F7B70">
        <w:t>C.5.6</w:t>
      </w:r>
      <w:r w:rsidRPr="002F7B70">
        <w:tab/>
        <w:t>Locking or toggle controls</w:t>
      </w:r>
      <w:bookmarkEnd w:id="3781"/>
    </w:p>
    <w:p w14:paraId="28BF1D53" w14:textId="77777777"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77777777"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7777777" w:rsidR="00DA7CBD" w:rsidRPr="002F7B70" w:rsidRDefault="00DA7CBD" w:rsidP="00FB1702">
      <w:pPr>
        <w:pStyle w:val="Heading3"/>
        <w:keepNext w:val="0"/>
        <w:keepLines w:val="0"/>
      </w:pPr>
      <w:bookmarkStart w:id="3782" w:name="_Toc534874114"/>
      <w:r w:rsidRPr="002F7B70">
        <w:t>C.5.7</w:t>
      </w:r>
      <w:r w:rsidRPr="002F7B70">
        <w:tab/>
        <w:t>Key repeat</w:t>
      </w:r>
      <w:bookmarkEnd w:id="37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77777777" w:rsidR="00DA7CBD" w:rsidRPr="002F7B70" w:rsidRDefault="00DA7CBD" w:rsidP="00A062C4">
      <w:pPr>
        <w:pStyle w:val="Heading3"/>
        <w:keepLines w:val="0"/>
      </w:pPr>
      <w:bookmarkStart w:id="3783" w:name="_Toc534874115"/>
      <w:r w:rsidRPr="002F7B70">
        <w:lastRenderedPageBreak/>
        <w:t>C.5.8</w:t>
      </w:r>
      <w:r w:rsidRPr="002F7B70">
        <w:tab/>
        <w:t>Double-strike key acceptance</w:t>
      </w:r>
      <w:bookmarkEnd w:id="37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77777777" w:rsidR="00DA7CBD" w:rsidRPr="002F7B70" w:rsidRDefault="00DA7CBD" w:rsidP="00A062C4">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w:t>
            </w:r>
            <w:proofErr w:type="spellStart"/>
            <w:r w:rsidRPr="002F7B70">
              <w:rPr>
                <w:rFonts w:ascii="Arial" w:hAnsi="Arial"/>
                <w:sz w:val="18"/>
                <w:lang w:bidi="en-US"/>
              </w:rPr>
              <w:t>keypad</w:t>
            </w:r>
            <w:r w:rsidRPr="002F7B70" w:rsidDel="000F4007">
              <w:rPr>
                <w:rFonts w:ascii="Arial" w:hAnsi="Arial"/>
                <w:sz w:val="18"/>
                <w:lang w:bidi="en-US"/>
              </w:rPr>
              <w:t>A</w:t>
            </w:r>
            <w:proofErr w:type="spellEnd"/>
            <w:r w:rsidRPr="002F7B70" w:rsidDel="000F4007">
              <w:rPr>
                <w:rFonts w:ascii="Arial" w:hAnsi="Arial"/>
                <w:sz w:val="18"/>
                <w:lang w:bidi="en-US"/>
              </w:rPr>
              <w:t xml:space="preserve"> keyboard or keypad is provided.</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w:t>
            </w:r>
            <w:proofErr w:type="gramStart"/>
            <w:r w:rsidRPr="002F7B70">
              <w:rPr>
                <w:rFonts w:ascii="Arial" w:hAnsi="Arial"/>
                <w:sz w:val="18"/>
                <w:lang w:bidi="en-US"/>
              </w:rPr>
              <w:t>,5</w:t>
            </w:r>
            <w:proofErr w:type="gramEnd"/>
            <w:r w:rsidRPr="002F7B70">
              <w:rPr>
                <w:rFonts w:ascii="Arial" w:hAnsi="Arial"/>
                <w:sz w:val="18"/>
                <w:lang w:bidi="en-US"/>
              </w:rPr>
              <w:t xml:space="preserve">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7777777" w:rsidR="00DA7CBD" w:rsidRPr="002F7B70" w:rsidRDefault="00DA7CBD" w:rsidP="005052D9">
      <w:pPr>
        <w:pStyle w:val="Heading3"/>
        <w:keepNext w:val="0"/>
        <w:keepLines w:val="0"/>
      </w:pPr>
      <w:bookmarkStart w:id="3784" w:name="_Toc534874116"/>
      <w:r w:rsidRPr="002F7B70">
        <w:t>C.5.9</w:t>
      </w:r>
      <w:r w:rsidRPr="002F7B70">
        <w:tab/>
        <w:t>Simultaneous user actions</w:t>
      </w:r>
      <w:bookmarkEnd w:id="37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77777777"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If there are multiple modes of operation, these should be tested until the compliance test is passed.</w:t>
            </w:r>
          </w:p>
          <w:p w14:paraId="162C50C1" w14:textId="77777777"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77777777" w:rsidR="00DA7CBD" w:rsidRPr="002F7B70" w:rsidRDefault="00DA7CBD" w:rsidP="00FB1702">
      <w:pPr>
        <w:pStyle w:val="Heading2"/>
        <w:keepNext w:val="0"/>
        <w:keepLines w:val="0"/>
        <w:pBdr>
          <w:top w:val="single" w:sz="8" w:space="1" w:color="auto"/>
        </w:pBdr>
      </w:pPr>
      <w:bookmarkStart w:id="3785" w:name="_Toc534874117"/>
      <w:r w:rsidRPr="002F7B70">
        <w:t>C.6</w:t>
      </w:r>
      <w:r w:rsidRPr="002F7B70">
        <w:tab/>
      </w:r>
      <w:r w:rsidRPr="00466830">
        <w:t>ICT</w:t>
      </w:r>
      <w:r w:rsidRPr="002F7B70">
        <w:t xml:space="preserve"> with two-way voice communication</w:t>
      </w:r>
      <w:bookmarkEnd w:id="3785"/>
    </w:p>
    <w:p w14:paraId="19C0E0CE" w14:textId="77777777" w:rsidR="00DA7CBD" w:rsidRPr="002F7B70" w:rsidRDefault="00DA7CBD" w:rsidP="00FB1702">
      <w:pPr>
        <w:pStyle w:val="Heading3"/>
        <w:keepNext w:val="0"/>
        <w:keepLines w:val="0"/>
      </w:pPr>
      <w:bookmarkStart w:id="3786" w:name="_Toc534874118"/>
      <w:r w:rsidRPr="002F7B70">
        <w:t>C.6.1</w:t>
      </w:r>
      <w:r w:rsidRPr="002F7B70">
        <w:tab/>
        <w:t>Audio bandwidth for speech</w:t>
      </w:r>
      <w:bookmarkEnd w:id="37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77777777" w:rsidR="00DA7CBD" w:rsidRPr="002F7B70" w:rsidRDefault="00DA7CBD" w:rsidP="00262FAA">
      <w:pPr>
        <w:pStyle w:val="Heading3"/>
      </w:pPr>
      <w:bookmarkStart w:id="3787" w:name="_Toc534874119"/>
      <w:r w:rsidRPr="002F7B70">
        <w:t>C.6.2</w:t>
      </w:r>
      <w:r w:rsidRPr="002F7B70">
        <w:tab/>
        <w:t>Real-Time Text (</w:t>
      </w:r>
      <w:r w:rsidRPr="00466830">
        <w:t>RTT</w:t>
      </w:r>
      <w:r w:rsidRPr="002F7B70">
        <w:t>) functionality</w:t>
      </w:r>
      <w:bookmarkEnd w:id="3787"/>
    </w:p>
    <w:p w14:paraId="00086D49" w14:textId="77777777"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77777777"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48256A94" w:rsidR="00DA7CBD" w:rsidRDefault="00DA7CBD" w:rsidP="00FB1702">
            <w:pPr>
              <w:spacing w:after="0"/>
              <w:rPr>
                <w:ins w:id="3788" w:author="Mike - updates from draft v3.1 to v3.2" w:date="2018-12-30T17:57: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del w:id="3789" w:author="Mike - updates from draft v3.1 to v3.2" w:date="2018-12-30T18:21:00Z">
              <w:r w:rsidRPr="002F7B70" w:rsidDel="00644A46">
                <w:rPr>
                  <w:rFonts w:ascii="Arial" w:hAnsi="Arial"/>
                  <w:sz w:val="18"/>
                </w:rPr>
                <w:delText xml:space="preserve">system </w:delText>
              </w:r>
            </w:del>
            <w:ins w:id="3790" w:author="Mike - updates from draft v3.1 to v3.2" w:date="2018-12-30T18:21:00Z">
              <w:r w:rsidR="00644A46">
                <w:rPr>
                  <w:rFonts w:ascii="Arial" w:hAnsi="Arial"/>
                  <w:sz w:val="18"/>
                </w:rPr>
                <w:t>under test</w:t>
              </w:r>
              <w:r w:rsidR="00644A46" w:rsidRPr="002F7B70">
                <w:rPr>
                  <w:rFonts w:ascii="Arial" w:hAnsi="Arial"/>
                  <w:sz w:val="18"/>
                </w:rPr>
                <w:t xml:space="preserve"> </w:t>
              </w:r>
            </w:ins>
            <w:ins w:id="3791" w:author="Mike - updates from draft v3.1 to v3.2" w:date="2018-12-30T17:53:00Z">
              <w:r w:rsidR="00B91677">
                <w:rPr>
                  <w:rFonts w:ascii="Arial" w:hAnsi="Arial"/>
                  <w:sz w:val="18"/>
                </w:rPr>
                <w:t>has</w:t>
              </w:r>
            </w:ins>
            <w:ins w:id="3792" w:author="Mike - updates from draft v3.1 to v3.2" w:date="2018-12-30T17:52:00Z">
              <w:r w:rsidR="00B91677" w:rsidRPr="00B91677">
                <w:rPr>
                  <w:rFonts w:ascii="Arial" w:hAnsi="Arial"/>
                  <w:sz w:val="18"/>
                </w:rPr>
                <w:t xml:space="preserve"> a mode that provides a means for two-way voice communication</w:t>
              </w:r>
            </w:ins>
            <w:ins w:id="3793" w:author="Mike - updates from draft v3.1 to v3.2" w:date="2018-12-30T17:53:00Z">
              <w:r w:rsidR="00B91677">
                <w:rPr>
                  <w:rFonts w:ascii="Arial" w:hAnsi="Arial"/>
                  <w:sz w:val="18"/>
                </w:rPr>
                <w:t>.</w:t>
              </w:r>
            </w:ins>
            <w:del w:id="3794" w:author="Mike - updates from draft v3.1 to v3.2" w:date="2018-12-30T17:52:00Z">
              <w:r w:rsidRPr="002F7B70" w:rsidDel="00B91677">
                <w:rPr>
                  <w:rFonts w:ascii="Arial" w:hAnsi="Arial"/>
                  <w:sz w:val="18"/>
                </w:rPr>
                <w:delText>under test allows two-way voice communication</w:delText>
              </w:r>
            </w:del>
            <w:r w:rsidRPr="002F7B70">
              <w:rPr>
                <w:rFonts w:ascii="Arial" w:hAnsi="Arial"/>
                <w:sz w:val="18"/>
              </w:rPr>
              <w:t>.</w:t>
            </w:r>
          </w:p>
          <w:p w14:paraId="01110884" w14:textId="604890EF" w:rsidR="00B91677" w:rsidRPr="002F7B70" w:rsidRDefault="00B91677" w:rsidP="00FB1702">
            <w:pPr>
              <w:spacing w:after="0"/>
              <w:rPr>
                <w:rFonts w:ascii="Arial" w:hAnsi="Arial"/>
                <w:sz w:val="18"/>
              </w:rPr>
            </w:pPr>
            <w:ins w:id="3795" w:author="Mike - updates from draft v3.1 to v3.2" w:date="2018-12-30T17:57:00Z">
              <w:r>
                <w:rPr>
                  <w:rFonts w:ascii="Arial" w:hAnsi="Arial"/>
                  <w:sz w:val="18"/>
                </w:rPr>
                <w:t>2. The ICT</w:t>
              </w:r>
            </w:ins>
            <w:ins w:id="3796" w:author="Mike - updates from draft v3.1 to v3.2" w:date="2018-12-30T18:00:00Z">
              <w:r w:rsidR="00334284">
                <w:rPr>
                  <w:rFonts w:ascii="Arial" w:hAnsi="Arial"/>
                  <w:sz w:val="18"/>
                </w:rPr>
                <w:t xml:space="preserve"> </w:t>
              </w:r>
            </w:ins>
            <w:ins w:id="3797" w:author="Mike - updates from draft v3.1 to v3.2" w:date="2018-12-30T17:57:00Z">
              <w:r>
                <w:rPr>
                  <w:rFonts w:ascii="Arial" w:hAnsi="Arial"/>
                  <w:sz w:val="18"/>
                </w:rPr>
                <w:t>is in the m</w:t>
              </w:r>
            </w:ins>
            <w:ins w:id="3798" w:author="Mike - updates from draft v3.1 to v3.2" w:date="2018-12-30T17:58:00Z">
              <w:r>
                <w:rPr>
                  <w:rFonts w:ascii="Arial" w:hAnsi="Arial"/>
                  <w:sz w:val="18"/>
                </w:rPr>
                <w:t>ode that provides a means for two-way voice communication.</w:t>
              </w:r>
            </w:ins>
          </w:p>
          <w:p w14:paraId="48101DD2" w14:textId="1F6960CB" w:rsidR="00DA7CBD" w:rsidRPr="002F7B70" w:rsidRDefault="00DA7CBD" w:rsidP="00FB1702">
            <w:pPr>
              <w:spacing w:after="0"/>
              <w:rPr>
                <w:rFonts w:ascii="Arial" w:hAnsi="Arial"/>
                <w:sz w:val="18"/>
              </w:rPr>
            </w:pPr>
            <w:del w:id="3799" w:author="Mike - updates from draft v3.1 to v3.2" w:date="2018-12-30T17:57:00Z">
              <w:r w:rsidRPr="002F7B70" w:rsidDel="00B91677">
                <w:rPr>
                  <w:rFonts w:ascii="Arial" w:hAnsi="Arial"/>
                  <w:sz w:val="18"/>
                </w:rPr>
                <w:delText>2</w:delText>
              </w:r>
            </w:del>
            <w:ins w:id="3800" w:author="Mike - updates from draft v3.1 to v3.2" w:date="2018-12-30T17:57:00Z">
              <w:r w:rsidR="00B91677">
                <w:rPr>
                  <w:rFonts w:ascii="Arial" w:hAnsi="Arial"/>
                  <w:sz w:val="18"/>
                </w:rPr>
                <w:t>3</w:t>
              </w:r>
            </w:ins>
            <w:r w:rsidRPr="002F7B70">
              <w:rPr>
                <w:rFonts w:ascii="Arial" w:hAnsi="Arial"/>
                <w:sz w:val="18"/>
              </w:rPr>
              <w:t xml:space="preserve">. A "reference" </w:t>
            </w:r>
            <w:r w:rsidRPr="00466830">
              <w:rPr>
                <w:rFonts w:ascii="Arial" w:hAnsi="Arial"/>
                <w:sz w:val="18"/>
              </w:rPr>
              <w:t>RTT</w:t>
            </w:r>
            <w:r w:rsidRPr="002F7B70">
              <w:rPr>
                <w:rFonts w:ascii="Arial" w:hAnsi="Arial"/>
                <w:sz w:val="18"/>
              </w:rPr>
              <w:t xml:space="preserve">-capable device compatible with the system is connected </w:t>
            </w:r>
            <w:r w:rsidRPr="00466830">
              <w:rPr>
                <w:rFonts w:ascii="Arial" w:hAnsi="Arial"/>
                <w:sz w:val="18"/>
              </w:rPr>
              <w:t>at</w:t>
            </w:r>
            <w:r w:rsidRPr="002F7B70">
              <w:rPr>
                <w:rFonts w:ascii="Arial" w:hAnsi="Arial"/>
                <w:sz w:val="18"/>
              </w:rPr>
              <w:t xml:space="preserve"> the other end of the system.</w:t>
            </w:r>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1838FB04"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w:t>
            </w:r>
            <w:del w:id="3801" w:author="Mike - updates from draft v3.1 to v3.2" w:date="2018-12-30T17:59:00Z">
              <w:r w:rsidRPr="002F7B70" w:rsidDel="00B91677">
                <w:rPr>
                  <w:rFonts w:ascii="Arial" w:hAnsi="Arial"/>
                  <w:sz w:val="18"/>
                </w:rPr>
                <w:delText>a user to</w:delText>
              </w:r>
            </w:del>
            <w:ins w:id="3802" w:author="Mike - updates from draft v3.1 to v3.2" w:date="2018-12-30T17:59:00Z">
              <w:r w:rsidR="00B91677">
                <w:rPr>
                  <w:rFonts w:ascii="Arial" w:hAnsi="Arial"/>
                  <w:sz w:val="18"/>
                </w:rPr>
                <w:t>two-way RTT</w:t>
              </w:r>
            </w:ins>
            <w:r w:rsidRPr="002F7B70">
              <w:rPr>
                <w:rFonts w:ascii="Arial" w:hAnsi="Arial"/>
                <w:sz w:val="18"/>
              </w:rPr>
              <w:t xml:space="preserve"> </w:t>
            </w:r>
            <w:del w:id="3803" w:author="Mike - updates from draft v3.1 to v3.2" w:date="2018-12-30T17:59:00Z">
              <w:r w:rsidRPr="002F7B70" w:rsidDel="00B91677">
                <w:rPr>
                  <w:rFonts w:ascii="Arial" w:hAnsi="Arial"/>
                  <w:sz w:val="18"/>
                </w:rPr>
                <w:delText xml:space="preserve">communicate </w:delText>
              </w:r>
            </w:del>
            <w:ins w:id="3804" w:author="Mike - updates from draft v3.1 to v3.2" w:date="2018-12-30T17:59:00Z">
              <w:r w:rsidR="00B91677" w:rsidRPr="002F7B70">
                <w:rPr>
                  <w:rFonts w:ascii="Arial" w:hAnsi="Arial"/>
                  <w:sz w:val="18"/>
                </w:rPr>
                <w:t>communicat</w:t>
              </w:r>
              <w:r w:rsidR="00B91677">
                <w:rPr>
                  <w:rFonts w:ascii="Arial" w:hAnsi="Arial"/>
                  <w:sz w:val="18"/>
                </w:rPr>
                <w:t>ion</w:t>
              </w:r>
              <w:r w:rsidR="00B91677" w:rsidRPr="002F7B70">
                <w:rPr>
                  <w:rFonts w:ascii="Arial" w:hAnsi="Arial"/>
                  <w:sz w:val="18"/>
                </w:rPr>
                <w:t xml:space="preserve"> </w:t>
              </w:r>
            </w:ins>
            <w:r w:rsidRPr="002F7B70">
              <w:rPr>
                <w:rFonts w:ascii="Arial" w:hAnsi="Arial"/>
                <w:sz w:val="18"/>
              </w:rPr>
              <w:t xml:space="preserve">with the "reference" </w:t>
            </w:r>
            <w:r w:rsidRPr="00466830">
              <w:rPr>
                <w:rFonts w:ascii="Arial" w:hAnsi="Arial"/>
                <w:sz w:val="18"/>
              </w:rPr>
              <w:t>ICT</w:t>
            </w:r>
            <w:del w:id="3805" w:author="Mike - updates from draft v3.1 to v3.2" w:date="2018-12-30T17:59:00Z">
              <w:r w:rsidRPr="002F7B70" w:rsidDel="00B91677">
                <w:rPr>
                  <w:rFonts w:ascii="Arial" w:hAnsi="Arial"/>
                  <w:sz w:val="18"/>
                </w:rPr>
                <w:delText xml:space="preserve"> by </w:delText>
              </w:r>
              <w:r w:rsidRPr="00466830" w:rsidDel="00B91677">
                <w:rPr>
                  <w:rFonts w:ascii="Arial" w:hAnsi="Arial"/>
                  <w:sz w:val="18"/>
                </w:rPr>
                <w:delText>RTT</w:delText>
              </w:r>
            </w:del>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r w:rsidR="00644A46" w:rsidRPr="002F7B70" w14:paraId="1365C2AE" w14:textId="77777777" w:rsidTr="00E8562B">
        <w:trPr>
          <w:jc w:val="center"/>
          <w:ins w:id="3806" w:author="Mike - updates from draft v3.1 to v3.2" w:date="2018-12-30T18:20:00Z"/>
        </w:trPr>
        <w:tc>
          <w:tcPr>
            <w:tcW w:w="9039" w:type="dxa"/>
            <w:gridSpan w:val="2"/>
            <w:tcBorders>
              <w:top w:val="single" w:sz="4" w:space="0" w:color="auto"/>
              <w:left w:val="single" w:sz="4" w:space="0" w:color="auto"/>
              <w:bottom w:val="single" w:sz="4" w:space="0" w:color="auto"/>
              <w:right w:val="single" w:sz="4" w:space="0" w:color="auto"/>
            </w:tcBorders>
          </w:tcPr>
          <w:p w14:paraId="50BD90B8" w14:textId="3CE98A5B" w:rsidR="00644A46" w:rsidRPr="002F7B70" w:rsidRDefault="00644A46" w:rsidP="00286C37">
            <w:pPr>
              <w:spacing w:after="0"/>
              <w:ind w:left="851" w:hanging="851"/>
              <w:rPr>
                <w:ins w:id="3807" w:author="Mike - updates from draft v3.1 to v3.2" w:date="2018-12-30T18:20:00Z"/>
                <w:rFonts w:ascii="Arial" w:hAnsi="Arial"/>
                <w:sz w:val="18"/>
              </w:rPr>
            </w:pPr>
            <w:ins w:id="3808" w:author="Mike - updates from draft v3.1 to v3.2" w:date="2018-12-30T18:20:00Z">
              <w:r w:rsidRPr="002F7B70">
                <w:rPr>
                  <w:rFonts w:ascii="Arial" w:hAnsi="Arial"/>
                  <w:sz w:val="18"/>
                </w:rPr>
                <w:t>NOTE:</w:t>
              </w:r>
              <w:r w:rsidRPr="002F7B70">
                <w:rPr>
                  <w:rFonts w:ascii="Arial" w:hAnsi="Arial"/>
                  <w:sz w:val="18"/>
                </w:rPr>
                <w:tab/>
                <w:t xml:space="preserve">A "reference" terminal is a terminal having </w:t>
              </w:r>
              <w:r w:rsidRPr="00466830">
                <w:rPr>
                  <w:rFonts w:ascii="Arial" w:hAnsi="Arial"/>
                  <w:sz w:val="18"/>
                </w:rPr>
                <w:t>RTT</w:t>
              </w:r>
              <w:r w:rsidRPr="002F7B70">
                <w:rPr>
                  <w:rFonts w:ascii="Arial" w:hAnsi="Arial"/>
                  <w:sz w:val="18"/>
                </w:rPr>
                <w:t xml:space="preserve"> send and receive capabilities that uses the </w:t>
              </w:r>
              <w:r w:rsidRPr="00466830">
                <w:rPr>
                  <w:rFonts w:ascii="Arial" w:hAnsi="Arial"/>
                  <w:sz w:val="18"/>
                </w:rPr>
                <w:t>RTT</w:t>
              </w:r>
              <w:r w:rsidRPr="002F7B70">
                <w:rPr>
                  <w:rFonts w:ascii="Arial" w:hAnsi="Arial"/>
                  <w:sz w:val="18"/>
                </w:rPr>
                <w:t xml:space="preserve"> mechanisms supported by the </w:t>
              </w:r>
              <w:r w:rsidRPr="00466830">
                <w:rPr>
                  <w:rFonts w:ascii="Arial" w:hAnsi="Arial"/>
                  <w:sz w:val="18"/>
                </w:rPr>
                <w:t>ICT</w:t>
              </w:r>
              <w:r w:rsidRPr="002F7B70">
                <w:rPr>
                  <w:rFonts w:ascii="Arial" w:hAnsi="Arial"/>
                  <w:sz w:val="18"/>
                </w:rPr>
                <w:t xml:space="preserve"> </w:t>
              </w:r>
            </w:ins>
            <w:ins w:id="3809" w:author="Mike - updates from draft v3.1 to v3.2" w:date="2018-12-30T18:21:00Z">
              <w:r>
                <w:rPr>
                  <w:rFonts w:ascii="Arial" w:hAnsi="Arial"/>
                  <w:sz w:val="18"/>
                </w:rPr>
                <w:t>under test</w:t>
              </w:r>
            </w:ins>
            <w:ins w:id="3810" w:author="Mike - updates from draft v3.1 to v3.2" w:date="2018-12-30T18:20:00Z">
              <w:r w:rsidRPr="002F7B70">
                <w:rPr>
                  <w:rFonts w:ascii="Arial" w:hAnsi="Arial"/>
                  <w:sz w:val="18"/>
                </w:rPr>
                <w:t xml:space="preserve">. </w:t>
              </w:r>
              <w:del w:id="3811" w:author="Dave: draft v3.2 to v3.3" w:date="2019-01-08T20:16:00Z">
                <w:r w:rsidRPr="002F7B70" w:rsidDel="001A3D03">
                  <w:rPr>
                    <w:rFonts w:ascii="Arial" w:hAnsi="Arial"/>
                    <w:sz w:val="18"/>
                  </w:rPr>
                  <w:delText>This "reference" terminal is the responsibility of the test laboratory.</w:delText>
                </w:r>
              </w:del>
            </w:ins>
          </w:p>
        </w:tc>
      </w:tr>
    </w:tbl>
    <w:p w14:paraId="0284294C" w14:textId="77777777" w:rsidR="00DA7CBD" w:rsidRPr="002F7B70" w:rsidRDefault="00DA7CBD" w:rsidP="00E61E5A">
      <w:pPr>
        <w:pStyle w:val="Heading5"/>
        <w:keepLines w:val="0"/>
      </w:pPr>
      <w:r w:rsidRPr="002F7B70">
        <w:lastRenderedPageBreak/>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2EE61BE1" w:rsidR="00DA7CBD" w:rsidRDefault="00DA7CBD" w:rsidP="00E61E5A">
            <w:pPr>
              <w:keepNext/>
              <w:spacing w:after="0"/>
              <w:rPr>
                <w:ins w:id="3812" w:author="Mike - updates from draft v3.1 to v3.2" w:date="2018-12-30T18:02: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ins w:id="3813" w:author="Mike - updates from draft v3.1 to v3.2" w:date="2018-12-30T18:02:00Z">
              <w:r w:rsidR="00334284" w:rsidRPr="00334284">
                <w:rPr>
                  <w:rFonts w:ascii="Arial" w:hAnsi="Arial"/>
                  <w:sz w:val="18"/>
                </w:rPr>
                <w:t>provides a means for two-way voice communication</w:t>
              </w:r>
            </w:ins>
            <w:ins w:id="3814" w:author="Dave - updates, from v2.2 to v2.3" w:date="2018-10-27T21:43:00Z">
              <w:del w:id="3815" w:author="Mike - updates from draft v3.1 to v3.2" w:date="2018-12-30T18:02:00Z">
                <w:r w:rsidR="0067265D" w:rsidDel="00334284">
                  <w:rPr>
                    <w:rFonts w:ascii="Arial" w:hAnsi="Arial"/>
                    <w:sz w:val="18"/>
                  </w:rPr>
                  <w:delText xml:space="preserve">under test </w:delText>
                </w:r>
              </w:del>
            </w:ins>
            <w:del w:id="3816" w:author="Mike - updates from draft v3.1 to v3.2" w:date="2018-12-30T18:02:00Z">
              <w:r w:rsidRPr="002F7B70" w:rsidDel="00334284">
                <w:rPr>
                  <w:rFonts w:ascii="Arial" w:hAnsi="Arial"/>
                  <w:sz w:val="18"/>
                </w:rPr>
                <w:delText>supports two-way voice communication</w:delText>
              </w:r>
            </w:del>
            <w:r w:rsidRPr="002F7B70">
              <w:rPr>
                <w:rFonts w:ascii="Arial" w:hAnsi="Arial"/>
                <w:sz w:val="18"/>
              </w:rPr>
              <w:t>.</w:t>
            </w:r>
          </w:p>
          <w:p w14:paraId="4CC86466" w14:textId="41C941C7" w:rsidR="00334284" w:rsidRPr="002F7B70" w:rsidDel="00334284" w:rsidRDefault="00334284" w:rsidP="00334284">
            <w:pPr>
              <w:keepNext/>
              <w:spacing w:after="0"/>
              <w:rPr>
                <w:del w:id="3817" w:author="Mike - updates from draft v3.1 to v3.2" w:date="2018-12-30T18:04:00Z"/>
                <w:rFonts w:ascii="Arial" w:hAnsi="Arial"/>
                <w:sz w:val="18"/>
              </w:rPr>
            </w:pPr>
            <w:ins w:id="3818" w:author="Mike - updates from draft v3.1 to v3.2" w:date="2018-12-30T18:03:00Z">
              <w:r>
                <w:rPr>
                  <w:rFonts w:ascii="Arial" w:hAnsi="Arial"/>
                  <w:sz w:val="18"/>
                </w:rPr>
                <w:t xml:space="preserve">2.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w:t>
              </w:r>
              <w:r w:rsidRPr="00334284">
                <w:rPr>
                  <w:rFonts w:ascii="Arial" w:hAnsi="Arial"/>
                  <w:sz w:val="18"/>
                </w:rPr>
                <w:t xml:space="preserve">provides a means for two-way </w:t>
              </w:r>
              <w:r>
                <w:rPr>
                  <w:rFonts w:ascii="Arial" w:hAnsi="Arial"/>
                  <w:sz w:val="18"/>
                </w:rPr>
                <w:t>RTT</w:t>
              </w:r>
              <w:r w:rsidRPr="00334284">
                <w:rPr>
                  <w:rFonts w:ascii="Arial" w:hAnsi="Arial"/>
                  <w:sz w:val="18"/>
                </w:rPr>
                <w:t xml:space="preserve"> communication</w:t>
              </w:r>
            </w:ins>
            <w:ins w:id="3819" w:author="Mike - updates from draft v3.1 to v3.2" w:date="2018-12-30T18:26:00Z">
              <w:r w:rsidR="004963BF">
                <w:rPr>
                  <w:rFonts w:ascii="Arial" w:hAnsi="Arial"/>
                  <w:sz w:val="18"/>
                </w:rPr>
                <w:t>.</w:t>
              </w:r>
            </w:ins>
          </w:p>
          <w:p w14:paraId="75A74689" w14:textId="53E54DBE" w:rsidR="00DA7CBD" w:rsidRPr="002F7B70" w:rsidRDefault="00DA7CBD" w:rsidP="0037128E">
            <w:pPr>
              <w:keepNext/>
              <w:spacing w:after="0"/>
              <w:rPr>
                <w:rFonts w:ascii="Arial" w:hAnsi="Arial"/>
                <w:sz w:val="18"/>
              </w:rPr>
            </w:pPr>
            <w:del w:id="3820" w:author="Mike - updates from draft v3.1 to v3.2" w:date="2018-12-30T18:03:00Z">
              <w:r w:rsidRPr="002F7B70" w:rsidDel="00334284">
                <w:rPr>
                  <w:rFonts w:ascii="Arial" w:hAnsi="Arial"/>
                  <w:sz w:val="18"/>
                </w:rPr>
                <w:delText>2</w:delText>
              </w:r>
            </w:del>
            <w:del w:id="3821" w:author="Mike - updates from draft v3.1 to v3.2" w:date="2018-12-30T18:04:00Z">
              <w:r w:rsidRPr="002F7B70" w:rsidDel="00334284">
                <w:rPr>
                  <w:rFonts w:ascii="Arial" w:hAnsi="Arial"/>
                  <w:sz w:val="18"/>
                </w:rPr>
                <w:delText xml:space="preserve">. The </w:delText>
              </w:r>
              <w:r w:rsidRPr="00466830" w:rsidDel="00334284">
                <w:rPr>
                  <w:rFonts w:ascii="Arial" w:hAnsi="Arial"/>
                  <w:sz w:val="18"/>
                </w:rPr>
                <w:delText>ICT</w:delText>
              </w:r>
              <w:r w:rsidRPr="002F7B70" w:rsidDel="00334284">
                <w:rPr>
                  <w:rFonts w:ascii="Arial" w:hAnsi="Arial"/>
                  <w:sz w:val="18"/>
                </w:rPr>
                <w:delText xml:space="preserve"> enables a user to communicate with another user by </w:delText>
              </w:r>
              <w:r w:rsidRPr="00466830" w:rsidDel="00334284">
                <w:rPr>
                  <w:rFonts w:ascii="Arial" w:hAnsi="Arial"/>
                  <w:sz w:val="18"/>
                </w:rPr>
                <w:delText>RTT</w:delText>
              </w:r>
            </w:del>
            <w:r w:rsidRPr="002F7B70">
              <w:rPr>
                <w:rFonts w:ascii="Arial" w:hAnsi="Arial"/>
                <w:sz w:val="18"/>
              </w:rPr>
              <w:t>.</w:t>
            </w:r>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57219694" w:rsidR="00DA7CBD" w:rsidRPr="002F7B70" w:rsidDel="00334284" w:rsidRDefault="00DA7CBD" w:rsidP="00334284">
            <w:pPr>
              <w:keepNext/>
              <w:spacing w:after="0"/>
              <w:rPr>
                <w:del w:id="3822" w:author="Mike - updates from draft v3.1 to v3.2" w:date="2018-12-30T18:04:00Z"/>
                <w:rFonts w:ascii="Arial" w:hAnsi="Arial"/>
                <w:sz w:val="18"/>
              </w:rPr>
            </w:pPr>
            <w:r w:rsidRPr="002F7B70">
              <w:rPr>
                <w:rFonts w:ascii="Arial" w:hAnsi="Arial"/>
                <w:sz w:val="18"/>
              </w:rPr>
              <w:t>1</w:t>
            </w:r>
            <w:del w:id="3823" w:author="Mike - updates from draft v3.1 to v3.2" w:date="2018-12-30T18:04:00Z">
              <w:r w:rsidRPr="002F7B70" w:rsidDel="00334284">
                <w:rPr>
                  <w:rFonts w:ascii="Arial" w:hAnsi="Arial"/>
                  <w:sz w:val="18"/>
                </w:rPr>
                <w:delText xml:space="preserve">. Check that the </w:delText>
              </w:r>
              <w:r w:rsidRPr="00466830" w:rsidDel="00334284">
                <w:rPr>
                  <w:rFonts w:ascii="Arial" w:hAnsi="Arial"/>
                  <w:sz w:val="18"/>
                </w:rPr>
                <w:delText>ICT</w:delText>
              </w:r>
              <w:r w:rsidRPr="002F7B70" w:rsidDel="00334284">
                <w:rPr>
                  <w:rFonts w:ascii="Arial" w:hAnsi="Arial"/>
                  <w:sz w:val="18"/>
                </w:rPr>
                <w:delText xml:space="preserve"> provides a mechanism to select a mode of operation which allows concurrent voice and text</w:delText>
              </w:r>
            </w:del>
            <w:ins w:id="3824" w:author="Dave - updates, from v2.2 to v2.3" w:date="2018-10-27T21:44:00Z">
              <w:del w:id="3825" w:author="Mike - updates from draft v3.1 to v3.2" w:date="2018-12-30T18:04:00Z">
                <w:r w:rsidR="0067265D" w:rsidDel="00334284">
                  <w:rPr>
                    <w:rFonts w:ascii="Arial" w:hAnsi="Arial"/>
                    <w:sz w:val="18"/>
                  </w:rPr>
                  <w:delText xml:space="preserve"> on a single user connection.</w:delText>
                </w:r>
              </w:del>
            </w:ins>
            <w:del w:id="3826" w:author="Mike - updates from draft v3.1 to v3.2" w:date="2018-12-30T18:04:00Z">
              <w:r w:rsidRPr="002F7B70" w:rsidDel="00334284">
                <w:rPr>
                  <w:rFonts w:ascii="Arial" w:hAnsi="Arial"/>
                  <w:sz w:val="18"/>
                </w:rPr>
                <w:delText>.</w:delText>
              </w:r>
            </w:del>
          </w:p>
          <w:p w14:paraId="63670503" w14:textId="16F34F5E" w:rsidR="00DA7CBD" w:rsidRPr="002F7B70" w:rsidRDefault="00DA7CBD" w:rsidP="0037128E">
            <w:pPr>
              <w:keepNext/>
              <w:spacing w:after="0"/>
              <w:rPr>
                <w:rFonts w:ascii="Arial" w:hAnsi="Arial"/>
                <w:sz w:val="18"/>
              </w:rPr>
            </w:pPr>
            <w:del w:id="3827" w:author="Mike - updates from draft v3.1 to v3.2" w:date="2018-12-30T18:04:00Z">
              <w:r w:rsidRPr="002F7B70" w:rsidDel="00334284">
                <w:rPr>
                  <w:rFonts w:ascii="Arial" w:hAnsi="Arial"/>
                  <w:sz w:val="18"/>
                </w:rPr>
                <w:delText>2</w:delText>
              </w:r>
            </w:del>
            <w:r w:rsidRPr="002F7B70">
              <w:rPr>
                <w:rFonts w:ascii="Arial" w:hAnsi="Arial"/>
                <w:sz w:val="18"/>
              </w:rPr>
              <w:t xml:space="preserve">. Check that </w:t>
            </w:r>
            <w:r w:rsidRPr="00466830">
              <w:rPr>
                <w:rFonts w:ascii="Arial" w:hAnsi="Arial"/>
                <w:sz w:val="18"/>
              </w:rPr>
              <w:t>ICT</w:t>
            </w:r>
            <w:r w:rsidRPr="002F7B70">
              <w:rPr>
                <w:rFonts w:ascii="Arial" w:hAnsi="Arial"/>
                <w:sz w:val="18"/>
              </w:rPr>
              <w:t xml:space="preserve"> allows the concurrent use of voice and text </w:t>
            </w:r>
            <w:ins w:id="3828" w:author="Dave - updates, from v2.2 to v2.3" w:date="2018-10-27T21:44:00Z">
              <w:del w:id="3829" w:author="Mike - updates from draft v3.1 to v3.2" w:date="2018-12-30T18:07:00Z">
                <w:r w:rsidR="0067265D" w:rsidDel="00334284">
                  <w:rPr>
                    <w:rFonts w:ascii="Arial" w:hAnsi="Arial"/>
                    <w:sz w:val="18"/>
                  </w:rPr>
                  <w:delText>on</w:delText>
                </w:r>
              </w:del>
            </w:ins>
            <w:ins w:id="3830" w:author="Mike - updates from draft v3.1 to v3.2" w:date="2018-12-30T18:07:00Z">
              <w:r w:rsidR="00334284">
                <w:rPr>
                  <w:rFonts w:ascii="Arial" w:hAnsi="Arial"/>
                  <w:sz w:val="18"/>
                </w:rPr>
                <w:t>through</w:t>
              </w:r>
            </w:ins>
            <w:ins w:id="3831" w:author="Dave - updates, from v2.2 to v2.3" w:date="2018-10-27T21:44:00Z">
              <w:r w:rsidR="0067265D">
                <w:rPr>
                  <w:rFonts w:ascii="Arial" w:hAnsi="Arial"/>
                  <w:sz w:val="18"/>
                </w:rPr>
                <w:t xml:space="preserve"> a single user connection</w:t>
              </w:r>
              <w:del w:id="3832" w:author="Mike - updates from draft v3.1 to v3.2" w:date="2018-12-30T18:07:00Z">
                <w:r w:rsidR="0067265D" w:rsidDel="00334284">
                  <w:rPr>
                    <w:rFonts w:ascii="Arial" w:hAnsi="Arial"/>
                    <w:sz w:val="18"/>
                  </w:rPr>
                  <w:delText xml:space="preserve"> </w:delText>
                </w:r>
              </w:del>
            </w:ins>
            <w:del w:id="3833" w:author="Mike - updates from draft v3.1 to v3.2" w:date="2018-12-30T18:07:00Z">
              <w:r w:rsidRPr="002F7B70" w:rsidDel="00334284">
                <w:rPr>
                  <w:rFonts w:ascii="Arial" w:hAnsi="Arial"/>
                  <w:sz w:val="18"/>
                </w:rPr>
                <w:delText xml:space="preserve">when in the mode of operation identified </w:delText>
              </w:r>
            </w:del>
            <w:del w:id="3834" w:author="Mike - updates from draft v3.1 to v3.2" w:date="2018-12-30T18:06:00Z">
              <w:r w:rsidRPr="002F7B70" w:rsidDel="00334284">
                <w:rPr>
                  <w:rFonts w:ascii="Arial" w:hAnsi="Arial"/>
                  <w:sz w:val="18"/>
                </w:rPr>
                <w:delText>in step 1</w:delText>
              </w:r>
            </w:del>
            <w:r w:rsidRPr="002F7B70">
              <w:rPr>
                <w:rFonts w:ascii="Arial" w:hAnsi="Arial"/>
                <w:sz w:val="18"/>
              </w:rPr>
              <w:t>.</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4E998B7B" w:rsidR="00DA7CBD" w:rsidRPr="002F7B70" w:rsidRDefault="00DA7CBD" w:rsidP="00E61E5A">
            <w:pPr>
              <w:keepNext/>
              <w:spacing w:after="0"/>
              <w:rPr>
                <w:rFonts w:ascii="Arial" w:hAnsi="Arial"/>
                <w:sz w:val="18"/>
              </w:rPr>
            </w:pPr>
            <w:r w:rsidRPr="002F7B70">
              <w:rPr>
                <w:rFonts w:ascii="Arial" w:hAnsi="Arial"/>
                <w:sz w:val="18"/>
              </w:rPr>
              <w:t xml:space="preserve">Pass: Checks 1 </w:t>
            </w:r>
            <w:del w:id="3835" w:author="Mike - updates from draft v3.1 to v3.2" w:date="2018-12-30T18:07:00Z">
              <w:r w:rsidRPr="002F7B70" w:rsidDel="00334284">
                <w:rPr>
                  <w:rFonts w:ascii="Arial" w:hAnsi="Arial"/>
                  <w:sz w:val="18"/>
                </w:rPr>
                <w:delText>and 2 are</w:delText>
              </w:r>
            </w:del>
            <w:ins w:id="3836" w:author="Mike - updates from draft v3.1 to v3.2" w:date="2018-12-30T18:07:00Z">
              <w:r w:rsidR="00334284">
                <w:rPr>
                  <w:rFonts w:ascii="Arial" w:hAnsi="Arial"/>
                  <w:sz w:val="18"/>
                </w:rPr>
                <w:t>is</w:t>
              </w:r>
            </w:ins>
            <w:r w:rsidRPr="002F7B70">
              <w:rPr>
                <w:rFonts w:ascii="Arial" w:hAnsi="Arial"/>
                <w:sz w:val="18"/>
              </w:rPr>
              <w:t xml:space="preserve"> true</w:t>
            </w:r>
          </w:p>
          <w:p w14:paraId="2B6151CD" w14:textId="0C141AFE" w:rsidR="00DA7CBD" w:rsidRPr="002F7B70" w:rsidRDefault="00DA7CBD" w:rsidP="00E61E5A">
            <w:pPr>
              <w:keepNext/>
              <w:spacing w:after="0"/>
              <w:rPr>
                <w:rFonts w:ascii="Arial" w:hAnsi="Arial"/>
                <w:sz w:val="18"/>
              </w:rPr>
            </w:pPr>
            <w:r w:rsidRPr="002F7B70">
              <w:rPr>
                <w:rFonts w:ascii="Arial" w:hAnsi="Arial"/>
                <w:sz w:val="18"/>
              </w:rPr>
              <w:t xml:space="preserve">Fail: Check 1 </w:t>
            </w:r>
            <w:del w:id="3837" w:author="Mike - updates from draft v3.1 to v3.2" w:date="2018-12-30T18:07:00Z">
              <w:r w:rsidRPr="002F7B70" w:rsidDel="00334284">
                <w:rPr>
                  <w:rFonts w:ascii="Arial" w:hAnsi="Arial"/>
                  <w:sz w:val="18"/>
                </w:rPr>
                <w:delText xml:space="preserve">or 2 </w:delText>
              </w:r>
            </w:del>
            <w:r w:rsidRPr="002F7B70">
              <w:rPr>
                <w:rFonts w:ascii="Arial" w:hAnsi="Arial"/>
                <w:sz w:val="18"/>
              </w:rPr>
              <w:t xml:space="preserve">is false </w:t>
            </w:r>
          </w:p>
        </w:tc>
      </w:tr>
    </w:tbl>
    <w:p w14:paraId="47D45CFC" w14:textId="77777777" w:rsidR="00DA7CBD" w:rsidRPr="002F7B70" w:rsidRDefault="00DA7CBD" w:rsidP="00FB1702">
      <w:pPr>
        <w:pStyle w:val="Heading4"/>
        <w:keepNext w:val="0"/>
        <w:keepLines w:val="0"/>
      </w:pPr>
      <w:r w:rsidRPr="002F7B70">
        <w:t>C.6.2.2</w:t>
      </w:r>
      <w:r w:rsidRPr="002F7B70">
        <w:tab/>
        <w:t>Display of Real-Time Text</w:t>
      </w:r>
    </w:p>
    <w:p w14:paraId="39001633" w14:textId="77777777"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36DD7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3F79664D" w:rsidR="00DA7CBD" w:rsidRPr="002F7B70" w:rsidRDefault="00DA7CBD" w:rsidP="00FB1702">
            <w:pPr>
              <w:spacing w:after="0"/>
              <w:rPr>
                <w:rFonts w:ascii="Arial" w:hAnsi="Arial"/>
                <w:sz w:val="18"/>
              </w:rPr>
            </w:pPr>
            <w:r w:rsidRPr="002F7B70">
              <w:rPr>
                <w:rFonts w:ascii="Arial" w:hAnsi="Arial"/>
                <w:sz w:val="18"/>
              </w:rPr>
              <w:t xml:space="preserve">3. A "reference" </w:t>
            </w:r>
            <w:r w:rsidRPr="00466830">
              <w:rPr>
                <w:rFonts w:ascii="Arial" w:hAnsi="Arial"/>
                <w:sz w:val="18"/>
              </w:rPr>
              <w:t>RTT</w:t>
            </w:r>
            <w:r w:rsidRPr="002F7B70">
              <w:rPr>
                <w:rFonts w:ascii="Arial" w:hAnsi="Arial"/>
                <w:sz w:val="18"/>
              </w:rPr>
              <w:t xml:space="preserve">-capable terminal using mechanisms supported by the </w:t>
            </w:r>
            <w:r w:rsidRPr="00466830">
              <w:rPr>
                <w:rFonts w:ascii="Arial" w:hAnsi="Arial"/>
                <w:sz w:val="18"/>
              </w:rPr>
              <w:t>ICT</w:t>
            </w:r>
            <w:r w:rsidRPr="002F7B70">
              <w:rPr>
                <w:rFonts w:ascii="Arial" w:hAnsi="Arial"/>
                <w:sz w:val="18"/>
              </w:rPr>
              <w:t xml:space="preserve"> </w:t>
            </w:r>
            <w:del w:id="3838" w:author="Mike - updates from draft v3.1 to v3.2" w:date="2018-12-30T18:14:00Z">
              <w:r w:rsidRPr="002F7B70" w:rsidDel="00644A46">
                <w:rPr>
                  <w:rFonts w:ascii="Arial" w:hAnsi="Arial"/>
                  <w:sz w:val="18"/>
                </w:rPr>
                <w:delText xml:space="preserve">system </w:delText>
              </w:r>
            </w:del>
            <w:r w:rsidRPr="002F7B70">
              <w:rPr>
                <w:rFonts w:ascii="Arial" w:hAnsi="Arial"/>
                <w:sz w:val="18"/>
              </w:rPr>
              <w:t xml:space="preserve">is connected </w:t>
            </w:r>
            <w:del w:id="3839" w:author="Mike - updates from draft v3.1 to v3.2" w:date="2018-12-30T18:15:00Z">
              <w:r w:rsidRPr="00466830" w:rsidDel="00644A46">
                <w:rPr>
                  <w:rFonts w:ascii="Arial" w:hAnsi="Arial"/>
                  <w:sz w:val="18"/>
                </w:rPr>
                <w:delText>at</w:delText>
              </w:r>
              <w:r w:rsidRPr="002F7B70" w:rsidDel="00644A46">
                <w:rPr>
                  <w:rFonts w:ascii="Arial" w:hAnsi="Arial"/>
                  <w:sz w:val="18"/>
                </w:rPr>
                <w:delText xml:space="preserve"> the other end of the system </w:delText>
              </w:r>
            </w:del>
            <w:r w:rsidRPr="002F7B70">
              <w:rPr>
                <w:rFonts w:ascii="Arial" w:hAnsi="Arial"/>
                <w:sz w:val="18"/>
              </w:rPr>
              <w:t xml:space="preserve">to the </w:t>
            </w:r>
            <w:r w:rsidRPr="00466830">
              <w:rPr>
                <w:rFonts w:ascii="Arial" w:hAnsi="Arial"/>
                <w:sz w:val="18"/>
              </w:rPr>
              <w:t>ICT</w:t>
            </w:r>
            <w:r w:rsidRPr="002F7B70">
              <w:rPr>
                <w:rFonts w:ascii="Arial" w:hAnsi="Arial"/>
                <w:sz w:val="18"/>
              </w:rPr>
              <w:t xml:space="preserve"> under test.</w:t>
            </w:r>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A089588"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del w:id="3840" w:author="Mike - updates from draft v3.1 to v3.2" w:date="2018-12-30T18:16:00Z">
              <w:r w:rsidRPr="00466830" w:rsidDel="00644A46">
                <w:rPr>
                  <w:rFonts w:ascii="Arial" w:hAnsi="Arial"/>
                  <w:sz w:val="18"/>
                </w:rPr>
                <w:delText>ICT</w:delText>
              </w:r>
              <w:r w:rsidRPr="002F7B70" w:rsidDel="00644A46">
                <w:rPr>
                  <w:rFonts w:ascii="Arial" w:hAnsi="Arial"/>
                  <w:sz w:val="18"/>
                </w:rPr>
                <w:delText xml:space="preserve"> system terminated by the </w:delText>
              </w:r>
            </w:del>
            <w:r w:rsidRPr="002F7B70">
              <w:rPr>
                <w:rFonts w:ascii="Arial" w:hAnsi="Arial"/>
                <w:sz w:val="18"/>
              </w:rPr>
              <w:t>"reference" terminal.</w:t>
            </w:r>
          </w:p>
          <w:p w14:paraId="3D6E68EA" w14:textId="55D7891A"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3841" w:author="Mike - updates from draft v3.1 to v3.2" w:date="2018-12-30T18:16:00Z">
              <w:r w:rsidRPr="002F7B70" w:rsidDel="00644A46">
                <w:rPr>
                  <w:rFonts w:ascii="Arial" w:hAnsi="Arial"/>
                  <w:sz w:val="18"/>
                </w:rPr>
                <w:delText xml:space="preserve">to </w:delText>
              </w:r>
            </w:del>
            <w:ins w:id="3842" w:author="Mike - updates from draft v3.1 to v3.2" w:date="2018-12-30T18:16:00Z">
              <w:r w:rsidR="00644A46">
                <w:rPr>
                  <w:rFonts w:ascii="Arial" w:hAnsi="Arial"/>
                  <w:sz w:val="18"/>
                </w:rPr>
                <w:t>with</w:t>
              </w:r>
              <w:r w:rsidR="00644A46" w:rsidRPr="002F7B70">
                <w:rPr>
                  <w:rFonts w:ascii="Arial" w:hAnsi="Arial"/>
                  <w:sz w:val="18"/>
                </w:rPr>
                <w:t xml:space="preserve"> </w:t>
              </w:r>
            </w:ins>
            <w:r w:rsidRPr="002F7B70">
              <w:rPr>
                <w:rFonts w:ascii="Arial" w:hAnsi="Arial"/>
                <w:sz w:val="18"/>
              </w:rPr>
              <w:t>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77777777" w:rsidR="00DA7CBD" w:rsidRPr="002F7B70" w:rsidRDefault="00DA7CBD" w:rsidP="00FB1702">
            <w:pPr>
              <w:spacing w:after="0"/>
              <w:rPr>
                <w:rFonts w:ascii="Arial" w:hAnsi="Arial"/>
                <w:sz w:val="18"/>
              </w:rPr>
            </w:pPr>
            <w:r w:rsidRPr="002F7B70">
              <w:rPr>
                <w:rFonts w:ascii="Arial" w:hAnsi="Arial"/>
                <w:sz w:val="18"/>
              </w:rPr>
              <w:t>4. A Short text sequence is sent by the "reference" terminal.</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17D45F74" w:rsidR="00DA7CBD" w:rsidRPr="002F7B70" w:rsidRDefault="00DA7CBD" w:rsidP="00286C37">
            <w:pPr>
              <w:spacing w:after="0"/>
              <w:ind w:left="851" w:hanging="851"/>
              <w:rPr>
                <w:rFonts w:ascii="Arial" w:hAnsi="Arial"/>
                <w:sz w:val="18"/>
              </w:rPr>
            </w:pPr>
            <w:bookmarkStart w:id="3843" w:name="_Hlk533957296"/>
            <w:r w:rsidRPr="002F7B70">
              <w:rPr>
                <w:rFonts w:ascii="Arial" w:hAnsi="Arial"/>
                <w:sz w:val="18"/>
              </w:rPr>
              <w:t>NOTE:</w:t>
            </w:r>
            <w:r w:rsidRPr="002F7B70">
              <w:rPr>
                <w:rFonts w:ascii="Arial" w:hAnsi="Arial"/>
                <w:sz w:val="18"/>
              </w:rPr>
              <w:tab/>
              <w:t xml:space="preserve">A "reference" terminal is a terminal having </w:t>
            </w:r>
            <w:r w:rsidRPr="00466830">
              <w:rPr>
                <w:rFonts w:ascii="Arial" w:hAnsi="Arial"/>
                <w:sz w:val="18"/>
              </w:rPr>
              <w:t>RTT</w:t>
            </w:r>
            <w:r w:rsidRPr="002F7B70">
              <w:rPr>
                <w:rFonts w:ascii="Arial" w:hAnsi="Arial"/>
                <w:sz w:val="18"/>
              </w:rPr>
              <w:t xml:space="preserve"> send and receive capabilities that uses the </w:t>
            </w:r>
            <w:r w:rsidRPr="00466830">
              <w:rPr>
                <w:rFonts w:ascii="Arial" w:hAnsi="Arial"/>
                <w:sz w:val="18"/>
              </w:rPr>
              <w:t>RTT</w:t>
            </w:r>
            <w:r w:rsidRPr="002F7B70">
              <w:rPr>
                <w:rFonts w:ascii="Arial" w:hAnsi="Arial"/>
                <w:sz w:val="18"/>
              </w:rPr>
              <w:t xml:space="preserve"> mechanisms supported by the </w:t>
            </w:r>
            <w:r w:rsidRPr="00466830">
              <w:rPr>
                <w:rFonts w:ascii="Arial" w:hAnsi="Arial"/>
                <w:sz w:val="18"/>
              </w:rPr>
              <w:t>ICT</w:t>
            </w:r>
            <w:r w:rsidRPr="002F7B70">
              <w:rPr>
                <w:rFonts w:ascii="Arial" w:hAnsi="Arial"/>
                <w:sz w:val="18"/>
              </w:rPr>
              <w:t xml:space="preserve"> </w:t>
            </w:r>
            <w:del w:id="3844" w:author="Mike - updates from draft v3.1 to v3.2" w:date="2018-12-30T18:22:00Z">
              <w:r w:rsidRPr="002F7B70" w:rsidDel="00644A46">
                <w:rPr>
                  <w:rFonts w:ascii="Arial" w:hAnsi="Arial"/>
                  <w:sz w:val="18"/>
                </w:rPr>
                <w:delText>system</w:delText>
              </w:r>
            </w:del>
            <w:ins w:id="3845" w:author="Mike - updates from draft v3.1 to v3.2" w:date="2018-12-30T18:22:00Z">
              <w:r w:rsidR="00644A46">
                <w:rPr>
                  <w:rFonts w:ascii="Arial" w:hAnsi="Arial"/>
                  <w:sz w:val="18"/>
                </w:rPr>
                <w:t>under test</w:t>
              </w:r>
            </w:ins>
            <w:r w:rsidRPr="002F7B70">
              <w:rPr>
                <w:rFonts w:ascii="Arial" w:hAnsi="Arial"/>
                <w:sz w:val="18"/>
              </w:rPr>
              <w:t xml:space="preserve">. </w:t>
            </w:r>
            <w:del w:id="3846" w:author="Dave: draft v3.2 to v3.3" w:date="2019-01-08T20:17:00Z">
              <w:r w:rsidRPr="002F7B70" w:rsidDel="001A3D03">
                <w:rPr>
                  <w:rFonts w:ascii="Arial" w:hAnsi="Arial"/>
                  <w:sz w:val="18"/>
                </w:rPr>
                <w:delText>This "reference" terminal is the responsibility of the test laboratory.</w:delText>
              </w:r>
            </w:del>
          </w:p>
        </w:tc>
      </w:tr>
    </w:tbl>
    <w:bookmarkEnd w:id="3843"/>
    <w:p w14:paraId="6561AE56" w14:textId="77777777"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55216FA0" w:rsidR="00DA7CBD" w:rsidRPr="002F7B70" w:rsidRDefault="00DA7CBD" w:rsidP="008C23EB">
            <w:pPr>
              <w:keepNext/>
              <w:spacing w:after="0"/>
              <w:rPr>
                <w:rFonts w:ascii="Arial" w:hAnsi="Arial"/>
                <w:sz w:val="18"/>
              </w:rPr>
            </w:pPr>
            <w:r w:rsidRPr="002F7B70">
              <w:rPr>
                <w:rFonts w:ascii="Arial" w:hAnsi="Arial"/>
                <w:sz w:val="18"/>
              </w:rPr>
              <w:t xml:space="preserve">3. A "reference" </w:t>
            </w:r>
            <w:r w:rsidRPr="00466830">
              <w:rPr>
                <w:rFonts w:ascii="Arial" w:hAnsi="Arial"/>
                <w:sz w:val="18"/>
              </w:rPr>
              <w:t>RTT</w:t>
            </w:r>
            <w:r w:rsidRPr="002F7B70">
              <w:rPr>
                <w:rFonts w:ascii="Arial" w:hAnsi="Arial"/>
                <w:sz w:val="18"/>
              </w:rPr>
              <w:t xml:space="preserve">-capable terminal using mechanisms supported by the </w:t>
            </w:r>
            <w:r w:rsidRPr="00466830">
              <w:rPr>
                <w:rFonts w:ascii="Arial" w:hAnsi="Arial"/>
                <w:sz w:val="18"/>
              </w:rPr>
              <w:t>ICT</w:t>
            </w:r>
            <w:r w:rsidRPr="002F7B70">
              <w:rPr>
                <w:rFonts w:ascii="Arial" w:hAnsi="Arial"/>
                <w:sz w:val="18"/>
              </w:rPr>
              <w:t xml:space="preserve"> </w:t>
            </w:r>
            <w:del w:id="3847" w:author="Mike - updates from draft v3.1 to v3.2" w:date="2018-12-30T18:23:00Z">
              <w:r w:rsidRPr="002F7B70" w:rsidDel="004963BF">
                <w:rPr>
                  <w:rFonts w:ascii="Arial" w:hAnsi="Arial"/>
                  <w:sz w:val="18"/>
                </w:rPr>
                <w:delText xml:space="preserve">network </w:delText>
              </w:r>
            </w:del>
            <w:ins w:id="3848" w:author="Mike - updates from draft v3.1 to v3.2" w:date="2018-12-30T18:23:00Z">
              <w:r w:rsidR="004963BF">
                <w:rPr>
                  <w:rFonts w:ascii="Arial" w:hAnsi="Arial"/>
                  <w:sz w:val="18"/>
                </w:rPr>
                <w:t>under test</w:t>
              </w:r>
              <w:r w:rsidR="004963BF" w:rsidRPr="002F7B70">
                <w:rPr>
                  <w:rFonts w:ascii="Arial" w:hAnsi="Arial"/>
                  <w:sz w:val="18"/>
                </w:rPr>
                <w:t xml:space="preserve"> </w:t>
              </w:r>
            </w:ins>
            <w:r w:rsidRPr="002F7B70">
              <w:rPr>
                <w:rFonts w:ascii="Arial" w:hAnsi="Arial"/>
                <w:sz w:val="18"/>
              </w:rPr>
              <w:t xml:space="preserve">is connected </w:t>
            </w:r>
            <w:del w:id="3849" w:author="Mike - updates from draft v3.1 to v3.2" w:date="2018-12-30T18:23:00Z">
              <w:r w:rsidRPr="00466830" w:rsidDel="004963BF">
                <w:rPr>
                  <w:rFonts w:ascii="Arial" w:hAnsi="Arial"/>
                  <w:sz w:val="18"/>
                </w:rPr>
                <w:delText>at</w:delText>
              </w:r>
              <w:r w:rsidRPr="002F7B70" w:rsidDel="004963BF">
                <w:rPr>
                  <w:rFonts w:ascii="Arial" w:hAnsi="Arial"/>
                  <w:sz w:val="18"/>
                </w:rPr>
                <w:delText xml:space="preserve"> the other end of an </w:delText>
              </w:r>
              <w:r w:rsidRPr="00466830" w:rsidDel="004963BF">
                <w:rPr>
                  <w:rFonts w:ascii="Arial" w:hAnsi="Arial"/>
                  <w:sz w:val="18"/>
                </w:rPr>
                <w:delText>ICT</w:delText>
              </w:r>
              <w:r w:rsidRPr="002F7B70" w:rsidDel="004963BF">
                <w:rPr>
                  <w:rFonts w:ascii="Arial" w:hAnsi="Arial"/>
                  <w:sz w:val="18"/>
                </w:rPr>
                <w:delText xml:space="preserve"> system </w:delText>
              </w:r>
            </w:del>
            <w:r w:rsidRPr="002F7B70">
              <w:rPr>
                <w:rFonts w:ascii="Arial" w:hAnsi="Arial"/>
                <w:sz w:val="18"/>
              </w:rPr>
              <w:t xml:space="preserve">to the </w:t>
            </w:r>
            <w:r w:rsidRPr="00466830">
              <w:rPr>
                <w:rFonts w:ascii="Arial" w:hAnsi="Arial"/>
                <w:sz w:val="18"/>
              </w:rPr>
              <w:t>ICT</w:t>
            </w:r>
            <w:r w:rsidRPr="002F7B70">
              <w:rPr>
                <w:rFonts w:ascii="Arial" w:hAnsi="Arial"/>
                <w:sz w:val="18"/>
              </w:rPr>
              <w:t xml:space="preserve"> under tes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4D1900A3"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del w:id="3850" w:author="Mike - updates from draft v3.1 to v3.2" w:date="2018-12-30T18:23:00Z">
              <w:r w:rsidRPr="00466830" w:rsidDel="004963BF">
                <w:rPr>
                  <w:rFonts w:ascii="Arial" w:hAnsi="Arial"/>
                  <w:sz w:val="18"/>
                </w:rPr>
                <w:delText>ICT</w:delText>
              </w:r>
              <w:r w:rsidRPr="002F7B70" w:rsidDel="004963BF">
                <w:rPr>
                  <w:rFonts w:ascii="Arial" w:hAnsi="Arial"/>
                  <w:sz w:val="18"/>
                </w:rPr>
                <w:delText xml:space="preserve"> system terminated by the </w:delText>
              </w:r>
            </w:del>
            <w:r w:rsidRPr="002F7B70">
              <w:rPr>
                <w:rFonts w:ascii="Arial" w:hAnsi="Arial"/>
                <w:sz w:val="18"/>
              </w:rPr>
              <w:t>"reference" terminal.</w:t>
            </w:r>
          </w:p>
          <w:p w14:paraId="0386EBBD" w14:textId="2B84FDFA"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3851" w:author="Mike - updates from draft v3.1 to v3.2" w:date="2018-12-30T18:23:00Z">
              <w:r w:rsidRPr="002F7B70" w:rsidDel="004963BF">
                <w:rPr>
                  <w:rFonts w:ascii="Arial" w:hAnsi="Arial"/>
                  <w:sz w:val="18"/>
                </w:rPr>
                <w:delText xml:space="preserve">to </w:delText>
              </w:r>
            </w:del>
            <w:ins w:id="3852" w:author="Mike - updates from draft v3.1 to v3.2" w:date="2018-12-30T18:23:00Z">
              <w:r w:rsidR="004963BF">
                <w:rPr>
                  <w:rFonts w:ascii="Arial" w:hAnsi="Arial"/>
                  <w:sz w:val="18"/>
                </w:rPr>
                <w:t>wi</w:t>
              </w:r>
            </w:ins>
            <w:ins w:id="3853" w:author="Mike - updates from draft v3.1 to v3.2" w:date="2018-12-30T18:24:00Z">
              <w:r w:rsidR="004963BF">
                <w:rPr>
                  <w:rFonts w:ascii="Arial" w:hAnsi="Arial"/>
                  <w:sz w:val="18"/>
                </w:rPr>
                <w:t>th</w:t>
              </w:r>
            </w:ins>
            <w:ins w:id="3854" w:author="Mike - updates from draft v3.1 to v3.2" w:date="2018-12-30T18:23:00Z">
              <w:r w:rsidR="004963BF" w:rsidRPr="002F7B70">
                <w:rPr>
                  <w:rFonts w:ascii="Arial" w:hAnsi="Arial"/>
                  <w:sz w:val="18"/>
                </w:rPr>
                <w:t xml:space="preserve"> </w:t>
              </w:r>
            </w:ins>
            <w:r w:rsidRPr="002F7B70">
              <w:rPr>
                <w:rFonts w:ascii="Arial" w:hAnsi="Arial"/>
                <w:sz w:val="18"/>
              </w:rPr>
              <w:t>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77777777" w:rsidR="00DA7CBD" w:rsidRPr="002F7B70" w:rsidRDefault="00DA7CBD" w:rsidP="008C23EB">
            <w:pPr>
              <w:keepNext/>
              <w:spacing w:after="0"/>
              <w:rPr>
                <w:rFonts w:ascii="Arial" w:hAnsi="Arial"/>
                <w:sz w:val="18"/>
              </w:rPr>
            </w:pPr>
            <w:r w:rsidRPr="002F7B70">
              <w:rPr>
                <w:rFonts w:ascii="Arial" w:hAnsi="Arial"/>
                <w:sz w:val="18"/>
              </w:rPr>
              <w:t>4. A Short text sequence is sent by the "reference" terminal.</w:t>
            </w:r>
          </w:p>
          <w:p w14:paraId="7FEC87C3" w14:textId="64C18581"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w:t>
            </w:r>
            <w:del w:id="3855" w:author="Dave - updates, from v2.2 to v2.3" w:date="2018-10-27T21:45:00Z">
              <w:r w:rsidRPr="002F7B70" w:rsidDel="0067265D">
                <w:rPr>
                  <w:rFonts w:ascii="Arial" w:hAnsi="Arial"/>
                  <w:sz w:val="18"/>
                </w:rPr>
                <w:delText xml:space="preserve">transmitted </w:delText>
              </w:r>
            </w:del>
            <w:r w:rsidRPr="002F7B70">
              <w:rPr>
                <w:rFonts w:ascii="Arial" w:hAnsi="Arial"/>
                <w:sz w:val="18"/>
              </w:rPr>
              <w:t xml:space="preserve">text </w:t>
            </w:r>
            <w:ins w:id="3856" w:author="Dave - updates, from v2.2 to v2.3" w:date="2018-10-27T21:45:00Z">
              <w:r w:rsidR="0067265D">
                <w:rPr>
                  <w:rFonts w:ascii="Arial" w:hAnsi="Arial"/>
                  <w:sz w:val="18"/>
                </w:rPr>
                <w:t>sequences are</w:t>
              </w:r>
            </w:ins>
            <w:del w:id="3857" w:author="Dave - updates, from v2.2 to v2.3" w:date="2018-10-27T21:45:00Z">
              <w:r w:rsidRPr="002F7B70" w:rsidDel="0067265D">
                <w:rPr>
                  <w:rFonts w:ascii="Arial" w:hAnsi="Arial"/>
                  <w:sz w:val="18"/>
                </w:rPr>
                <w:delText>is</w:delText>
              </w:r>
            </w:del>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495E941F" w:rsidR="00DA7CBD" w:rsidRPr="002F7B70" w:rsidRDefault="00DA7CBD" w:rsidP="00286C37">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 "reference" terminal is a terminal having </w:t>
            </w:r>
            <w:r w:rsidRPr="00466830">
              <w:rPr>
                <w:rFonts w:ascii="Arial" w:hAnsi="Arial"/>
                <w:sz w:val="18"/>
              </w:rPr>
              <w:t>RTT</w:t>
            </w:r>
            <w:r w:rsidRPr="002F7B70">
              <w:rPr>
                <w:rFonts w:ascii="Arial" w:hAnsi="Arial"/>
                <w:sz w:val="18"/>
              </w:rPr>
              <w:t xml:space="preserve"> send and receive capabilities that uses the </w:t>
            </w:r>
            <w:r w:rsidRPr="00466830">
              <w:rPr>
                <w:rFonts w:ascii="Arial" w:hAnsi="Arial"/>
                <w:sz w:val="18"/>
              </w:rPr>
              <w:t>RTT</w:t>
            </w:r>
            <w:r w:rsidRPr="002F7B70">
              <w:rPr>
                <w:rFonts w:ascii="Arial" w:hAnsi="Arial"/>
                <w:sz w:val="18"/>
              </w:rPr>
              <w:t xml:space="preserve"> mechanisms supported by the </w:t>
            </w:r>
            <w:r w:rsidRPr="00466830">
              <w:rPr>
                <w:rFonts w:ascii="Arial" w:hAnsi="Arial"/>
                <w:sz w:val="18"/>
              </w:rPr>
              <w:t>ICT</w:t>
            </w:r>
            <w:r w:rsidRPr="002F7B70">
              <w:rPr>
                <w:rFonts w:ascii="Arial" w:hAnsi="Arial"/>
                <w:sz w:val="18"/>
              </w:rPr>
              <w:t xml:space="preserve"> </w:t>
            </w:r>
            <w:del w:id="3858" w:author="Mike - updates from draft v3.1 to v3.2" w:date="2018-12-30T18:24:00Z">
              <w:r w:rsidRPr="002F7B70" w:rsidDel="004963BF">
                <w:rPr>
                  <w:rFonts w:ascii="Arial" w:hAnsi="Arial"/>
                  <w:sz w:val="18"/>
                </w:rPr>
                <w:delText>network</w:delText>
              </w:r>
            </w:del>
            <w:ins w:id="3859" w:author="Mike - updates from draft v3.1 to v3.2" w:date="2018-12-30T18:24:00Z">
              <w:r w:rsidR="004963BF">
                <w:rPr>
                  <w:rFonts w:ascii="Arial" w:hAnsi="Arial"/>
                  <w:sz w:val="18"/>
                </w:rPr>
                <w:t>under test</w:t>
              </w:r>
            </w:ins>
            <w:r w:rsidRPr="002F7B70">
              <w:rPr>
                <w:rFonts w:ascii="Arial" w:hAnsi="Arial"/>
                <w:sz w:val="18"/>
              </w:rPr>
              <w:t xml:space="preserve">. </w:t>
            </w:r>
            <w:del w:id="3860" w:author="Dave: draft v3.2 to v3.3" w:date="2019-01-08T20:17:00Z">
              <w:r w:rsidRPr="002F7B70" w:rsidDel="001A3D03">
                <w:rPr>
                  <w:rFonts w:ascii="Arial" w:hAnsi="Arial"/>
                  <w:sz w:val="18"/>
                </w:rPr>
                <w:delText>This "reference" terminal is the responsibility of the test laboratory.</w:delText>
              </w:r>
            </w:del>
          </w:p>
        </w:tc>
      </w:tr>
    </w:tbl>
    <w:p w14:paraId="627338B1" w14:textId="539A5748" w:rsidR="00DA7CBD" w:rsidRPr="002F7B70" w:rsidRDefault="00DA7CBD" w:rsidP="00A062C4">
      <w:pPr>
        <w:pStyle w:val="Heading4"/>
        <w:keepLines w:val="0"/>
      </w:pPr>
      <w:r w:rsidRPr="002F7B70">
        <w:lastRenderedPageBreak/>
        <w:t>C.6.2.3</w:t>
      </w:r>
      <w:ins w:id="3861" w:author="Mike - updates from draft v3.1 to v3.2" w:date="2018-12-30T18:35:00Z">
        <w:r w:rsidR="00A009B5">
          <w:t>.a</w:t>
        </w:r>
      </w:ins>
      <w:r w:rsidRPr="002F7B70">
        <w:tab/>
        <w:t>Interoperability</w:t>
      </w:r>
      <w:ins w:id="3862" w:author="Mike - updates from draft v3.1 to v3.2" w:date="2018-12-30T18:35:00Z">
        <w:r w:rsidR="00A009B5">
          <w:t xml:space="preserv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F5169C4" w14:textId="6D13E677" w:rsidR="004963BF" w:rsidRPr="004963BF" w:rsidRDefault="004963BF" w:rsidP="004963BF">
            <w:pPr>
              <w:keepNext/>
              <w:spacing w:after="0"/>
              <w:rPr>
                <w:ins w:id="3863" w:author="Mike - updates from draft v3.1 to v3.2" w:date="2018-12-30T18:26:00Z"/>
                <w:rFonts w:ascii="Arial" w:hAnsi="Arial"/>
                <w:sz w:val="18"/>
              </w:rPr>
            </w:pPr>
            <w:ins w:id="3864" w:author="Mike - updates from draft v3.1 to v3.2" w:date="2018-12-30T18:26:00Z">
              <w:r w:rsidRPr="004963BF">
                <w:rPr>
                  <w:rFonts w:ascii="Arial" w:hAnsi="Arial"/>
                  <w:sz w:val="18"/>
                </w:rPr>
                <w:t>1. The ICT provides a means for two-way voice communication</w:t>
              </w:r>
            </w:ins>
            <w:ins w:id="3865" w:author="Mike - updates from draft v3.1 to v3.2" w:date="2018-12-30T18:43:00Z">
              <w:r w:rsidR="00E06FEF">
                <w:rPr>
                  <w:rFonts w:ascii="Arial" w:hAnsi="Arial"/>
                  <w:sz w:val="18"/>
                </w:rPr>
                <w:t xml:space="preserve"> </w:t>
              </w:r>
              <w:r w:rsidR="00E06FEF" w:rsidRPr="002F7B70">
                <w:t>over the Public Switched Telephone Network (</w:t>
              </w:r>
              <w:r w:rsidR="00E06FEF" w:rsidRPr="00466830">
                <w:t>PSTN</w:t>
              </w:r>
              <w:r w:rsidR="00E06FEF" w:rsidRPr="002F7B70">
                <w:t>)</w:t>
              </w:r>
            </w:ins>
            <w:ins w:id="3866" w:author="Mike - updates from draft v3.1 to v3.2" w:date="2018-12-30T18:26:00Z">
              <w:r w:rsidRPr="004963BF">
                <w:rPr>
                  <w:rFonts w:ascii="Arial" w:hAnsi="Arial"/>
                  <w:sz w:val="18"/>
                </w:rPr>
                <w:t>.</w:t>
              </w:r>
            </w:ins>
          </w:p>
          <w:p w14:paraId="51A04EEA" w14:textId="2E4E8EB7" w:rsidR="00DA7CBD" w:rsidDel="0093334B" w:rsidRDefault="004963BF" w:rsidP="004963BF">
            <w:pPr>
              <w:keepNext/>
              <w:spacing w:after="0"/>
              <w:rPr>
                <w:del w:id="3867" w:author="Mike - updates from draft v3.1 to v3.2" w:date="2018-12-30T18:26:00Z"/>
                <w:rFonts w:ascii="Arial" w:hAnsi="Arial"/>
                <w:sz w:val="18"/>
              </w:rPr>
            </w:pPr>
            <w:ins w:id="3868" w:author="Mike - updates from draft v3.1 to v3.2" w:date="2018-12-30T18:26:00Z">
              <w:r w:rsidRPr="004963BF">
                <w:rPr>
                  <w:rFonts w:ascii="Arial" w:hAnsi="Arial"/>
                  <w:sz w:val="18"/>
                </w:rPr>
                <w:t>2. The ICT provides a means for two-way RTT communication.</w:t>
              </w:r>
            </w:ins>
            <w:del w:id="3869" w:author="Mike - updates from draft v3.1 to v3.2" w:date="2018-12-30T18:26:00Z">
              <w:r w:rsidR="00DA7CBD" w:rsidRPr="002F7B70" w:rsidDel="004963BF">
                <w:rPr>
                  <w:rFonts w:ascii="Arial" w:hAnsi="Arial"/>
                  <w:sz w:val="18"/>
                </w:rPr>
                <w:delText xml:space="preserve">1. The </w:delText>
              </w:r>
              <w:r w:rsidR="00DA7CBD" w:rsidRPr="00466830" w:rsidDel="004963BF">
                <w:rPr>
                  <w:rFonts w:ascii="Arial" w:hAnsi="Arial"/>
                  <w:sz w:val="18"/>
                </w:rPr>
                <w:delText>ICT</w:delText>
              </w:r>
              <w:r w:rsidR="00DA7CBD" w:rsidRPr="002F7B70" w:rsidDel="004963BF">
                <w:rPr>
                  <w:rFonts w:ascii="Arial" w:hAnsi="Arial"/>
                  <w:sz w:val="18"/>
                </w:rPr>
                <w:delText xml:space="preserve"> under test supports two-way voice communication.</w:delText>
              </w:r>
            </w:del>
          </w:p>
          <w:p w14:paraId="6E20EC25" w14:textId="77777777" w:rsidR="0093334B" w:rsidRPr="002F7B70" w:rsidRDefault="0093334B" w:rsidP="004963BF">
            <w:pPr>
              <w:keepNext/>
              <w:spacing w:after="0"/>
              <w:rPr>
                <w:ins w:id="3870" w:author="Mike - updates from draft v3.1 to v3.2" w:date="2018-12-30T18:42:00Z"/>
                <w:rFonts w:ascii="Arial" w:hAnsi="Arial"/>
                <w:sz w:val="18"/>
              </w:rPr>
            </w:pPr>
          </w:p>
          <w:p w14:paraId="0E003769" w14:textId="0CF99EE5" w:rsidR="00DA7CBD" w:rsidRPr="002F7B70" w:rsidRDefault="00DA7CBD" w:rsidP="00A062C4">
            <w:pPr>
              <w:keepNext/>
              <w:spacing w:after="0"/>
              <w:rPr>
                <w:rFonts w:ascii="Arial" w:hAnsi="Arial"/>
                <w:sz w:val="18"/>
              </w:rPr>
            </w:pPr>
            <w:del w:id="3871" w:author="Mike - updates from draft v3.1 to v3.2" w:date="2018-12-30T18:26:00Z">
              <w:r w:rsidRPr="002F7B70" w:rsidDel="004963BF">
                <w:rPr>
                  <w:rFonts w:ascii="Arial" w:hAnsi="Arial"/>
                  <w:sz w:val="18"/>
                </w:rPr>
                <w:delText xml:space="preserve">2. The </w:delText>
              </w:r>
              <w:r w:rsidRPr="00466830" w:rsidDel="004963BF">
                <w:rPr>
                  <w:rFonts w:ascii="Arial" w:hAnsi="Arial"/>
                  <w:sz w:val="18"/>
                </w:rPr>
                <w:delText>ICT</w:delText>
              </w:r>
              <w:r w:rsidRPr="002F7B70" w:rsidDel="004963BF">
                <w:rPr>
                  <w:rFonts w:ascii="Arial" w:hAnsi="Arial"/>
                  <w:sz w:val="18"/>
                </w:rPr>
                <w:delText xml:space="preserve"> under test has </w:delText>
              </w:r>
              <w:r w:rsidRPr="00466830" w:rsidDel="004963BF">
                <w:rPr>
                  <w:rFonts w:ascii="Arial" w:hAnsi="Arial"/>
                  <w:sz w:val="18"/>
                </w:rPr>
                <w:delText>RTT</w:delText>
              </w:r>
              <w:r w:rsidRPr="002F7B70" w:rsidDel="004963BF">
                <w:rPr>
                  <w:rFonts w:ascii="Arial" w:hAnsi="Arial"/>
                  <w:sz w:val="18"/>
                </w:rPr>
                <w:delText xml:space="preserve"> functionality.</w:delText>
              </w:r>
            </w:del>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1B3554C8"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other </w:t>
            </w:r>
            <w:r w:rsidRPr="00466830">
              <w:rPr>
                <w:rFonts w:ascii="Arial" w:hAnsi="Arial"/>
                <w:sz w:val="18"/>
                <w:szCs w:val="18"/>
              </w:rPr>
              <w:t>ICT</w:t>
            </w:r>
            <w:r w:rsidRPr="002F7B70">
              <w:rPr>
                <w:rFonts w:ascii="Arial" w:hAnsi="Arial"/>
                <w:sz w:val="18"/>
                <w:szCs w:val="18"/>
              </w:rPr>
              <w:t xml:space="preserve"> that directly connects 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5168E5D" w14:textId="0D33B17F" w:rsidR="00DA7CBD" w:rsidRPr="002F7B70" w:rsidDel="00E06FEF" w:rsidRDefault="00DA7CBD" w:rsidP="00A062C4">
            <w:pPr>
              <w:keepNext/>
              <w:spacing w:after="0"/>
              <w:rPr>
                <w:del w:id="3872" w:author="Mike - updates from draft v3.1 to v3.2" w:date="2018-12-30T18:44:00Z"/>
                <w:rFonts w:ascii="Arial" w:hAnsi="Arial" w:cs="Arial"/>
                <w:sz w:val="18"/>
                <w:szCs w:val="18"/>
              </w:rPr>
            </w:pPr>
            <w:del w:id="3873" w:author="Mike - updates from draft v3.1 to v3.2" w:date="2018-12-30T18:44:00Z">
              <w:r w:rsidRPr="002F7B70" w:rsidDel="00E06FEF">
                <w:rPr>
                  <w:rFonts w:ascii="Arial" w:hAnsi="Arial"/>
                  <w:sz w:val="18"/>
                  <w:szCs w:val="18"/>
                </w:rPr>
                <w:delText xml:space="preserve">2.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w:delText>
              </w:r>
              <w:r w:rsidRPr="002F7B70" w:rsidDel="00E06FEF">
                <w:rPr>
                  <w:rFonts w:ascii="Arial" w:hAnsi="Arial" w:cs="Arial"/>
                  <w:sz w:val="18"/>
                  <w:szCs w:val="18"/>
                </w:rPr>
                <w:delText xml:space="preserv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VOIP</w:delText>
              </w:r>
              <w:r w:rsidRPr="002F7B70" w:rsidDel="00E06FEF">
                <w:rPr>
                  <w:rFonts w:ascii="Arial" w:hAnsi="Arial" w:cs="Arial"/>
                  <w:sz w:val="18"/>
                  <w:szCs w:val="18"/>
                </w:rPr>
                <w:delText xml:space="preserve"> with Session Initiation Protocol (</w:delText>
              </w:r>
              <w:r w:rsidRPr="00466830" w:rsidDel="00E06FEF">
                <w:rPr>
                  <w:rFonts w:ascii="Arial" w:hAnsi="Arial" w:cs="Arial"/>
                  <w:sz w:val="18"/>
                  <w:szCs w:val="18"/>
                </w:rPr>
                <w:delText>SIP</w:delText>
              </w:r>
              <w:r w:rsidRPr="002F7B70" w:rsidDel="00E06FEF">
                <w:rPr>
                  <w:rFonts w:ascii="Arial" w:hAnsi="Arial" w:cs="Arial"/>
                  <w:sz w:val="18"/>
                  <w:szCs w:val="18"/>
                </w:rPr>
                <w:delText xml:space="preserve">) and using real-time text that conforms to </w:delText>
              </w:r>
              <w:r w:rsidRPr="00466830" w:rsidDel="00E06FEF">
                <w:rPr>
                  <w:rFonts w:ascii="Arial" w:hAnsi="Arial" w:cs="Arial"/>
                  <w:sz w:val="18"/>
                  <w:szCs w:val="18"/>
                </w:rPr>
                <w:delText>IETF RFC 4103 [</w:delText>
              </w:r>
              <w:r w:rsidRPr="00466830" w:rsidDel="00E06FEF">
                <w:fldChar w:fldCharType="begin"/>
              </w:r>
              <w:r w:rsidRPr="00466830" w:rsidDel="00E06FEF">
                <w:delInstrText xml:space="preserve"> REF  REF_IETFRFC4103 \h  \* MERGEFORMAT </w:delInstrText>
              </w:r>
              <w:r w:rsidRPr="00466830" w:rsidDel="00E06FEF">
                <w:fldChar w:fldCharType="separate"/>
              </w:r>
              <w:r w:rsidR="009C1ED7" w:rsidRPr="009C1ED7" w:rsidDel="00E06FEF">
                <w:rPr>
                  <w:rFonts w:ascii="Arial" w:hAnsi="Arial" w:cs="Arial"/>
                  <w:sz w:val="18"/>
                  <w:szCs w:val="18"/>
                </w:rPr>
                <w:delText>i.13</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0D606BB1" w14:textId="510EB54D" w:rsidR="00DA7CBD" w:rsidRPr="002F7B70" w:rsidDel="00E06FEF" w:rsidRDefault="00DA7CBD" w:rsidP="00A062C4">
            <w:pPr>
              <w:keepNext/>
              <w:spacing w:after="0"/>
              <w:rPr>
                <w:del w:id="3874" w:author="Mike - updates from draft v3.1 to v3.2" w:date="2018-12-30T18:44:00Z"/>
                <w:rFonts w:ascii="Arial" w:hAnsi="Arial" w:cs="Arial"/>
                <w:sz w:val="18"/>
                <w:szCs w:val="18"/>
              </w:rPr>
            </w:pPr>
            <w:del w:id="3875" w:author="Mike - updates from draft v3.1 to v3.2" w:date="2018-12-30T18:44:00Z">
              <w:r w:rsidRPr="002F7B70" w:rsidDel="00E06FEF">
                <w:rPr>
                  <w:rFonts w:ascii="Arial" w:hAnsi="Arial" w:cs="Arial"/>
                  <w:sz w:val="18"/>
                  <w:szCs w:val="18"/>
                </w:rPr>
                <w:delText xml:space="preserve">3. Check that the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interop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RTT</w:delText>
              </w:r>
              <w:r w:rsidRPr="002F7B70" w:rsidDel="00E06FEF">
                <w:rPr>
                  <w:rFonts w:ascii="Arial" w:hAnsi="Arial" w:cs="Arial"/>
                  <w:sz w:val="18"/>
                  <w:szCs w:val="18"/>
                </w:rPr>
                <w:delText xml:space="preserve"> that conforms with the </w:delText>
              </w:r>
              <w:r w:rsidRPr="00466830" w:rsidDel="00E06FEF">
                <w:rPr>
                  <w:rFonts w:ascii="Arial" w:hAnsi="Arial" w:cs="Arial"/>
                  <w:sz w:val="18"/>
                  <w:szCs w:val="18"/>
                </w:rPr>
                <w:delText>IP</w:delText>
              </w:r>
              <w:r w:rsidRPr="002F7B70" w:rsidDel="00E06FEF">
                <w:rPr>
                  <w:rFonts w:ascii="Arial" w:hAnsi="Arial" w:cs="Arial"/>
                  <w:sz w:val="18"/>
                  <w:szCs w:val="18"/>
                </w:rPr>
                <w:delText xml:space="preserve"> Multimedia Sub-System (</w:delText>
              </w:r>
              <w:r w:rsidRPr="00466830" w:rsidDel="00E06FEF">
                <w:rPr>
                  <w:rFonts w:ascii="Arial" w:hAnsi="Arial" w:cs="Arial"/>
                  <w:sz w:val="18"/>
                  <w:szCs w:val="18"/>
                </w:rPr>
                <w:delText>IMS</w:delText>
              </w:r>
              <w:r w:rsidRPr="002F7B70" w:rsidDel="00E06FEF">
                <w:rPr>
                  <w:rFonts w:ascii="Arial" w:hAnsi="Arial" w:cs="Arial"/>
                  <w:sz w:val="18"/>
                  <w:szCs w:val="18"/>
                </w:rPr>
                <w:delText xml:space="preserve">) set of protocols specified in </w:delText>
              </w:r>
              <w:r w:rsidRPr="00466830" w:rsidDel="00E06FEF">
                <w:rPr>
                  <w:rFonts w:ascii="Arial" w:hAnsi="Arial" w:cs="Arial"/>
                  <w:sz w:val="18"/>
                  <w:szCs w:val="18"/>
                </w:rPr>
                <w:delText>ETSI TS 126 114 [</w:delText>
              </w:r>
              <w:r w:rsidRPr="00466830" w:rsidDel="00E06FEF">
                <w:fldChar w:fldCharType="begin"/>
              </w:r>
              <w:r w:rsidRPr="00466830" w:rsidDel="00E06FEF">
                <w:delInstrText xml:space="preserve"> REF  REF_TS126114 \h  \* MERGEFORMAT </w:delInstrText>
              </w:r>
              <w:r w:rsidRPr="00466830" w:rsidDel="00E06FEF">
                <w:fldChar w:fldCharType="separate"/>
              </w:r>
              <w:r w:rsidR="009C1ED7" w:rsidRPr="009C1ED7" w:rsidDel="00E06FEF">
                <w:rPr>
                  <w:rFonts w:ascii="Arial" w:hAnsi="Arial" w:cs="Arial"/>
                  <w:sz w:val="18"/>
                  <w:szCs w:val="18"/>
                </w:rPr>
                <w:delText>i.10</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r w:rsidRPr="002F7B70" w:rsidDel="00E06FEF">
                <w:rPr>
                  <w:rFonts w:ascii="Arial" w:hAnsi="Arial" w:cs="Arial"/>
                  <w:sz w:val="18"/>
                  <w:szCs w:val="18"/>
                </w:rPr>
                <w:br/>
              </w:r>
              <w:r w:rsidRPr="00466830" w:rsidDel="00E06FEF">
                <w:rPr>
                  <w:rFonts w:ascii="Arial" w:hAnsi="Arial" w:cs="Arial"/>
                  <w:sz w:val="18"/>
                  <w:szCs w:val="18"/>
                </w:rPr>
                <w:delText>ETSI TS 122 173 [</w:delText>
              </w:r>
              <w:r w:rsidRPr="00466830" w:rsidDel="00E06FEF">
                <w:fldChar w:fldCharType="begin"/>
              </w:r>
              <w:r w:rsidRPr="00466830" w:rsidDel="00E06FEF">
                <w:delInstrText xml:space="preserve"> REF  REF_TS122173 \h  \* MERGEFORMAT </w:delInstrText>
              </w:r>
              <w:r w:rsidRPr="00466830" w:rsidDel="00E06FEF">
                <w:fldChar w:fldCharType="separate"/>
              </w:r>
              <w:r w:rsidR="009C1ED7" w:rsidRPr="009C1ED7" w:rsidDel="00E06FEF">
                <w:rPr>
                  <w:rFonts w:ascii="Arial" w:hAnsi="Arial" w:cs="Arial"/>
                  <w:sz w:val="18"/>
                  <w:szCs w:val="18"/>
                </w:rPr>
                <w:delText>i.11</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 xml:space="preserve"> and </w:delText>
              </w:r>
              <w:r w:rsidRPr="00466830" w:rsidDel="00E06FEF">
                <w:rPr>
                  <w:rFonts w:ascii="Arial" w:hAnsi="Arial" w:cs="Arial"/>
                  <w:sz w:val="18"/>
                  <w:szCs w:val="18"/>
                </w:rPr>
                <w:delText>ETSI TS 134 229 [</w:delText>
              </w:r>
              <w:r w:rsidRPr="00466830" w:rsidDel="00E06FEF">
                <w:fldChar w:fldCharType="begin"/>
              </w:r>
              <w:r w:rsidRPr="00466830" w:rsidDel="00E06FEF">
                <w:delInstrText xml:space="preserve"> REF  REF_TS134229 \h  \* MERGEFORMAT </w:delInstrText>
              </w:r>
              <w:r w:rsidRPr="00466830" w:rsidDel="00E06FEF">
                <w:fldChar w:fldCharType="separate"/>
              </w:r>
              <w:r w:rsidR="009C1ED7" w:rsidRPr="009C1ED7" w:rsidDel="00E06FEF">
                <w:rPr>
                  <w:rFonts w:ascii="Arial" w:hAnsi="Arial" w:cs="Arial"/>
                  <w:sz w:val="18"/>
                  <w:szCs w:val="18"/>
                </w:rPr>
                <w:delText>i.12</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471019FA" w14:textId="5E5954F9" w:rsidR="00DA7CBD" w:rsidRPr="002F7B70" w:rsidDel="00E06FEF" w:rsidRDefault="00DA7CBD" w:rsidP="00A062C4">
            <w:pPr>
              <w:keepNext/>
              <w:spacing w:after="0"/>
              <w:rPr>
                <w:del w:id="3876" w:author="Mike - updates from draft v3.1 to v3.2" w:date="2018-12-30T18:44:00Z"/>
                <w:rFonts w:ascii="Arial" w:hAnsi="Arial"/>
                <w:sz w:val="18"/>
                <w:szCs w:val="18"/>
              </w:rPr>
            </w:pPr>
            <w:del w:id="3877" w:author="Mike - updates from draft v3.1 to v3.2" w:date="2018-12-30T18:44:00Z">
              <w:r w:rsidRPr="002F7B70" w:rsidDel="00E06FEF">
                <w:rPr>
                  <w:rFonts w:ascii="Arial" w:hAnsi="Arial"/>
                  <w:sz w:val="18"/>
                  <w:szCs w:val="18"/>
                </w:rPr>
                <w:delText xml:space="preserve">4.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rates with other </w:delText>
              </w:r>
              <w:r w:rsidRPr="00466830" w:rsidDel="00E06FEF">
                <w:rPr>
                  <w:rFonts w:ascii="Arial" w:hAnsi="Arial"/>
                  <w:sz w:val="18"/>
                  <w:szCs w:val="18"/>
                </w:rPr>
                <w:delText>ICT</w:delText>
              </w:r>
              <w:r w:rsidRPr="002F7B70" w:rsidDel="00E06FEF">
                <w:rPr>
                  <w:rFonts w:ascii="Arial" w:hAnsi="Arial"/>
                  <w:sz w:val="18"/>
                  <w:szCs w:val="18"/>
                </w:rPr>
                <w:delText xml:space="preserve"> using a relevant and applicable common specification that is published and available.</w:delText>
              </w:r>
            </w:del>
          </w:p>
          <w:p w14:paraId="4FC159E5" w14:textId="23581867" w:rsidR="00DA7CBD" w:rsidRPr="002F7B70" w:rsidRDefault="00DA7CBD" w:rsidP="00A062C4">
            <w:pPr>
              <w:keepNext/>
              <w:spacing w:after="0"/>
              <w:rPr>
                <w:rFonts w:ascii="Arial" w:hAnsi="Arial"/>
                <w:sz w:val="18"/>
              </w:rPr>
            </w:pPr>
            <w:del w:id="3878" w:author="Mike - updates from draft v3.1 to v3.2" w:date="2018-12-30T18:44:00Z">
              <w:r w:rsidRPr="002F7B70" w:rsidDel="00E06FEF">
                <w:rPr>
                  <w:rFonts w:ascii="Arial" w:hAnsi="Arial"/>
                  <w:sz w:val="18"/>
                  <w:szCs w:val="18"/>
                </w:rPr>
                <w:delText>5. Check that the common specification in check 4 includes a method for indicating loss or corruption of characters.</w:delText>
              </w:r>
            </w:del>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BA32C69" w14:textId="3D2E6E49" w:rsidR="00E06FEF" w:rsidRPr="002F7B70" w:rsidDel="00E06FEF" w:rsidRDefault="00DA7CBD" w:rsidP="0037128E">
            <w:pPr>
              <w:spacing w:after="0"/>
              <w:rPr>
                <w:del w:id="3879" w:author="Mike - updates from draft v3.1 to v3.2" w:date="2018-12-30T18:46:00Z"/>
                <w:rFonts w:ascii="Arial" w:hAnsi="Arial"/>
                <w:sz w:val="18"/>
              </w:rPr>
            </w:pPr>
            <w:r w:rsidRPr="002F7B70">
              <w:rPr>
                <w:rFonts w:ascii="Arial" w:hAnsi="Arial"/>
                <w:sz w:val="18"/>
              </w:rPr>
              <w:t xml:space="preserve">Pass: Check 1 </w:t>
            </w:r>
            <w:del w:id="3880" w:author="Mike - updates from draft v3.1 to v3.2" w:date="2018-12-30T18:45:00Z">
              <w:r w:rsidRPr="002F7B70" w:rsidDel="00E06FEF">
                <w:rPr>
                  <w:rFonts w:ascii="Arial" w:hAnsi="Arial"/>
                  <w:sz w:val="18"/>
                </w:rPr>
                <w:delText>or 2 or 3 or both 4 and 5 are</w:delText>
              </w:r>
            </w:del>
            <w:ins w:id="3881" w:author="Mike - updates from draft v3.1 to v3.2" w:date="2018-12-30T18:45:00Z">
              <w:r w:rsidR="00E06FEF">
                <w:rPr>
                  <w:rFonts w:ascii="Arial" w:hAnsi="Arial"/>
                  <w:sz w:val="18"/>
                </w:rPr>
                <w:t>is</w:t>
              </w:r>
            </w:ins>
            <w:r w:rsidRPr="002F7B70">
              <w:rPr>
                <w:rFonts w:ascii="Arial" w:hAnsi="Arial"/>
                <w:sz w:val="18"/>
              </w:rPr>
              <w:t xml:space="preserve"> true</w:t>
            </w:r>
            <w:ins w:id="3882" w:author="Mike - updates from draft v3.1 to v3.2" w:date="2018-12-30T18:46:00Z">
              <w:r w:rsidR="00E06FEF">
                <w:rPr>
                  <w:rFonts w:ascii="Arial" w:hAnsi="Arial"/>
                  <w:sz w:val="18"/>
                </w:rPr>
                <w:br/>
              </w:r>
              <w:r w:rsidR="00E06FEF" w:rsidRPr="002F7B70">
                <w:rPr>
                  <w:rFonts w:ascii="Arial" w:hAnsi="Arial"/>
                  <w:sz w:val="18"/>
                </w:rPr>
                <w:t>Fail: Checks 1</w:t>
              </w:r>
              <w:r w:rsidR="00E06FEF">
                <w:rPr>
                  <w:rFonts w:ascii="Arial" w:hAnsi="Arial"/>
                  <w:sz w:val="18"/>
                </w:rPr>
                <w:t xml:space="preserve"> is</w:t>
              </w:r>
              <w:r w:rsidR="00E06FEF" w:rsidRPr="002F7B70">
                <w:rPr>
                  <w:rFonts w:ascii="Arial" w:hAnsi="Arial"/>
                  <w:sz w:val="18"/>
                </w:rPr>
                <w:t xml:space="preserve"> false</w:t>
              </w:r>
            </w:ins>
          </w:p>
          <w:p w14:paraId="5E1B37BD" w14:textId="6E73625F" w:rsidR="00DA7CBD" w:rsidRPr="002F7B70" w:rsidRDefault="00DA7CBD" w:rsidP="003F08BE">
            <w:pPr>
              <w:spacing w:after="0"/>
              <w:rPr>
                <w:rFonts w:ascii="Arial" w:hAnsi="Arial"/>
                <w:sz w:val="18"/>
              </w:rPr>
            </w:pPr>
            <w:del w:id="3883" w:author="Mike - updates from draft v3.1 to v3.2" w:date="2018-12-30T18:46:00Z">
              <w:r w:rsidRPr="002F7B70" w:rsidDel="00E06FEF">
                <w:rPr>
                  <w:rFonts w:ascii="Arial" w:hAnsi="Arial"/>
                  <w:sz w:val="18"/>
                </w:rPr>
                <w:delText xml:space="preserve">Fail: </w:delText>
              </w:r>
            </w:del>
            <w:del w:id="3884" w:author="Mike - updates from draft v3.1 to v3.2" w:date="2018-12-30T18:45:00Z">
              <w:r w:rsidRPr="002F7B70" w:rsidDel="00E06FEF">
                <w:rPr>
                  <w:rFonts w:ascii="Arial" w:hAnsi="Arial"/>
                  <w:sz w:val="18"/>
                </w:rPr>
                <w:delText xml:space="preserve">All of </w:delText>
              </w:r>
            </w:del>
            <w:del w:id="3885" w:author="Mike - updates from draft v3.1 to v3.2" w:date="2018-12-30T18:46:00Z">
              <w:r w:rsidRPr="002F7B70" w:rsidDel="00E06FEF">
                <w:rPr>
                  <w:rFonts w:ascii="Arial" w:hAnsi="Arial"/>
                  <w:sz w:val="18"/>
                </w:rPr>
                <w:delText>Checks 1</w:delText>
              </w:r>
            </w:del>
            <w:del w:id="3886" w:author="Mike - updates from draft v3.1 to v3.2" w:date="2018-12-30T18:45:00Z">
              <w:r w:rsidRPr="002F7B70" w:rsidDel="00E06FEF">
                <w:rPr>
                  <w:rFonts w:ascii="Arial" w:hAnsi="Arial"/>
                  <w:sz w:val="18"/>
                </w:rPr>
                <w:delText xml:space="preserve">, 2, 3 and </w:delText>
              </w:r>
              <w:r w:rsidRPr="00466830" w:rsidDel="00E06FEF">
                <w:rPr>
                  <w:rFonts w:ascii="Arial" w:hAnsi="Arial"/>
                  <w:sz w:val="18"/>
                </w:rPr>
                <w:delText>at</w:delText>
              </w:r>
              <w:r w:rsidRPr="002F7B70" w:rsidDel="00E06FEF">
                <w:rPr>
                  <w:rFonts w:ascii="Arial" w:hAnsi="Arial"/>
                  <w:sz w:val="18"/>
                </w:rPr>
                <w:delText xml:space="preserve"> least one of 4 or 5 are</w:delText>
              </w:r>
            </w:del>
            <w:del w:id="3887" w:author="Mike - updates from draft v3.1 to v3.2" w:date="2018-12-30T18:46:00Z">
              <w:r w:rsidRPr="002F7B70" w:rsidDel="00E06FEF">
                <w:rPr>
                  <w:rFonts w:ascii="Arial" w:hAnsi="Arial"/>
                  <w:sz w:val="18"/>
                </w:rPr>
                <w:delText xml:space="preserve"> false</w:delText>
              </w:r>
            </w:del>
          </w:p>
        </w:tc>
      </w:tr>
    </w:tbl>
    <w:p w14:paraId="43C15039" w14:textId="3BF468F1" w:rsidR="00A009B5" w:rsidRPr="002F7B70" w:rsidRDefault="00A009B5" w:rsidP="00A009B5">
      <w:pPr>
        <w:pStyle w:val="Heading4"/>
        <w:keepLines w:val="0"/>
        <w:rPr>
          <w:ins w:id="3888" w:author="Mike - updates from draft v3.1 to v3.2" w:date="2018-12-30T18:34:00Z"/>
        </w:rPr>
      </w:pPr>
      <w:ins w:id="3889" w:author="Mike - updates from draft v3.1 to v3.2" w:date="2018-12-30T18:34:00Z">
        <w:r w:rsidRPr="002F7B70">
          <w:t>C.6.2.3</w:t>
        </w:r>
      </w:ins>
      <w:ins w:id="3890" w:author="Mike - updates from draft v3.1 to v3.2" w:date="2018-12-30T18:35:00Z">
        <w:r>
          <w:t>.b</w:t>
        </w:r>
      </w:ins>
      <w:ins w:id="3891" w:author="Mike - updates from draft v3.1 to v3.2" w:date="2018-12-30T18:34:00Z">
        <w:r w:rsidRPr="002F7B70">
          <w:tab/>
          <w:t>Interoperability</w:t>
        </w:r>
      </w:ins>
      <w:ins w:id="3892" w:author="Mike - updates from draft v3.1 to v3.2" w:date="2018-12-30T18:35:00Z">
        <w:r>
          <w:t xml:space="preserve">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02B35967" w14:textId="77777777" w:rsidTr="00E8562B">
        <w:trPr>
          <w:jc w:val="center"/>
          <w:ins w:id="3893"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A2F63AF" w14:textId="77777777" w:rsidR="00A009B5" w:rsidRPr="002F7B70" w:rsidRDefault="00A009B5" w:rsidP="00E8562B">
            <w:pPr>
              <w:pStyle w:val="TAL"/>
              <w:keepLines w:val="0"/>
              <w:rPr>
                <w:ins w:id="3894" w:author="Mike - updates from draft v3.1 to v3.2" w:date="2018-12-30T18:34:00Z"/>
              </w:rPr>
            </w:pPr>
            <w:ins w:id="3895"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7102DA1" w14:textId="77777777" w:rsidR="00A009B5" w:rsidRPr="002F7B70" w:rsidRDefault="00A009B5" w:rsidP="00E8562B">
            <w:pPr>
              <w:pStyle w:val="TAL"/>
              <w:keepLines w:val="0"/>
              <w:rPr>
                <w:ins w:id="3896" w:author="Mike - updates from draft v3.1 to v3.2" w:date="2018-12-30T18:34:00Z"/>
              </w:rPr>
            </w:pPr>
            <w:ins w:id="3897" w:author="Mike - updates from draft v3.1 to v3.2" w:date="2018-12-30T18:34:00Z">
              <w:r w:rsidRPr="002F7B70">
                <w:t>Test</w:t>
              </w:r>
            </w:ins>
          </w:p>
        </w:tc>
      </w:tr>
      <w:tr w:rsidR="00A009B5" w:rsidRPr="002F7B70" w14:paraId="0C18BF77" w14:textId="77777777" w:rsidTr="00E8562B">
        <w:trPr>
          <w:jc w:val="center"/>
          <w:ins w:id="3898"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357964B7" w14:textId="77777777" w:rsidR="00A009B5" w:rsidRPr="002F7B70" w:rsidRDefault="00A009B5" w:rsidP="00E8562B">
            <w:pPr>
              <w:keepNext/>
              <w:spacing w:after="0"/>
              <w:rPr>
                <w:ins w:id="3899" w:author="Mike - updates from draft v3.1 to v3.2" w:date="2018-12-30T18:34:00Z"/>
                <w:rFonts w:ascii="Arial" w:hAnsi="Arial"/>
                <w:sz w:val="18"/>
              </w:rPr>
            </w:pPr>
            <w:ins w:id="3900"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D197EFA" w14:textId="0B083AE2" w:rsidR="00A009B5" w:rsidRPr="004963BF" w:rsidRDefault="00A009B5" w:rsidP="00E8562B">
            <w:pPr>
              <w:keepNext/>
              <w:spacing w:after="0"/>
              <w:rPr>
                <w:ins w:id="3901" w:author="Mike - updates from draft v3.1 to v3.2" w:date="2018-12-30T18:34:00Z"/>
                <w:rFonts w:ascii="Arial" w:hAnsi="Arial"/>
                <w:sz w:val="18"/>
              </w:rPr>
            </w:pPr>
            <w:ins w:id="3902" w:author="Mike - updates from draft v3.1 to v3.2" w:date="2018-12-30T18:34:00Z">
              <w:r w:rsidRPr="004963BF">
                <w:rPr>
                  <w:rFonts w:ascii="Arial" w:hAnsi="Arial"/>
                  <w:sz w:val="18"/>
                </w:rPr>
                <w:t>1. The ICT provides a means for two-way voice communication</w:t>
              </w:r>
            </w:ins>
            <w:ins w:id="3903" w:author="Mike - updates from draft v3.1 to v3.2" w:date="2018-12-30T18:47:00Z">
              <w:r w:rsidR="00E06FEF">
                <w:rPr>
                  <w:rFonts w:ascii="Arial" w:hAnsi="Arial"/>
                  <w:sz w:val="18"/>
                </w:rPr>
                <w:t xml:space="preserve"> </w:t>
              </w:r>
              <w:r w:rsidR="00E06FEF" w:rsidRPr="00E06FEF">
                <w:rPr>
                  <w:rFonts w:ascii="Arial" w:hAnsi="Arial"/>
                  <w:sz w:val="18"/>
                </w:rPr>
                <w:t>using VOIP with Session Initiation Protocol (SIP)</w:t>
              </w:r>
            </w:ins>
            <w:ins w:id="3904" w:author="Mike - updates from draft v3.1 to v3.2" w:date="2018-12-30T18:34:00Z">
              <w:r w:rsidRPr="004963BF">
                <w:rPr>
                  <w:rFonts w:ascii="Arial" w:hAnsi="Arial"/>
                  <w:sz w:val="18"/>
                </w:rPr>
                <w:t>.</w:t>
              </w:r>
            </w:ins>
          </w:p>
          <w:p w14:paraId="2628F3AB" w14:textId="77777777" w:rsidR="00A009B5" w:rsidRPr="002F7B70" w:rsidRDefault="00A009B5" w:rsidP="00E8562B">
            <w:pPr>
              <w:keepNext/>
              <w:spacing w:after="0"/>
              <w:rPr>
                <w:ins w:id="3905" w:author="Mike - updates from draft v3.1 to v3.2" w:date="2018-12-30T18:34:00Z"/>
                <w:rFonts w:ascii="Arial" w:hAnsi="Arial"/>
                <w:sz w:val="18"/>
              </w:rPr>
            </w:pPr>
            <w:ins w:id="3906" w:author="Mike - updates from draft v3.1 to v3.2" w:date="2018-12-30T18:34:00Z">
              <w:r w:rsidRPr="004963BF">
                <w:rPr>
                  <w:rFonts w:ascii="Arial" w:hAnsi="Arial"/>
                  <w:sz w:val="18"/>
                </w:rPr>
                <w:t>2. The ICT provides a means for two-way RTT communication.</w:t>
              </w:r>
            </w:ins>
          </w:p>
        </w:tc>
      </w:tr>
      <w:tr w:rsidR="00A009B5" w:rsidRPr="002F7B70" w14:paraId="7F4A691F" w14:textId="77777777" w:rsidTr="00E8562B">
        <w:trPr>
          <w:jc w:val="center"/>
          <w:ins w:id="390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C75F1A1" w14:textId="77777777" w:rsidR="00A009B5" w:rsidRPr="002F7B70" w:rsidRDefault="00A009B5" w:rsidP="00E8562B">
            <w:pPr>
              <w:keepNext/>
              <w:spacing w:after="0"/>
              <w:rPr>
                <w:ins w:id="3908" w:author="Mike - updates from draft v3.1 to v3.2" w:date="2018-12-30T18:34:00Z"/>
                <w:rFonts w:ascii="Arial" w:hAnsi="Arial"/>
                <w:sz w:val="18"/>
              </w:rPr>
            </w:pPr>
            <w:ins w:id="3909"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34EC5A" w14:textId="331FC2F4" w:rsidR="00A009B5" w:rsidRPr="002F7B70" w:rsidRDefault="00A009B5" w:rsidP="0037128E">
            <w:pPr>
              <w:keepNext/>
              <w:spacing w:after="0"/>
              <w:rPr>
                <w:ins w:id="3910" w:author="Mike - updates from draft v3.1 to v3.2" w:date="2018-12-30T18:34:00Z"/>
                <w:rFonts w:ascii="Arial" w:hAnsi="Arial" w:cs="Arial"/>
                <w:sz w:val="18"/>
                <w:szCs w:val="18"/>
              </w:rPr>
            </w:pPr>
            <w:ins w:id="3911"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other </w:t>
              </w:r>
              <w:r w:rsidRPr="00466830">
                <w:rPr>
                  <w:rFonts w:ascii="Arial" w:hAnsi="Arial" w:cs="Arial"/>
                  <w:sz w:val="18"/>
                  <w:szCs w:val="18"/>
                </w:rPr>
                <w:t>ICT</w:t>
              </w:r>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real-time text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ins>
            <w:ins w:id="3912" w:author="Mike - updates from draft v3.1 to v3.2" w:date="2018-12-30T18:34:00Z">
              <w:r w:rsidRPr="00466830">
                <w:fldChar w:fldCharType="separate"/>
              </w:r>
              <w:r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ins>
          </w:p>
          <w:p w14:paraId="2134BD2F" w14:textId="2B011BB6" w:rsidR="00A009B5" w:rsidRPr="002F7B70" w:rsidRDefault="00CD7F5A" w:rsidP="0037128E">
            <w:pPr>
              <w:keepNext/>
              <w:spacing w:after="0"/>
              <w:rPr>
                <w:ins w:id="3913" w:author="Mike - updates from draft v3.1 to v3.2" w:date="2018-12-30T18:34:00Z"/>
                <w:rFonts w:ascii="Arial" w:hAnsi="Arial"/>
                <w:sz w:val="18"/>
              </w:rPr>
            </w:pPr>
            <w:ins w:id="3914" w:author="Mike - updates from draft v3.1 to v3.2" w:date="2018-12-30T19:38:00Z">
              <w:r>
                <w:rPr>
                  <w:rFonts w:ascii="Arial" w:hAnsi="Arial" w:cs="Arial"/>
                  <w:sz w:val="18"/>
                  <w:szCs w:val="18"/>
                </w:rPr>
                <w:t>2</w:t>
              </w:r>
            </w:ins>
            <w:ins w:id="3915" w:author="Mike - updates from draft v3.1 to v3.2" w:date="2018-12-30T18:34:00Z">
              <w:r w:rsidR="00A009B5" w:rsidRPr="002F7B70">
                <w:rPr>
                  <w:rFonts w:ascii="Arial" w:hAnsi="Arial" w:cs="Arial"/>
                  <w:sz w:val="18"/>
                  <w:szCs w:val="18"/>
                </w:rPr>
                <w:t xml:space="preserve">. </w:t>
              </w:r>
            </w:ins>
            <w:ins w:id="3916" w:author="Mike - updates from draft v3.1 to v3.2" w:date="2018-12-30T19:41:00Z">
              <w:r w:rsidRPr="0037128E">
                <w:rPr>
                  <w:rFonts w:ascii="Arial" w:hAnsi="Arial" w:cs="Arial"/>
                  <w:sz w:val="18"/>
                  <w:szCs w:val="18"/>
                </w:rPr>
                <w:t>If the ICT interoperates with other ICT using the IP Multimedia Sub-System (IMS) to implement VOIP, c</w:t>
              </w:r>
            </w:ins>
            <w:ins w:id="3917" w:author="Mike - updates from draft v3.1 to v3.2" w:date="2018-12-30T18:34:00Z">
              <w:r w:rsidR="00A009B5" w:rsidRPr="00445A18">
                <w:rPr>
                  <w:rFonts w:ascii="Arial" w:hAnsi="Arial" w:cs="Arial"/>
                  <w:sz w:val="18"/>
                  <w:szCs w:val="18"/>
                </w:rPr>
                <w:t xml:space="preserve">heck that </w:t>
              </w:r>
            </w:ins>
            <w:ins w:id="3918" w:author="Mike - updates from draft v3.1 to v3.2" w:date="2018-12-30T19:45:00Z">
              <w:r>
                <w:rPr>
                  <w:rFonts w:ascii="Arial" w:hAnsi="Arial" w:cs="Arial"/>
                  <w:sz w:val="18"/>
                  <w:szCs w:val="18"/>
                </w:rPr>
                <w:t>it follows the</w:t>
              </w:r>
            </w:ins>
            <w:ins w:id="3919" w:author="Mike - updates from draft v3.1 to v3.2" w:date="2018-12-30T19:43:00Z">
              <w:r w:rsidRPr="00CD7F5A">
                <w:rPr>
                  <w:rFonts w:ascii="Arial" w:hAnsi="Arial" w:cs="Arial"/>
                  <w:sz w:val="18"/>
                  <w:szCs w:val="18"/>
                  <w:rPrChange w:id="3920" w:author="Mike - updates from draft v3.1 to v3.2" w:date="2018-12-30T19:43:00Z">
                    <w:rPr/>
                  </w:rPrChange>
                </w:rPr>
                <w:t xml:space="preserve"> </w:t>
              </w:r>
            </w:ins>
            <w:ins w:id="3921" w:author="Mike - updates from draft v3.1 to v3.2" w:date="2018-12-30T19:45:00Z">
              <w:r>
                <w:rPr>
                  <w:rFonts w:ascii="Arial" w:hAnsi="Arial" w:cs="Arial"/>
                  <w:sz w:val="18"/>
                  <w:szCs w:val="18"/>
                </w:rPr>
                <w:t xml:space="preserve">set of </w:t>
              </w:r>
            </w:ins>
            <w:ins w:id="3922" w:author="Mike - updates from draft v3.1 to v3.2" w:date="2018-12-30T19:43:00Z">
              <w:r w:rsidRPr="00CD7F5A">
                <w:rPr>
                  <w:rFonts w:ascii="Arial" w:hAnsi="Arial" w:cs="Arial"/>
                  <w:sz w:val="18"/>
                  <w:szCs w:val="18"/>
                  <w:rPrChange w:id="3923" w:author="Mike - updates from draft v3.1 to v3.2" w:date="2018-12-30T19:43:00Z">
                    <w:rPr/>
                  </w:rPrChange>
                </w:rPr>
                <w:t>protocols in ETSI TS 126 114 [</w:t>
              </w:r>
              <w:r w:rsidRPr="00CD7F5A">
                <w:rPr>
                  <w:rFonts w:ascii="Arial" w:hAnsi="Arial" w:cs="Arial"/>
                  <w:sz w:val="18"/>
                  <w:szCs w:val="18"/>
                  <w:rPrChange w:id="3924" w:author="Mike - updates from draft v3.1 to v3.2" w:date="2018-12-30T19:43:00Z">
                    <w:rPr/>
                  </w:rPrChange>
                </w:rPr>
                <w:fldChar w:fldCharType="begin"/>
              </w:r>
              <w:r w:rsidRPr="00CD7F5A">
                <w:rPr>
                  <w:rFonts w:ascii="Arial" w:hAnsi="Arial" w:cs="Arial"/>
                  <w:sz w:val="18"/>
                  <w:szCs w:val="18"/>
                  <w:rPrChange w:id="3925" w:author="Mike - updates from draft v3.1 to v3.2" w:date="2018-12-30T19:43:00Z">
                    <w:rPr/>
                  </w:rPrChange>
                </w:rPr>
                <w:instrText xml:space="preserve"> REF  REF_TS126114 \h</w:instrText>
              </w:r>
            </w:ins>
            <w:r w:rsidRPr="00CD7F5A">
              <w:rPr>
                <w:rFonts w:ascii="Arial" w:hAnsi="Arial" w:cs="Arial"/>
                <w:sz w:val="18"/>
                <w:szCs w:val="18"/>
                <w:rPrChange w:id="3926" w:author="Mike - updates from draft v3.1 to v3.2" w:date="2018-12-30T19:43:00Z">
                  <w:rPr>
                    <w:rFonts w:ascii="Arial" w:hAnsi="Arial" w:cs="Arial"/>
                  </w:rPr>
                </w:rPrChange>
              </w:rPr>
              <w:instrText xml:space="preserve"> \* MERGEFORMAT </w:instrText>
            </w:r>
            <w:r w:rsidRPr="00CD7F5A">
              <w:rPr>
                <w:rFonts w:ascii="Arial" w:hAnsi="Arial" w:cs="Arial"/>
                <w:sz w:val="18"/>
                <w:szCs w:val="18"/>
                <w:rPrChange w:id="3927" w:author="Mike - updates from draft v3.1 to v3.2" w:date="2018-12-30T19:43:00Z">
                  <w:rPr>
                    <w:rFonts w:ascii="Arial" w:hAnsi="Arial" w:cs="Arial"/>
                    <w:sz w:val="18"/>
                    <w:szCs w:val="18"/>
                  </w:rPr>
                </w:rPrChange>
              </w:rPr>
            </w:r>
            <w:ins w:id="3928" w:author="Mike - updates from draft v3.1 to v3.2" w:date="2018-12-30T19:43:00Z">
              <w:r w:rsidRPr="00CD7F5A">
                <w:rPr>
                  <w:rFonts w:ascii="Arial" w:hAnsi="Arial" w:cs="Arial"/>
                  <w:sz w:val="18"/>
                  <w:szCs w:val="18"/>
                  <w:rPrChange w:id="3929" w:author="Mike - updates from draft v3.1 to v3.2" w:date="2018-12-30T19:43:00Z">
                    <w:rPr/>
                  </w:rPrChange>
                </w:rPr>
                <w:fldChar w:fldCharType="separate"/>
              </w:r>
              <w:r w:rsidRPr="00CD7F5A">
                <w:rPr>
                  <w:rFonts w:ascii="Arial" w:hAnsi="Arial" w:cs="Arial"/>
                  <w:sz w:val="18"/>
                  <w:szCs w:val="18"/>
                  <w:rPrChange w:id="3930" w:author="Mike - updates from draft v3.1 to v3.2" w:date="2018-12-30T19:43:00Z">
                    <w:rPr/>
                  </w:rPrChange>
                </w:rPr>
                <w:t>i.</w:t>
              </w:r>
              <w:r w:rsidRPr="00CD7F5A">
                <w:rPr>
                  <w:rFonts w:ascii="Arial" w:hAnsi="Arial" w:cs="Arial"/>
                  <w:noProof/>
                  <w:sz w:val="18"/>
                  <w:szCs w:val="18"/>
                  <w:rPrChange w:id="3931" w:author="Mike - updates from draft v3.1 to v3.2" w:date="2018-12-30T19:43:00Z">
                    <w:rPr>
                      <w:noProof/>
                    </w:rPr>
                  </w:rPrChange>
                </w:rPr>
                <w:t>10</w:t>
              </w:r>
              <w:r w:rsidRPr="00CD7F5A">
                <w:rPr>
                  <w:rFonts w:ascii="Arial" w:hAnsi="Arial" w:cs="Arial"/>
                  <w:sz w:val="18"/>
                  <w:szCs w:val="18"/>
                  <w:rPrChange w:id="3932" w:author="Mike - updates from draft v3.1 to v3.2" w:date="2018-12-30T19:43:00Z">
                    <w:rPr/>
                  </w:rPrChange>
                </w:rPr>
                <w:fldChar w:fldCharType="end"/>
              </w:r>
              <w:r w:rsidRPr="00CD7F5A">
                <w:rPr>
                  <w:rFonts w:ascii="Arial" w:hAnsi="Arial" w:cs="Arial"/>
                  <w:sz w:val="18"/>
                  <w:szCs w:val="18"/>
                  <w:rPrChange w:id="3933" w:author="Mike - updates from draft v3.1 to v3.2" w:date="2018-12-30T19:43:00Z">
                    <w:rPr/>
                  </w:rPrChange>
                </w:rPr>
                <w:t>], ETSI TS 122 173 [</w:t>
              </w:r>
              <w:r w:rsidRPr="00CD7F5A">
                <w:rPr>
                  <w:rFonts w:ascii="Arial" w:hAnsi="Arial" w:cs="Arial"/>
                  <w:sz w:val="18"/>
                  <w:szCs w:val="18"/>
                  <w:rPrChange w:id="3934" w:author="Mike - updates from draft v3.1 to v3.2" w:date="2018-12-30T19:43:00Z">
                    <w:rPr/>
                  </w:rPrChange>
                </w:rPr>
                <w:fldChar w:fldCharType="begin"/>
              </w:r>
              <w:r w:rsidRPr="00CD7F5A">
                <w:rPr>
                  <w:rFonts w:ascii="Arial" w:hAnsi="Arial" w:cs="Arial"/>
                  <w:sz w:val="18"/>
                  <w:szCs w:val="18"/>
                  <w:rPrChange w:id="3935" w:author="Mike - updates from draft v3.1 to v3.2" w:date="2018-12-30T19:43:00Z">
                    <w:rPr/>
                  </w:rPrChange>
                </w:rPr>
                <w:instrText xml:space="preserve"> REF  REF_TS122173 \h  \* MERGEFORMAT </w:instrText>
              </w:r>
            </w:ins>
            <w:r w:rsidRPr="00CD7F5A">
              <w:rPr>
                <w:rFonts w:ascii="Arial" w:hAnsi="Arial" w:cs="Arial"/>
                <w:sz w:val="18"/>
                <w:szCs w:val="18"/>
                <w:rPrChange w:id="3936" w:author="Mike - updates from draft v3.1 to v3.2" w:date="2018-12-30T19:43:00Z">
                  <w:rPr>
                    <w:rFonts w:ascii="Arial" w:hAnsi="Arial" w:cs="Arial"/>
                    <w:sz w:val="18"/>
                    <w:szCs w:val="18"/>
                  </w:rPr>
                </w:rPrChange>
              </w:rPr>
            </w:r>
            <w:ins w:id="3937" w:author="Mike - updates from draft v3.1 to v3.2" w:date="2018-12-30T19:43:00Z">
              <w:r w:rsidRPr="00CD7F5A">
                <w:rPr>
                  <w:rFonts w:ascii="Arial" w:hAnsi="Arial" w:cs="Arial"/>
                  <w:sz w:val="18"/>
                  <w:szCs w:val="18"/>
                  <w:rPrChange w:id="3938" w:author="Mike - updates from draft v3.1 to v3.2" w:date="2018-12-30T19:43:00Z">
                    <w:rPr/>
                  </w:rPrChange>
                </w:rPr>
                <w:fldChar w:fldCharType="separate"/>
              </w:r>
              <w:r w:rsidRPr="00CD7F5A">
                <w:rPr>
                  <w:rFonts w:ascii="Arial" w:hAnsi="Arial" w:cs="Arial"/>
                  <w:sz w:val="18"/>
                  <w:szCs w:val="18"/>
                  <w:rPrChange w:id="3939" w:author="Mike - updates from draft v3.1 to v3.2" w:date="2018-12-30T19:43:00Z">
                    <w:rPr/>
                  </w:rPrChange>
                </w:rPr>
                <w:t>i.11</w:t>
              </w:r>
              <w:r w:rsidRPr="00CD7F5A">
                <w:rPr>
                  <w:rFonts w:ascii="Arial" w:hAnsi="Arial" w:cs="Arial"/>
                  <w:sz w:val="18"/>
                  <w:szCs w:val="18"/>
                  <w:rPrChange w:id="3940" w:author="Mike - updates from draft v3.1 to v3.2" w:date="2018-12-30T19:43:00Z">
                    <w:rPr/>
                  </w:rPrChange>
                </w:rPr>
                <w:fldChar w:fldCharType="end"/>
              </w:r>
              <w:r w:rsidRPr="00CD7F5A">
                <w:rPr>
                  <w:rFonts w:ascii="Arial" w:hAnsi="Arial" w:cs="Arial"/>
                  <w:sz w:val="18"/>
                  <w:szCs w:val="18"/>
                  <w:rPrChange w:id="3941" w:author="Mike - updates from draft v3.1 to v3.2" w:date="2018-12-30T19:43:00Z">
                    <w:rPr/>
                  </w:rPrChange>
                </w:rPr>
                <w:t>] and ETSI TS 134 229 [</w:t>
              </w:r>
              <w:r w:rsidRPr="00CD7F5A">
                <w:rPr>
                  <w:rFonts w:ascii="Arial" w:hAnsi="Arial" w:cs="Arial"/>
                  <w:sz w:val="18"/>
                  <w:szCs w:val="18"/>
                  <w:rPrChange w:id="3942" w:author="Mike - updates from draft v3.1 to v3.2" w:date="2018-12-30T19:43:00Z">
                    <w:rPr/>
                  </w:rPrChange>
                </w:rPr>
                <w:fldChar w:fldCharType="begin"/>
              </w:r>
              <w:r w:rsidRPr="00CD7F5A">
                <w:rPr>
                  <w:rFonts w:ascii="Arial" w:hAnsi="Arial" w:cs="Arial"/>
                  <w:sz w:val="18"/>
                  <w:szCs w:val="18"/>
                  <w:rPrChange w:id="3943" w:author="Mike - updates from draft v3.1 to v3.2" w:date="2018-12-30T19:43:00Z">
                    <w:rPr/>
                  </w:rPrChange>
                </w:rPr>
                <w:instrText xml:space="preserve"> REF  REF_TS134229 \h  \* MERGEFORMAT </w:instrText>
              </w:r>
            </w:ins>
            <w:r w:rsidRPr="00CD7F5A">
              <w:rPr>
                <w:rFonts w:ascii="Arial" w:hAnsi="Arial" w:cs="Arial"/>
                <w:sz w:val="18"/>
                <w:szCs w:val="18"/>
                <w:rPrChange w:id="3944" w:author="Mike - updates from draft v3.1 to v3.2" w:date="2018-12-30T19:43:00Z">
                  <w:rPr>
                    <w:rFonts w:ascii="Arial" w:hAnsi="Arial" w:cs="Arial"/>
                    <w:sz w:val="18"/>
                    <w:szCs w:val="18"/>
                  </w:rPr>
                </w:rPrChange>
              </w:rPr>
            </w:r>
            <w:ins w:id="3945" w:author="Mike - updates from draft v3.1 to v3.2" w:date="2018-12-30T19:43:00Z">
              <w:r w:rsidRPr="00CD7F5A">
                <w:rPr>
                  <w:rFonts w:ascii="Arial" w:hAnsi="Arial" w:cs="Arial"/>
                  <w:sz w:val="18"/>
                  <w:szCs w:val="18"/>
                  <w:rPrChange w:id="3946" w:author="Mike - updates from draft v3.1 to v3.2" w:date="2018-12-30T19:43:00Z">
                    <w:rPr/>
                  </w:rPrChange>
                </w:rPr>
                <w:fldChar w:fldCharType="separate"/>
              </w:r>
              <w:r w:rsidRPr="00CD7F5A">
                <w:rPr>
                  <w:rFonts w:ascii="Arial" w:hAnsi="Arial" w:cs="Arial"/>
                  <w:sz w:val="18"/>
                  <w:szCs w:val="18"/>
                  <w:rPrChange w:id="3947" w:author="Mike - updates from draft v3.1 to v3.2" w:date="2018-12-30T19:43:00Z">
                    <w:rPr/>
                  </w:rPrChange>
                </w:rPr>
                <w:t>i.12</w:t>
              </w:r>
              <w:r w:rsidRPr="00CD7F5A">
                <w:rPr>
                  <w:rFonts w:ascii="Arial" w:hAnsi="Arial" w:cs="Arial"/>
                  <w:sz w:val="18"/>
                  <w:szCs w:val="18"/>
                  <w:rPrChange w:id="3948" w:author="Mike - updates from draft v3.1 to v3.2" w:date="2018-12-30T19:43:00Z">
                    <w:rPr/>
                  </w:rPrChange>
                </w:rPr>
                <w:fldChar w:fldCharType="end"/>
              </w:r>
              <w:r w:rsidRPr="00CD7F5A">
                <w:rPr>
                  <w:rFonts w:ascii="Arial" w:hAnsi="Arial" w:cs="Arial"/>
                  <w:sz w:val="18"/>
                  <w:szCs w:val="18"/>
                  <w:rPrChange w:id="3949" w:author="Mike - updates from draft v3.1 to v3.2" w:date="2018-12-30T19:43:00Z">
                    <w:rPr/>
                  </w:rPrChange>
                </w:rPr>
                <w:t xml:space="preserve">] </w:t>
              </w:r>
            </w:ins>
            <w:ins w:id="3950" w:author="Mike - updates from draft v3.1 to v3.2" w:date="2018-12-30T19:44:00Z">
              <w:r>
                <w:rPr>
                  <w:rFonts w:ascii="Arial" w:hAnsi="Arial" w:cs="Arial"/>
                  <w:sz w:val="18"/>
                  <w:szCs w:val="18"/>
                </w:rPr>
                <w:t>that specify</w:t>
              </w:r>
            </w:ins>
            <w:ins w:id="3951" w:author="Mike - updates from draft v3.1 to v3.2" w:date="2018-12-30T19:43:00Z">
              <w:r w:rsidRPr="00CD7F5A">
                <w:rPr>
                  <w:rFonts w:ascii="Arial" w:hAnsi="Arial" w:cs="Arial"/>
                  <w:sz w:val="18"/>
                  <w:szCs w:val="18"/>
                  <w:rPrChange w:id="3952" w:author="Mike - updates from draft v3.1 to v3.2" w:date="2018-12-30T19:43:00Z">
                    <w:rPr/>
                  </w:rPrChange>
                </w:rPr>
                <w:t xml:space="preserve"> how RFC 4103</w:t>
              </w:r>
            </w:ins>
            <w:ins w:id="3953" w:author="Mike - updates from draft v3.1 to v3.2" w:date="2018-12-30T19:44:00Z">
              <w:r>
                <w:rPr>
                  <w:rFonts w:ascii="Arial" w:hAnsi="Arial" w:cs="Arial"/>
                  <w:sz w:val="18"/>
                  <w:szCs w:val="18"/>
                </w:rPr>
                <w:t xml:space="preserve"> applies</w:t>
              </w:r>
            </w:ins>
            <w:ins w:id="3954" w:author="Mike - updates from draft v3.1 to v3.2" w:date="2018-12-30T19:45:00Z">
              <w:r>
                <w:rPr>
                  <w:rFonts w:ascii="Arial" w:hAnsi="Arial" w:cs="Arial"/>
                  <w:sz w:val="18"/>
                  <w:szCs w:val="18"/>
                </w:rPr>
                <w:t>.</w:t>
              </w:r>
            </w:ins>
          </w:p>
        </w:tc>
      </w:tr>
      <w:tr w:rsidR="00A009B5" w:rsidRPr="002F7B70" w14:paraId="6554A873" w14:textId="77777777" w:rsidTr="00E8562B">
        <w:trPr>
          <w:jc w:val="center"/>
          <w:ins w:id="3955"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4AFBB2D" w14:textId="77777777" w:rsidR="00A009B5" w:rsidRPr="002F7B70" w:rsidRDefault="00A009B5" w:rsidP="00E8562B">
            <w:pPr>
              <w:spacing w:after="0"/>
              <w:rPr>
                <w:ins w:id="3956" w:author="Mike - updates from draft v3.1 to v3.2" w:date="2018-12-30T18:34:00Z"/>
                <w:rFonts w:ascii="Arial" w:hAnsi="Arial"/>
                <w:sz w:val="18"/>
              </w:rPr>
            </w:pPr>
            <w:ins w:id="3957"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4ACA35C" w14:textId="63E126CC" w:rsidR="00A009B5" w:rsidRPr="002F7B70" w:rsidRDefault="00A009B5" w:rsidP="00E8562B">
            <w:pPr>
              <w:spacing w:after="0"/>
              <w:rPr>
                <w:ins w:id="3958" w:author="Mike - updates from draft v3.1 to v3.2" w:date="2018-12-30T18:34:00Z"/>
                <w:rFonts w:ascii="Arial" w:hAnsi="Arial"/>
                <w:sz w:val="18"/>
              </w:rPr>
            </w:pPr>
            <w:ins w:id="3959" w:author="Mike - updates from draft v3.1 to v3.2" w:date="2018-12-30T18:34:00Z">
              <w:r w:rsidRPr="002F7B70">
                <w:rPr>
                  <w:rFonts w:ascii="Arial" w:hAnsi="Arial"/>
                  <w:sz w:val="18"/>
                </w:rPr>
                <w:t xml:space="preserve">Pass: Check 1 </w:t>
              </w:r>
            </w:ins>
            <w:ins w:id="3960" w:author="Mike - updates from draft v3.1 to v3.2" w:date="2018-12-30T19:39:00Z">
              <w:r w:rsidR="00CD7F5A">
                <w:rPr>
                  <w:rFonts w:ascii="Arial" w:hAnsi="Arial"/>
                  <w:sz w:val="18"/>
                </w:rPr>
                <w:t>is</w:t>
              </w:r>
            </w:ins>
            <w:ins w:id="3961" w:author="Mike - updates from draft v3.1 to v3.2" w:date="2018-12-30T18:34:00Z">
              <w:r w:rsidRPr="002F7B70">
                <w:rPr>
                  <w:rFonts w:ascii="Arial" w:hAnsi="Arial"/>
                  <w:sz w:val="18"/>
                </w:rPr>
                <w:t xml:space="preserve"> true</w:t>
              </w:r>
            </w:ins>
            <w:ins w:id="3962" w:author="Mike - updates from draft v3.1 to v3.2" w:date="2018-12-30T19:40:00Z">
              <w:r w:rsidR="00CD7F5A">
                <w:rPr>
                  <w:rFonts w:ascii="Arial" w:hAnsi="Arial"/>
                  <w:sz w:val="18"/>
                </w:rPr>
                <w:t xml:space="preserve"> and</w:t>
              </w:r>
            </w:ins>
            <w:ins w:id="3963" w:author="Mike - updates from draft v3.1 to v3.2" w:date="2018-12-30T19:45:00Z">
              <w:r w:rsidR="00CD7F5A">
                <w:rPr>
                  <w:rFonts w:ascii="Arial" w:hAnsi="Arial"/>
                  <w:sz w:val="18"/>
                </w:rPr>
                <w:t xml:space="preserve">, </w:t>
              </w:r>
            </w:ins>
            <w:ins w:id="3964" w:author="Mike - updates from draft v3.1 to v3.2" w:date="2018-12-30T19:46:00Z">
              <w:r w:rsidR="00CD7F5A">
                <w:rPr>
                  <w:rFonts w:ascii="Arial" w:hAnsi="Arial"/>
                  <w:sz w:val="18"/>
                </w:rPr>
                <w:t xml:space="preserve">if </w:t>
              </w:r>
              <w:proofErr w:type="spellStart"/>
              <w:r w:rsidR="00CD7F5A" w:rsidRPr="00CD7F5A">
                <w:rPr>
                  <w:rFonts w:ascii="Arial" w:hAnsi="Arial"/>
                  <w:sz w:val="18"/>
                </w:rPr>
                <w:t>If</w:t>
              </w:r>
              <w:proofErr w:type="spellEnd"/>
              <w:r w:rsidR="00CD7F5A" w:rsidRPr="00CD7F5A">
                <w:rPr>
                  <w:rFonts w:ascii="Arial" w:hAnsi="Arial"/>
                  <w:sz w:val="18"/>
                </w:rPr>
                <w:t xml:space="preserve"> the ICT interoperates with other ICT using the IP Multimedia Sub-System (IMS) to implement VOIP</w:t>
              </w:r>
              <w:r w:rsidR="00CD7F5A">
                <w:rPr>
                  <w:rFonts w:ascii="Arial" w:hAnsi="Arial"/>
                  <w:sz w:val="18"/>
                </w:rPr>
                <w:t xml:space="preserve">, check 2 </w:t>
              </w:r>
            </w:ins>
            <w:ins w:id="3965" w:author="Mike - updates from draft v3.1 to v3.2" w:date="2018-12-30T19:48:00Z">
              <w:r w:rsidR="00CD7F5A">
                <w:rPr>
                  <w:rFonts w:ascii="Arial" w:hAnsi="Arial"/>
                  <w:sz w:val="18"/>
                </w:rPr>
                <w:t>is true</w:t>
              </w:r>
            </w:ins>
            <w:ins w:id="3966" w:author="Mike - updates from draft v3.1 to v3.2" w:date="2018-12-30T19:46:00Z">
              <w:r w:rsidR="00CD7F5A">
                <w:rPr>
                  <w:rFonts w:ascii="Arial" w:hAnsi="Arial"/>
                  <w:sz w:val="18"/>
                </w:rPr>
                <w:t>.</w:t>
              </w:r>
            </w:ins>
          </w:p>
          <w:p w14:paraId="2E03DD7C" w14:textId="01425220" w:rsidR="00A009B5" w:rsidRPr="002F7B70" w:rsidRDefault="00A009B5" w:rsidP="00E8562B">
            <w:pPr>
              <w:spacing w:after="0"/>
              <w:rPr>
                <w:ins w:id="3967" w:author="Mike - updates from draft v3.1 to v3.2" w:date="2018-12-30T18:34:00Z"/>
                <w:rFonts w:ascii="Arial" w:hAnsi="Arial"/>
                <w:sz w:val="18"/>
              </w:rPr>
            </w:pPr>
            <w:ins w:id="3968" w:author="Mike - updates from draft v3.1 to v3.2" w:date="2018-12-30T18:34:00Z">
              <w:r w:rsidRPr="002F7B70">
                <w:rPr>
                  <w:rFonts w:ascii="Arial" w:hAnsi="Arial"/>
                  <w:sz w:val="18"/>
                </w:rPr>
                <w:t xml:space="preserve">Fail: </w:t>
              </w:r>
            </w:ins>
            <w:ins w:id="3969" w:author="Mike - updates from draft v3.1 to v3.2" w:date="2018-12-30T19:46:00Z">
              <w:r w:rsidR="00CD7F5A">
                <w:rPr>
                  <w:rFonts w:ascii="Arial" w:hAnsi="Arial"/>
                  <w:sz w:val="18"/>
                </w:rPr>
                <w:t>Che</w:t>
              </w:r>
            </w:ins>
            <w:ins w:id="3970" w:author="Mike - updates from draft v3.1 to v3.2" w:date="2018-12-30T19:47:00Z">
              <w:r w:rsidR="00CD7F5A">
                <w:rPr>
                  <w:rFonts w:ascii="Arial" w:hAnsi="Arial"/>
                  <w:sz w:val="18"/>
                </w:rPr>
                <w:t>ck 1 is</w:t>
              </w:r>
            </w:ins>
            <w:ins w:id="3971" w:author="Mike - updates from draft v3.1 to v3.2" w:date="2018-12-30T18:34:00Z">
              <w:r w:rsidRPr="002F7B70">
                <w:rPr>
                  <w:rFonts w:ascii="Arial" w:hAnsi="Arial"/>
                  <w:sz w:val="18"/>
                </w:rPr>
                <w:t xml:space="preserve"> false</w:t>
              </w:r>
            </w:ins>
            <w:ins w:id="3972" w:author="Mike - updates from draft v3.1 to v3.2" w:date="2018-12-30T19:47:00Z">
              <w:r w:rsidR="00CD7F5A">
                <w:rPr>
                  <w:rFonts w:ascii="Arial" w:hAnsi="Arial"/>
                  <w:sz w:val="18"/>
                </w:rPr>
                <w:t xml:space="preserve"> or</w:t>
              </w:r>
            </w:ins>
            <w:ins w:id="3973" w:author="Mike - updates from draft v3.1 to v3.2" w:date="2018-12-30T19:48:00Z">
              <w:r w:rsidR="00B0229C">
                <w:rPr>
                  <w:rFonts w:ascii="Arial" w:hAnsi="Arial"/>
                  <w:sz w:val="18"/>
                </w:rPr>
                <w:t>,</w:t>
              </w:r>
            </w:ins>
            <w:ins w:id="3974" w:author="Mike - updates from draft v3.1 to v3.2" w:date="2018-12-30T19:47:00Z">
              <w:r w:rsidR="00CD7F5A" w:rsidRPr="00CD7F5A">
                <w:rPr>
                  <w:rFonts w:ascii="Arial" w:hAnsi="Arial"/>
                  <w:sz w:val="18"/>
                </w:rPr>
                <w:t xml:space="preserve"> if the ICT interoperates with other ICT using the IP Multimedia Sub-System (IMS) to implement VOIP, check 2 </w:t>
              </w:r>
            </w:ins>
            <w:ins w:id="3975" w:author="Mike - updates from draft v3.1 to v3.2" w:date="2018-12-30T19:48:00Z">
              <w:r w:rsidR="00CD7F5A">
                <w:rPr>
                  <w:rFonts w:ascii="Arial" w:hAnsi="Arial"/>
                  <w:sz w:val="18"/>
                </w:rPr>
                <w:t>is false.</w:t>
              </w:r>
            </w:ins>
          </w:p>
        </w:tc>
      </w:tr>
    </w:tbl>
    <w:p w14:paraId="367BED21" w14:textId="6BF74220" w:rsidR="00A009B5" w:rsidRPr="002F7B70" w:rsidRDefault="00A009B5" w:rsidP="00A009B5">
      <w:pPr>
        <w:pStyle w:val="Heading4"/>
        <w:keepLines w:val="0"/>
        <w:rPr>
          <w:ins w:id="3976" w:author="Mike - updates from draft v3.1 to v3.2" w:date="2018-12-30T18:34:00Z"/>
        </w:rPr>
      </w:pPr>
      <w:ins w:id="3977" w:author="Mike - updates from draft v3.1 to v3.2" w:date="2018-12-30T18:34:00Z">
        <w:r w:rsidRPr="002F7B70">
          <w:t>C.6.2.3</w:t>
        </w:r>
      </w:ins>
      <w:ins w:id="3978" w:author="Mike - updates from draft v3.1 to v3.2" w:date="2018-12-30T18:35:00Z">
        <w:r>
          <w:t>.c</w:t>
        </w:r>
      </w:ins>
      <w:ins w:id="3979" w:author="Mike - updates from draft v3.1 to v3.2" w:date="2018-12-30T18:34:00Z">
        <w:r w:rsidRPr="002F7B70">
          <w:tab/>
          <w:t>Interoperability</w:t>
        </w:r>
      </w:ins>
      <w:ins w:id="3980" w:author="Mike - updates from draft v3.1 to v3.2" w:date="2018-12-30T18:41:00Z">
        <w:r>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D8A1865" w14:textId="77777777" w:rsidTr="00E8562B">
        <w:trPr>
          <w:jc w:val="center"/>
          <w:ins w:id="3981"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4B44EC52" w14:textId="77777777" w:rsidR="00A009B5" w:rsidRPr="002F7B70" w:rsidRDefault="00A009B5" w:rsidP="00E8562B">
            <w:pPr>
              <w:pStyle w:val="TAL"/>
              <w:keepLines w:val="0"/>
              <w:rPr>
                <w:ins w:id="3982" w:author="Mike - updates from draft v3.1 to v3.2" w:date="2018-12-30T18:34:00Z"/>
              </w:rPr>
            </w:pPr>
            <w:ins w:id="3983"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2ADDC2" w14:textId="77777777" w:rsidR="00A009B5" w:rsidRPr="002F7B70" w:rsidRDefault="00A009B5" w:rsidP="00E8562B">
            <w:pPr>
              <w:pStyle w:val="TAL"/>
              <w:keepLines w:val="0"/>
              <w:rPr>
                <w:ins w:id="3984" w:author="Mike - updates from draft v3.1 to v3.2" w:date="2018-12-30T18:34:00Z"/>
              </w:rPr>
            </w:pPr>
            <w:ins w:id="3985" w:author="Mike - updates from draft v3.1 to v3.2" w:date="2018-12-30T18:34:00Z">
              <w:r w:rsidRPr="002F7B70">
                <w:t>Test</w:t>
              </w:r>
            </w:ins>
          </w:p>
        </w:tc>
      </w:tr>
      <w:tr w:rsidR="00A009B5" w:rsidRPr="002F7B70" w14:paraId="65BB9043" w14:textId="77777777" w:rsidTr="00E8562B">
        <w:trPr>
          <w:jc w:val="center"/>
          <w:ins w:id="3986"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5D6A804" w14:textId="77777777" w:rsidR="00A009B5" w:rsidRPr="002F7B70" w:rsidRDefault="00A009B5" w:rsidP="00E8562B">
            <w:pPr>
              <w:keepNext/>
              <w:spacing w:after="0"/>
              <w:rPr>
                <w:ins w:id="3987" w:author="Mike - updates from draft v3.1 to v3.2" w:date="2018-12-30T18:34:00Z"/>
                <w:rFonts w:ascii="Arial" w:hAnsi="Arial"/>
                <w:sz w:val="18"/>
              </w:rPr>
            </w:pPr>
            <w:ins w:id="3988"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6F88CAD" w14:textId="21198634" w:rsidR="00A009B5" w:rsidRPr="004963BF" w:rsidRDefault="00A009B5" w:rsidP="00E8562B">
            <w:pPr>
              <w:keepNext/>
              <w:spacing w:after="0"/>
              <w:rPr>
                <w:ins w:id="3989" w:author="Mike - updates from draft v3.1 to v3.2" w:date="2018-12-30T18:34:00Z"/>
                <w:rFonts w:ascii="Arial" w:hAnsi="Arial"/>
                <w:sz w:val="18"/>
              </w:rPr>
            </w:pPr>
            <w:ins w:id="3990" w:author="Mike - updates from draft v3.1 to v3.2" w:date="2018-12-30T18:34:00Z">
              <w:r w:rsidRPr="004963BF">
                <w:rPr>
                  <w:rFonts w:ascii="Arial" w:hAnsi="Arial"/>
                  <w:sz w:val="18"/>
                </w:rPr>
                <w:t>1. The ICT provides a means for two-way voice communication</w:t>
              </w:r>
            </w:ins>
            <w:ins w:id="3991" w:author="Mike - updates from draft v3.1 to v3.2" w:date="2018-12-30T19:49:00Z">
              <w:r w:rsidR="00B0229C">
                <w:rPr>
                  <w:rFonts w:ascii="Arial" w:hAnsi="Arial"/>
                  <w:sz w:val="18"/>
                </w:rPr>
                <w:t xml:space="preserve"> using technolo</w:t>
              </w:r>
            </w:ins>
            <w:ins w:id="3992" w:author="Mike - updates from draft v3.1 to v3.2" w:date="2018-12-30T19:50:00Z">
              <w:r w:rsidR="00B0229C">
                <w:rPr>
                  <w:rFonts w:ascii="Arial" w:hAnsi="Arial"/>
                  <w:sz w:val="18"/>
                </w:rPr>
                <w:t>gies other than PSTN or VOIP</w:t>
              </w:r>
              <w:r w:rsidR="00B0229C">
                <w:t xml:space="preserve"> </w:t>
              </w:r>
              <w:r w:rsidR="00B0229C" w:rsidRPr="00B0229C">
                <w:rPr>
                  <w:rFonts w:ascii="Arial" w:hAnsi="Arial"/>
                  <w:sz w:val="18"/>
                </w:rPr>
                <w:t>with Session Initiation Protocol (SIP)</w:t>
              </w:r>
            </w:ins>
            <w:ins w:id="3993" w:author="Mike - updates from draft v3.1 to v3.2" w:date="2018-12-30T18:34:00Z">
              <w:r w:rsidRPr="004963BF">
                <w:rPr>
                  <w:rFonts w:ascii="Arial" w:hAnsi="Arial"/>
                  <w:sz w:val="18"/>
                </w:rPr>
                <w:t>.</w:t>
              </w:r>
            </w:ins>
          </w:p>
          <w:p w14:paraId="48399FFD" w14:textId="77777777" w:rsidR="00A009B5" w:rsidRPr="002F7B70" w:rsidRDefault="00A009B5" w:rsidP="00E8562B">
            <w:pPr>
              <w:keepNext/>
              <w:spacing w:after="0"/>
              <w:rPr>
                <w:ins w:id="3994" w:author="Mike - updates from draft v3.1 to v3.2" w:date="2018-12-30T18:34:00Z"/>
                <w:rFonts w:ascii="Arial" w:hAnsi="Arial"/>
                <w:sz w:val="18"/>
              </w:rPr>
            </w:pPr>
            <w:ins w:id="3995" w:author="Mike - updates from draft v3.1 to v3.2" w:date="2018-12-30T18:34:00Z">
              <w:r w:rsidRPr="004963BF">
                <w:rPr>
                  <w:rFonts w:ascii="Arial" w:hAnsi="Arial"/>
                  <w:sz w:val="18"/>
                </w:rPr>
                <w:t>2. The ICT provides a means for two-way RTT communication.</w:t>
              </w:r>
            </w:ins>
          </w:p>
        </w:tc>
      </w:tr>
      <w:tr w:rsidR="00A009B5" w:rsidRPr="002F7B70" w14:paraId="6DAE4463" w14:textId="77777777" w:rsidTr="00E8562B">
        <w:trPr>
          <w:jc w:val="center"/>
          <w:ins w:id="3996"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79A54FF" w14:textId="77777777" w:rsidR="00A009B5" w:rsidRPr="002F7B70" w:rsidRDefault="00A009B5" w:rsidP="00E8562B">
            <w:pPr>
              <w:keepNext/>
              <w:spacing w:after="0"/>
              <w:rPr>
                <w:ins w:id="3997" w:author="Mike - updates from draft v3.1 to v3.2" w:date="2018-12-30T18:34:00Z"/>
                <w:rFonts w:ascii="Arial" w:hAnsi="Arial"/>
                <w:sz w:val="18"/>
              </w:rPr>
            </w:pPr>
            <w:ins w:id="3998"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427E5E0" w14:textId="125329CC" w:rsidR="00A009B5" w:rsidRPr="002F7B70" w:rsidRDefault="00A009B5" w:rsidP="0037128E">
            <w:pPr>
              <w:keepNext/>
              <w:spacing w:after="0"/>
              <w:rPr>
                <w:ins w:id="3999" w:author="Mike - updates from draft v3.1 to v3.2" w:date="2018-12-30T18:34:00Z"/>
                <w:rFonts w:ascii="Arial" w:hAnsi="Arial"/>
                <w:sz w:val="18"/>
                <w:szCs w:val="18"/>
              </w:rPr>
            </w:pPr>
            <w:ins w:id="4000"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with other </w:t>
              </w:r>
              <w:r w:rsidRPr="00466830">
                <w:rPr>
                  <w:rFonts w:ascii="Arial" w:hAnsi="Arial"/>
                  <w:sz w:val="18"/>
                  <w:szCs w:val="18"/>
                </w:rPr>
                <w:t>ICT</w:t>
              </w:r>
              <w:r w:rsidRPr="002F7B70">
                <w:rPr>
                  <w:rFonts w:ascii="Arial" w:hAnsi="Arial"/>
                  <w:sz w:val="18"/>
                  <w:szCs w:val="18"/>
                </w:rPr>
                <w:t xml:space="preserve"> using a relevant and applicable common specification</w:t>
              </w:r>
            </w:ins>
            <w:ins w:id="4001" w:author="Mike - updates from draft v3.1 to v3.2" w:date="2018-12-30T19:53:00Z">
              <w:r w:rsidR="00B0229C">
                <w:t xml:space="preserve"> </w:t>
              </w:r>
              <w:r w:rsidR="00B0229C" w:rsidRPr="00B0229C">
                <w:rPr>
                  <w:rFonts w:ascii="Arial" w:hAnsi="Arial"/>
                  <w:sz w:val="18"/>
                  <w:szCs w:val="18"/>
                </w:rPr>
                <w:t>for RTT exchange</w:t>
              </w:r>
            </w:ins>
            <w:ins w:id="4002" w:author="Mike - updates from draft v3.1 to v3.2" w:date="2018-12-30T18:34:00Z">
              <w:r w:rsidRPr="002F7B70">
                <w:rPr>
                  <w:rFonts w:ascii="Arial" w:hAnsi="Arial"/>
                  <w:sz w:val="18"/>
                  <w:szCs w:val="18"/>
                </w:rPr>
                <w:t xml:space="preserve"> that is published and available</w:t>
              </w:r>
            </w:ins>
            <w:ins w:id="4003" w:author="Mike - updates from draft v3.1 to v3.2" w:date="2018-12-30T19:52:00Z">
              <w:r w:rsidR="00B0229C">
                <w:rPr>
                  <w:rFonts w:ascii="Arial" w:hAnsi="Arial"/>
                  <w:sz w:val="18"/>
                  <w:szCs w:val="18"/>
                </w:rPr>
                <w:t xml:space="preserve"> </w:t>
              </w:r>
              <w:r w:rsidR="00B0229C" w:rsidRPr="00B0229C">
                <w:rPr>
                  <w:rFonts w:ascii="Arial" w:hAnsi="Arial"/>
                  <w:sz w:val="18"/>
                  <w:szCs w:val="18"/>
                </w:rPr>
                <w:t>for the environment in which the</w:t>
              </w:r>
              <w:r w:rsidR="00B0229C">
                <w:rPr>
                  <w:rFonts w:ascii="Arial" w:hAnsi="Arial"/>
                  <w:sz w:val="18"/>
                  <w:szCs w:val="18"/>
                </w:rPr>
                <w:t xml:space="preserve"> ICT</w:t>
              </w:r>
              <w:r w:rsidR="00B0229C" w:rsidRPr="00B0229C">
                <w:rPr>
                  <w:rFonts w:ascii="Arial" w:hAnsi="Arial"/>
                  <w:sz w:val="18"/>
                  <w:szCs w:val="18"/>
                </w:rPr>
                <w:t xml:space="preserve"> will be operating</w:t>
              </w:r>
              <w:proofErr w:type="gramStart"/>
              <w:r w:rsidR="00B0229C" w:rsidRPr="00B0229C">
                <w:rPr>
                  <w:rFonts w:ascii="Arial" w:hAnsi="Arial"/>
                  <w:sz w:val="18"/>
                  <w:szCs w:val="18"/>
                </w:rPr>
                <w:t>.</w:t>
              </w:r>
            </w:ins>
            <w:ins w:id="4004" w:author="Mike - updates from draft v3.1 to v3.2" w:date="2018-12-30T18:34:00Z">
              <w:r w:rsidRPr="002F7B70">
                <w:rPr>
                  <w:rFonts w:ascii="Arial" w:hAnsi="Arial"/>
                  <w:sz w:val="18"/>
                  <w:szCs w:val="18"/>
                </w:rPr>
                <w:t>.</w:t>
              </w:r>
              <w:proofErr w:type="gramEnd"/>
            </w:ins>
          </w:p>
          <w:p w14:paraId="09AA849E" w14:textId="619A2C26" w:rsidR="00A009B5" w:rsidRPr="002F7B70" w:rsidRDefault="00B0229C" w:rsidP="00E8562B">
            <w:pPr>
              <w:keepNext/>
              <w:spacing w:after="0"/>
              <w:rPr>
                <w:ins w:id="4005" w:author="Mike - updates from draft v3.1 to v3.2" w:date="2018-12-30T18:34:00Z"/>
                <w:rFonts w:ascii="Arial" w:hAnsi="Arial"/>
                <w:sz w:val="18"/>
              </w:rPr>
            </w:pPr>
            <w:ins w:id="4006" w:author="Mike - updates from draft v3.1 to v3.2" w:date="2018-12-30T19:53:00Z">
              <w:r>
                <w:rPr>
                  <w:rFonts w:ascii="Arial" w:hAnsi="Arial"/>
                  <w:sz w:val="18"/>
                  <w:szCs w:val="18"/>
                </w:rPr>
                <w:t>2</w:t>
              </w:r>
            </w:ins>
            <w:ins w:id="4007" w:author="Mike - updates from draft v3.1 to v3.2" w:date="2018-12-30T18:34:00Z">
              <w:r w:rsidR="00A009B5" w:rsidRPr="002F7B70">
                <w:rPr>
                  <w:rFonts w:ascii="Arial" w:hAnsi="Arial"/>
                  <w:sz w:val="18"/>
                  <w:szCs w:val="18"/>
                </w:rPr>
                <w:t>. Check that the common specification in check 4 includes a method for indicating loss or corruption of characters.</w:t>
              </w:r>
            </w:ins>
          </w:p>
        </w:tc>
      </w:tr>
      <w:tr w:rsidR="00A009B5" w:rsidRPr="002F7B70" w14:paraId="0621782E" w14:textId="77777777" w:rsidTr="00E8562B">
        <w:trPr>
          <w:jc w:val="center"/>
          <w:ins w:id="4008"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182837F" w14:textId="77777777" w:rsidR="00A009B5" w:rsidRPr="002F7B70" w:rsidRDefault="00A009B5" w:rsidP="00E8562B">
            <w:pPr>
              <w:spacing w:after="0"/>
              <w:rPr>
                <w:ins w:id="4009" w:author="Mike - updates from draft v3.1 to v3.2" w:date="2018-12-30T18:34:00Z"/>
                <w:rFonts w:ascii="Arial" w:hAnsi="Arial"/>
                <w:sz w:val="18"/>
              </w:rPr>
            </w:pPr>
            <w:ins w:id="4010"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6FB90F5" w14:textId="43F12A1A" w:rsidR="00A009B5" w:rsidRPr="002F7B70" w:rsidRDefault="00A009B5" w:rsidP="00E8562B">
            <w:pPr>
              <w:spacing w:after="0"/>
              <w:rPr>
                <w:ins w:id="4011" w:author="Mike - updates from draft v3.1 to v3.2" w:date="2018-12-30T18:34:00Z"/>
                <w:rFonts w:ascii="Arial" w:hAnsi="Arial"/>
                <w:sz w:val="18"/>
              </w:rPr>
            </w:pPr>
            <w:ins w:id="4012" w:author="Mike - updates from draft v3.1 to v3.2" w:date="2018-12-30T18:34:00Z">
              <w:r w:rsidRPr="002F7B70">
                <w:rPr>
                  <w:rFonts w:ascii="Arial" w:hAnsi="Arial"/>
                  <w:sz w:val="18"/>
                </w:rPr>
                <w:t xml:space="preserve">Pass: Check 1 </w:t>
              </w:r>
            </w:ins>
            <w:ins w:id="4013" w:author="Mike - updates from draft v3.1 to v3.2" w:date="2018-12-30T19:53:00Z">
              <w:r w:rsidR="00B0229C">
                <w:rPr>
                  <w:rFonts w:ascii="Arial" w:hAnsi="Arial"/>
                  <w:sz w:val="18"/>
                </w:rPr>
                <w:t>and</w:t>
              </w:r>
            </w:ins>
            <w:ins w:id="4014" w:author="Mike - updates from draft v3.1 to v3.2" w:date="2018-12-30T18:34:00Z">
              <w:r w:rsidRPr="002F7B70">
                <w:rPr>
                  <w:rFonts w:ascii="Arial" w:hAnsi="Arial"/>
                  <w:sz w:val="18"/>
                </w:rPr>
                <w:t xml:space="preserve"> 2 are true</w:t>
              </w:r>
            </w:ins>
          </w:p>
          <w:p w14:paraId="4BF4B71C" w14:textId="34F753DE" w:rsidR="00A009B5" w:rsidRPr="002F7B70" w:rsidRDefault="00A009B5" w:rsidP="00E8562B">
            <w:pPr>
              <w:spacing w:after="0"/>
              <w:rPr>
                <w:ins w:id="4015" w:author="Mike - updates from draft v3.1 to v3.2" w:date="2018-12-30T18:34:00Z"/>
                <w:rFonts w:ascii="Arial" w:hAnsi="Arial"/>
                <w:sz w:val="18"/>
              </w:rPr>
            </w:pPr>
            <w:ins w:id="4016" w:author="Mike - updates from draft v3.1 to v3.2" w:date="2018-12-30T18:34:00Z">
              <w:r w:rsidRPr="002F7B70">
                <w:rPr>
                  <w:rFonts w:ascii="Arial" w:hAnsi="Arial"/>
                  <w:sz w:val="18"/>
                </w:rPr>
                <w:t>Fail: Checks 1</w:t>
              </w:r>
            </w:ins>
            <w:ins w:id="4017" w:author="Mike - updates from draft v3.1 to v3.2" w:date="2018-12-30T19:54:00Z">
              <w:r w:rsidR="00B0229C">
                <w:rPr>
                  <w:rFonts w:ascii="Arial" w:hAnsi="Arial"/>
                  <w:sz w:val="18"/>
                </w:rPr>
                <w:t xml:space="preserve"> </w:t>
              </w:r>
            </w:ins>
            <w:ins w:id="4018" w:author="Mike - updates from draft v3.1 to v3.2" w:date="2018-12-30T18:34:00Z">
              <w:r w:rsidRPr="002F7B70">
                <w:rPr>
                  <w:rFonts w:ascii="Arial" w:hAnsi="Arial"/>
                  <w:sz w:val="18"/>
                </w:rPr>
                <w:t xml:space="preserve">or </w:t>
              </w:r>
            </w:ins>
            <w:ins w:id="4019" w:author="Mike - updates from draft v3.1 to v3.2" w:date="2018-12-30T19:54:00Z">
              <w:r w:rsidR="00B0229C">
                <w:rPr>
                  <w:rFonts w:ascii="Arial" w:hAnsi="Arial"/>
                  <w:sz w:val="18"/>
                </w:rPr>
                <w:t>2</w:t>
              </w:r>
            </w:ins>
            <w:ins w:id="4020" w:author="Mike - updates from draft v3.1 to v3.2" w:date="2018-12-30T18:34:00Z">
              <w:r w:rsidRPr="002F7B70">
                <w:rPr>
                  <w:rFonts w:ascii="Arial" w:hAnsi="Arial"/>
                  <w:sz w:val="18"/>
                </w:rPr>
                <w:t xml:space="preserve"> are false</w:t>
              </w:r>
            </w:ins>
          </w:p>
        </w:tc>
      </w:tr>
    </w:tbl>
    <w:p w14:paraId="69D7E113" w14:textId="206AFD8F" w:rsidR="00A009B5" w:rsidRPr="002F7B70" w:rsidRDefault="00A009B5" w:rsidP="00A009B5">
      <w:pPr>
        <w:pStyle w:val="Heading4"/>
        <w:keepLines w:val="0"/>
        <w:rPr>
          <w:ins w:id="4021" w:author="Mike - updates from draft v3.1 to v3.2" w:date="2018-12-30T18:34:00Z"/>
        </w:rPr>
      </w:pPr>
      <w:ins w:id="4022" w:author="Mike - updates from draft v3.1 to v3.2" w:date="2018-12-30T18:34:00Z">
        <w:r w:rsidRPr="002F7B70">
          <w:t>C.6.2.3</w:t>
        </w:r>
      </w:ins>
      <w:ins w:id="4023" w:author="Mike - updates from draft v3.1 to v3.2" w:date="2018-12-30T18:41:00Z">
        <w:r>
          <w:t>.d</w:t>
        </w:r>
      </w:ins>
      <w:ins w:id="4024" w:author="Mike - updates from draft v3.1 to v3.2" w:date="2018-12-30T18:34:00Z">
        <w:r w:rsidRPr="002F7B70">
          <w:tab/>
          <w:t>Interoperability</w:t>
        </w:r>
      </w:ins>
      <w:ins w:id="4025" w:author="Mike - updates from draft v3.1 to v3.2" w:date="2018-12-30T18:41:00Z">
        <w:r>
          <w:t xml:space="preserve"> (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4749283" w14:textId="77777777" w:rsidTr="00E8562B">
        <w:trPr>
          <w:jc w:val="center"/>
          <w:ins w:id="4026"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19E279B6" w14:textId="77777777" w:rsidR="00A009B5" w:rsidRPr="002F7B70" w:rsidRDefault="00A009B5" w:rsidP="00E8562B">
            <w:pPr>
              <w:pStyle w:val="TAL"/>
              <w:keepLines w:val="0"/>
              <w:rPr>
                <w:ins w:id="4027" w:author="Mike - updates from draft v3.1 to v3.2" w:date="2018-12-30T18:34:00Z"/>
              </w:rPr>
            </w:pPr>
            <w:ins w:id="4028"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063EC7F" w14:textId="77777777" w:rsidR="00A009B5" w:rsidRPr="002F7B70" w:rsidRDefault="00A009B5" w:rsidP="00E8562B">
            <w:pPr>
              <w:pStyle w:val="TAL"/>
              <w:keepLines w:val="0"/>
              <w:rPr>
                <w:ins w:id="4029" w:author="Mike - updates from draft v3.1 to v3.2" w:date="2018-12-30T18:34:00Z"/>
              </w:rPr>
            </w:pPr>
            <w:ins w:id="4030" w:author="Mike - updates from draft v3.1 to v3.2" w:date="2018-12-30T18:34:00Z">
              <w:r w:rsidRPr="002F7B70">
                <w:t>Test</w:t>
              </w:r>
            </w:ins>
          </w:p>
        </w:tc>
      </w:tr>
      <w:tr w:rsidR="00A009B5" w:rsidRPr="002F7B70" w14:paraId="1538266C" w14:textId="77777777" w:rsidTr="00E8562B">
        <w:trPr>
          <w:jc w:val="center"/>
          <w:ins w:id="4031"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7258547" w14:textId="77777777" w:rsidR="00A009B5" w:rsidRPr="002F7B70" w:rsidRDefault="00A009B5" w:rsidP="00E8562B">
            <w:pPr>
              <w:keepNext/>
              <w:spacing w:after="0"/>
              <w:rPr>
                <w:ins w:id="4032" w:author="Mike - updates from draft v3.1 to v3.2" w:date="2018-12-30T18:34:00Z"/>
                <w:rFonts w:ascii="Arial" w:hAnsi="Arial"/>
                <w:sz w:val="18"/>
              </w:rPr>
            </w:pPr>
            <w:ins w:id="4033"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76DEE3" w14:textId="77777777" w:rsidR="00A009B5" w:rsidRPr="004963BF" w:rsidRDefault="00A009B5" w:rsidP="00E8562B">
            <w:pPr>
              <w:keepNext/>
              <w:spacing w:after="0"/>
              <w:rPr>
                <w:ins w:id="4034" w:author="Mike - updates from draft v3.1 to v3.2" w:date="2018-12-30T18:34:00Z"/>
                <w:rFonts w:ascii="Arial" w:hAnsi="Arial"/>
                <w:sz w:val="18"/>
              </w:rPr>
            </w:pPr>
            <w:ins w:id="4035" w:author="Mike - updates from draft v3.1 to v3.2" w:date="2018-12-30T18:34:00Z">
              <w:r w:rsidRPr="004963BF">
                <w:rPr>
                  <w:rFonts w:ascii="Arial" w:hAnsi="Arial"/>
                  <w:sz w:val="18"/>
                </w:rPr>
                <w:t>1. The ICT provides a means for two-way voice communication.</w:t>
              </w:r>
            </w:ins>
          </w:p>
          <w:p w14:paraId="6C51B275" w14:textId="77777777" w:rsidR="00A009B5" w:rsidRPr="002F7B70" w:rsidRDefault="00A009B5" w:rsidP="00E8562B">
            <w:pPr>
              <w:keepNext/>
              <w:spacing w:after="0"/>
              <w:rPr>
                <w:ins w:id="4036" w:author="Mike - updates from draft v3.1 to v3.2" w:date="2018-12-30T18:34:00Z"/>
                <w:rFonts w:ascii="Arial" w:hAnsi="Arial"/>
                <w:sz w:val="18"/>
              </w:rPr>
            </w:pPr>
            <w:ins w:id="4037" w:author="Mike - updates from draft v3.1 to v3.2" w:date="2018-12-30T18:34:00Z">
              <w:r w:rsidRPr="004963BF">
                <w:rPr>
                  <w:rFonts w:ascii="Arial" w:hAnsi="Arial"/>
                  <w:sz w:val="18"/>
                </w:rPr>
                <w:t>2. The ICT provides a means for two-way RTT communication.</w:t>
              </w:r>
            </w:ins>
          </w:p>
        </w:tc>
      </w:tr>
      <w:tr w:rsidR="00A009B5" w:rsidRPr="002F7B70" w14:paraId="2BBF09E4" w14:textId="77777777" w:rsidTr="00E8562B">
        <w:trPr>
          <w:jc w:val="center"/>
          <w:ins w:id="4038"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626B0B6" w14:textId="77777777" w:rsidR="00A009B5" w:rsidRPr="002F7B70" w:rsidRDefault="00A009B5" w:rsidP="00E8562B">
            <w:pPr>
              <w:keepNext/>
              <w:spacing w:after="0"/>
              <w:rPr>
                <w:ins w:id="4039" w:author="Mike - updates from draft v3.1 to v3.2" w:date="2018-12-30T18:34:00Z"/>
                <w:rFonts w:ascii="Arial" w:hAnsi="Arial"/>
                <w:sz w:val="18"/>
              </w:rPr>
            </w:pPr>
            <w:ins w:id="4040"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AA73592" w14:textId="0B2FBC73" w:rsidR="00A009B5" w:rsidRPr="002F7B70" w:rsidRDefault="00A009B5" w:rsidP="0037128E">
            <w:pPr>
              <w:keepNext/>
              <w:spacing w:after="0"/>
              <w:rPr>
                <w:ins w:id="4041" w:author="Mike - updates from draft v3.1 to v3.2" w:date="2018-12-30T18:34:00Z"/>
                <w:rFonts w:ascii="Arial" w:hAnsi="Arial"/>
                <w:sz w:val="18"/>
              </w:rPr>
            </w:pPr>
            <w:ins w:id="4042" w:author="Mike - updates from draft v3.1 to v3.2" w:date="2018-12-30T18:34:00Z">
              <w:r w:rsidRPr="002F7B70">
                <w:rPr>
                  <w:rFonts w:ascii="Arial" w:hAnsi="Arial"/>
                  <w:sz w:val="18"/>
                  <w:szCs w:val="18"/>
                </w:rPr>
                <w:t>1. Check that the</w:t>
              </w:r>
            </w:ins>
            <w:ins w:id="4043" w:author="Mike - updates from draft v3.1 to v3.2" w:date="2018-12-30T19:55:00Z">
              <w:r w:rsidR="00B0229C">
                <w:rPr>
                  <w:rFonts w:ascii="Arial" w:hAnsi="Arial"/>
                  <w:sz w:val="18"/>
                  <w:szCs w:val="18"/>
                </w:rPr>
                <w:t xml:space="preserve"> </w:t>
              </w:r>
            </w:ins>
            <w:ins w:id="4044" w:author="Mike - updates from draft v3.1 to v3.2" w:date="2018-12-30T19:56:00Z">
              <w:r w:rsidR="00B0229C">
                <w:rPr>
                  <w:rFonts w:ascii="Arial" w:hAnsi="Arial"/>
                  <w:sz w:val="18"/>
                  <w:szCs w:val="18"/>
                </w:rPr>
                <w:t xml:space="preserve">ICT </w:t>
              </w:r>
            </w:ins>
            <w:ins w:id="4045" w:author="Mike - updates from draft v3.1 to v3.2" w:date="2018-12-30T19:59:00Z">
              <w:r w:rsidR="00D46205">
                <w:rPr>
                  <w:rFonts w:ascii="Arial" w:hAnsi="Arial"/>
                  <w:sz w:val="18"/>
                  <w:szCs w:val="18"/>
                </w:rPr>
                <w:t xml:space="preserve">under test </w:t>
              </w:r>
            </w:ins>
            <w:ins w:id="4046" w:author="Mike - updates from draft v3.1 to v3.2" w:date="2018-12-30T19:56:00Z">
              <w:r w:rsidR="00B0229C" w:rsidRPr="00B0229C">
                <w:rPr>
                  <w:rFonts w:ascii="Arial" w:hAnsi="Arial"/>
                  <w:sz w:val="18"/>
                  <w:szCs w:val="18"/>
                </w:rPr>
                <w:t>interopera</w:t>
              </w:r>
              <w:r w:rsidR="00B0229C">
                <w:rPr>
                  <w:rFonts w:ascii="Arial" w:hAnsi="Arial"/>
                  <w:sz w:val="18"/>
                  <w:szCs w:val="18"/>
                </w:rPr>
                <w:t>tes</w:t>
              </w:r>
              <w:r w:rsidR="00B0229C" w:rsidRPr="00B0229C">
                <w:rPr>
                  <w:rFonts w:ascii="Arial" w:hAnsi="Arial"/>
                  <w:sz w:val="18"/>
                  <w:szCs w:val="18"/>
                </w:rPr>
                <w:t xml:space="preserve"> with other ICT using a standard for RTT that has been introduced for use and is supported by all of the other active ICT that support voice and RTT in </w:t>
              </w:r>
            </w:ins>
            <w:ins w:id="4047" w:author="Mike - updates from draft v3.1 to v3.2" w:date="2018-12-30T19:58:00Z">
              <w:r w:rsidR="00B0229C">
                <w:rPr>
                  <w:rFonts w:ascii="Arial" w:hAnsi="Arial"/>
                  <w:sz w:val="18"/>
                  <w:szCs w:val="18"/>
                </w:rPr>
                <w:t>the same</w:t>
              </w:r>
            </w:ins>
            <w:ins w:id="4048" w:author="Mike - updates from draft v3.1 to v3.2" w:date="2018-12-30T19:56:00Z">
              <w:r w:rsidR="00B0229C" w:rsidRPr="00B0229C">
                <w:rPr>
                  <w:rFonts w:ascii="Arial" w:hAnsi="Arial"/>
                  <w:sz w:val="18"/>
                  <w:szCs w:val="18"/>
                </w:rPr>
                <w:t xml:space="preserve"> environment</w:t>
              </w:r>
            </w:ins>
            <w:ins w:id="4049" w:author="Mike - updates from draft v3.1 to v3.2" w:date="2018-12-30T18:34:00Z">
              <w:r w:rsidRPr="002F7B70">
                <w:rPr>
                  <w:rFonts w:ascii="Arial" w:hAnsi="Arial"/>
                  <w:sz w:val="18"/>
                  <w:szCs w:val="18"/>
                </w:rPr>
                <w:t>.</w:t>
              </w:r>
            </w:ins>
          </w:p>
        </w:tc>
      </w:tr>
      <w:tr w:rsidR="00A009B5" w:rsidRPr="002F7B70" w14:paraId="0AB4CA65" w14:textId="77777777" w:rsidTr="00E8562B">
        <w:trPr>
          <w:jc w:val="center"/>
          <w:ins w:id="4050"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AEB403A" w14:textId="77777777" w:rsidR="00A009B5" w:rsidRPr="002F7B70" w:rsidRDefault="00A009B5" w:rsidP="00E8562B">
            <w:pPr>
              <w:spacing w:after="0"/>
              <w:rPr>
                <w:ins w:id="4051" w:author="Mike - updates from draft v3.1 to v3.2" w:date="2018-12-30T18:34:00Z"/>
                <w:rFonts w:ascii="Arial" w:hAnsi="Arial"/>
                <w:sz w:val="18"/>
              </w:rPr>
            </w:pPr>
            <w:ins w:id="4052"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0BC717" w14:textId="30D73737" w:rsidR="00A009B5" w:rsidRPr="002F7B70" w:rsidRDefault="00A009B5" w:rsidP="00E8562B">
            <w:pPr>
              <w:spacing w:after="0"/>
              <w:rPr>
                <w:ins w:id="4053" w:author="Mike - updates from draft v3.1 to v3.2" w:date="2018-12-30T18:34:00Z"/>
                <w:rFonts w:ascii="Arial" w:hAnsi="Arial"/>
                <w:sz w:val="18"/>
              </w:rPr>
            </w:pPr>
            <w:ins w:id="4054" w:author="Mike - updates from draft v3.1 to v3.2" w:date="2018-12-30T18:34:00Z">
              <w:r w:rsidRPr="002F7B70">
                <w:rPr>
                  <w:rFonts w:ascii="Arial" w:hAnsi="Arial"/>
                  <w:sz w:val="18"/>
                </w:rPr>
                <w:t xml:space="preserve">Pass: Check 1 </w:t>
              </w:r>
            </w:ins>
            <w:ins w:id="4055" w:author="Mike - updates from draft v3.1 to v3.2" w:date="2018-12-30T19:58:00Z">
              <w:r w:rsidR="00B0229C">
                <w:rPr>
                  <w:rFonts w:ascii="Arial" w:hAnsi="Arial"/>
                  <w:sz w:val="18"/>
                </w:rPr>
                <w:t>is</w:t>
              </w:r>
            </w:ins>
            <w:ins w:id="4056" w:author="Mike - updates from draft v3.1 to v3.2" w:date="2018-12-30T18:34:00Z">
              <w:r w:rsidRPr="002F7B70">
                <w:rPr>
                  <w:rFonts w:ascii="Arial" w:hAnsi="Arial"/>
                  <w:sz w:val="18"/>
                </w:rPr>
                <w:t xml:space="preserve"> true</w:t>
              </w:r>
            </w:ins>
          </w:p>
          <w:p w14:paraId="74E184E9" w14:textId="476018DE" w:rsidR="00A009B5" w:rsidRPr="002F7B70" w:rsidRDefault="00A009B5" w:rsidP="00E8562B">
            <w:pPr>
              <w:spacing w:after="0"/>
              <w:rPr>
                <w:ins w:id="4057" w:author="Mike - updates from draft v3.1 to v3.2" w:date="2018-12-30T18:34:00Z"/>
                <w:rFonts w:ascii="Arial" w:hAnsi="Arial"/>
                <w:sz w:val="18"/>
              </w:rPr>
            </w:pPr>
            <w:ins w:id="4058" w:author="Mike - updates from draft v3.1 to v3.2" w:date="2018-12-30T18:34:00Z">
              <w:r w:rsidRPr="002F7B70">
                <w:rPr>
                  <w:rFonts w:ascii="Arial" w:hAnsi="Arial"/>
                  <w:sz w:val="18"/>
                </w:rPr>
                <w:t>Fail: Checks 1</w:t>
              </w:r>
            </w:ins>
            <w:ins w:id="4059" w:author="Mike - updates from draft v3.1 to v3.2" w:date="2018-12-30T19:59:00Z">
              <w:r w:rsidR="00B0229C">
                <w:rPr>
                  <w:rFonts w:ascii="Arial" w:hAnsi="Arial"/>
                  <w:sz w:val="18"/>
                </w:rPr>
                <w:t xml:space="preserve"> is</w:t>
              </w:r>
            </w:ins>
            <w:ins w:id="4060" w:author="Mike - updates from draft v3.1 to v3.2" w:date="2018-12-30T18:34:00Z">
              <w:r w:rsidRPr="002F7B70">
                <w:rPr>
                  <w:rFonts w:ascii="Arial" w:hAnsi="Arial"/>
                  <w:sz w:val="18"/>
                </w:rPr>
                <w:t xml:space="preserve"> false</w:t>
              </w:r>
            </w:ins>
          </w:p>
        </w:tc>
      </w:tr>
    </w:tbl>
    <w:p w14:paraId="19626D81" w14:textId="77777777" w:rsidR="00DA7CBD" w:rsidRPr="002F7B70" w:rsidRDefault="00DA7CBD" w:rsidP="00FB1702">
      <w:pPr>
        <w:pStyle w:val="Heading4"/>
        <w:keepNext w:val="0"/>
        <w:keepLines w:val="0"/>
      </w:pPr>
      <w:r w:rsidRPr="002F7B70">
        <w:lastRenderedPageBreak/>
        <w:t>C.6.2.4</w:t>
      </w:r>
      <w:r w:rsidRPr="002F7B70">
        <w:tab/>
        <w:t>Real-Time Text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05694F3B"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w:t>
            </w:r>
            <w:del w:id="4061" w:author="Mike - updates from draft v3.1 to v3.2" w:date="2018-12-30T20:01:00Z">
              <w:r w:rsidRPr="002F7B70" w:rsidDel="00B95B02">
                <w:rPr>
                  <w:rFonts w:ascii="Arial" w:hAnsi="Arial"/>
                  <w:sz w:val="18"/>
                </w:rPr>
                <w:delText xml:space="preserve">has </w:delText>
              </w:r>
            </w:del>
            <w:ins w:id="4062" w:author="Mike - updates from draft v3.1 to v3.2" w:date="2018-12-30T20:01:00Z">
              <w:r w:rsidR="00B95B02">
                <w:rPr>
                  <w:rFonts w:ascii="Arial" w:hAnsi="Arial"/>
                  <w:sz w:val="18"/>
                </w:rPr>
                <w:t>utilises</w:t>
              </w:r>
              <w:r w:rsidR="00B95B02" w:rsidRPr="002F7B70">
                <w:rPr>
                  <w:rFonts w:ascii="Arial" w:hAnsi="Arial"/>
                  <w:sz w:val="18"/>
                </w:rPr>
                <w:t xml:space="preserve"> </w:t>
              </w:r>
            </w:ins>
            <w:r w:rsidRPr="00466830">
              <w:rPr>
                <w:rFonts w:ascii="Arial" w:hAnsi="Arial"/>
                <w:sz w:val="18"/>
              </w:rPr>
              <w:t>RTT</w:t>
            </w:r>
            <w:r w:rsidRPr="002F7B70">
              <w:rPr>
                <w:rFonts w:ascii="Arial" w:hAnsi="Arial"/>
                <w:sz w:val="18"/>
              </w:rPr>
              <w:t xml:space="preserve"> </w:t>
            </w:r>
            <w:del w:id="4063" w:author="Mike - updates from draft v3.1 to v3.2" w:date="2018-12-30T20:01:00Z">
              <w:r w:rsidRPr="002F7B70" w:rsidDel="00B95B02">
                <w:rPr>
                  <w:rFonts w:ascii="Arial" w:hAnsi="Arial"/>
                  <w:sz w:val="18"/>
                </w:rPr>
                <w:delText>send and receive capabilities</w:delText>
              </w:r>
            </w:del>
            <w:ins w:id="4064" w:author="Mike - updates from draft v3.1 to v3.2" w:date="2018-12-30T20:01:00Z">
              <w:r w:rsidR="00B95B02">
                <w:rPr>
                  <w:rFonts w:ascii="Arial" w:hAnsi="Arial"/>
                  <w:sz w:val="18"/>
                </w:rPr>
                <w:t>input</w:t>
              </w:r>
            </w:ins>
            <w:r w:rsidRPr="002F7B70">
              <w:rPr>
                <w:rFonts w:ascii="Arial" w:hAnsi="Arial"/>
                <w:sz w:val="18"/>
              </w:rPr>
              <w:t>.</w:t>
            </w:r>
          </w:p>
          <w:p w14:paraId="0D1062B3" w14:textId="571B1B39" w:rsidR="00DA7CBD" w:rsidRPr="002F7B70" w:rsidDel="004B3375" w:rsidRDefault="004B3375" w:rsidP="00FB1702">
            <w:pPr>
              <w:spacing w:after="0"/>
              <w:rPr>
                <w:del w:id="4065" w:author="Dave - updates, from v2.2 to v2.3" w:date="2018-10-27T21:55:00Z"/>
                <w:rFonts w:ascii="Arial" w:hAnsi="Arial" w:cs="Arial"/>
                <w:sz w:val="18"/>
                <w:szCs w:val="18"/>
              </w:rPr>
            </w:pPr>
            <w:ins w:id="4066" w:author="Dave - updates, from v2.2 to v2.3" w:date="2018-10-27T21:55:00Z">
              <w:r w:rsidRPr="004B3375">
                <w:rPr>
                  <w:rFonts w:ascii="Arial" w:hAnsi="Arial"/>
                  <w:sz w:val="18"/>
                </w:rPr>
                <w:t>2. The ICT under test is connected to a device</w:t>
              </w:r>
            </w:ins>
            <w:ins w:id="4067" w:author="Mike - updates from draft v3.1 to v3.2" w:date="2018-12-30T23:47:00Z">
              <w:r w:rsidR="00B63937">
                <w:rPr>
                  <w:rFonts w:ascii="Arial" w:hAnsi="Arial"/>
                  <w:sz w:val="18"/>
                </w:rPr>
                <w:t xml:space="preserve"> or software</w:t>
              </w:r>
            </w:ins>
            <w:ins w:id="4068" w:author="Dave - updates, from v2.2 to v2.3" w:date="2018-10-27T21:55:00Z">
              <w:r w:rsidRPr="004B3375">
                <w:rPr>
                  <w:rFonts w:ascii="Arial" w:hAnsi="Arial"/>
                  <w:sz w:val="18"/>
                </w:rPr>
                <w:t xml:space="preserve"> that can determine when chara</w:t>
              </w:r>
              <w:r>
                <w:rPr>
                  <w:rFonts w:ascii="Arial" w:hAnsi="Arial"/>
                  <w:sz w:val="18"/>
                </w:rPr>
                <w:t>c</w:t>
              </w:r>
              <w:r w:rsidRPr="004B3375">
                <w:rPr>
                  <w:rFonts w:ascii="Arial" w:hAnsi="Arial"/>
                  <w:sz w:val="18"/>
                </w:rPr>
                <w:t>ters are transmitted by the ICT under test.</w:t>
              </w:r>
            </w:ins>
            <w:del w:id="4069" w:author="Dave - updates, from v2.2 to v2.3" w:date="2018-10-27T21:55:00Z">
              <w:r w:rsidR="00DA7CBD" w:rsidRPr="002F7B70" w:rsidDel="004B3375">
                <w:rPr>
                  <w:rFonts w:ascii="Arial" w:hAnsi="Arial"/>
                  <w:sz w:val="18"/>
                </w:rPr>
                <w:delText xml:space="preserve">2. A "reference" </w:delText>
              </w:r>
              <w:r w:rsidR="00DA7CBD" w:rsidRPr="00466830" w:rsidDel="004B3375">
                <w:rPr>
                  <w:rFonts w:ascii="Arial" w:hAnsi="Arial"/>
                  <w:sz w:val="18"/>
                </w:rPr>
                <w:delText>RTT</w:delText>
              </w:r>
              <w:r w:rsidR="00DA7CBD" w:rsidRPr="002F7B70" w:rsidDel="004B3375">
                <w:rPr>
                  <w:rFonts w:ascii="Arial" w:hAnsi="Arial"/>
                  <w:sz w:val="18"/>
                </w:rPr>
                <w:delText xml:space="preserve">-capable terminal using mechanisms supported by the </w:delText>
              </w:r>
              <w:r w:rsidR="00DA7CBD" w:rsidRPr="00466830" w:rsidDel="004B3375">
                <w:rPr>
                  <w:rFonts w:ascii="Arial" w:hAnsi="Arial"/>
                  <w:sz w:val="18"/>
                </w:rPr>
                <w:delText>ICT</w:delText>
              </w:r>
              <w:r w:rsidR="00DA7CBD" w:rsidRPr="002F7B70" w:rsidDel="004B3375">
                <w:rPr>
                  <w:rFonts w:ascii="Arial" w:hAnsi="Arial"/>
                  <w:sz w:val="18"/>
                </w:rPr>
                <w:delText xml:space="preserve"> system</w:delText>
              </w:r>
              <w:r w:rsidR="00DA7CBD" w:rsidRPr="002F7B70" w:rsidDel="004B3375">
                <w:rPr>
                  <w:rFonts w:ascii="Arial" w:hAnsi="Arial" w:cs="Arial"/>
                  <w:sz w:val="18"/>
                  <w:szCs w:val="18"/>
                </w:rPr>
                <w:delText xml:space="preserve"> is connected </w:delText>
              </w:r>
              <w:r w:rsidR="00DA7CBD" w:rsidRPr="00466830" w:rsidDel="004B3375">
                <w:rPr>
                  <w:rFonts w:ascii="Arial" w:hAnsi="Arial" w:cs="Arial"/>
                  <w:sz w:val="18"/>
                  <w:szCs w:val="18"/>
                </w:rPr>
                <w:delText>at</w:delText>
              </w:r>
              <w:r w:rsidR="00DA7CBD" w:rsidRPr="002F7B70" w:rsidDel="004B3375">
                <w:rPr>
                  <w:rFonts w:ascii="Arial" w:hAnsi="Arial" w:cs="Arial"/>
                  <w:sz w:val="18"/>
                  <w:szCs w:val="18"/>
                </w:rPr>
                <w:delText xml:space="preserve"> the other end of an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system to the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under test.</w:delText>
              </w:r>
            </w:del>
          </w:p>
          <w:p w14:paraId="48A7224D" w14:textId="7D3BF0A2" w:rsidR="00DA7CBD" w:rsidRPr="002F7B70" w:rsidDel="004B3375" w:rsidRDefault="00DA7CBD" w:rsidP="00FB1702">
            <w:pPr>
              <w:spacing w:after="0"/>
              <w:rPr>
                <w:del w:id="4070" w:author="Dave - updates, from v2.2 to v2.3" w:date="2018-10-27T21:55:00Z"/>
                <w:rFonts w:ascii="Arial" w:hAnsi="Arial"/>
                <w:sz w:val="18"/>
                <w:lang w:bidi="en-US"/>
              </w:rPr>
            </w:pPr>
            <w:del w:id="4071" w:author="Dave - updates, from v2.2 to v2.3" w:date="2018-10-27T21:55:00Z">
              <w:r w:rsidRPr="002F7B70" w:rsidDel="004B3375">
                <w:rPr>
                  <w:rFonts w:ascii="Arial" w:hAnsi="Arial"/>
                  <w:sz w:val="18"/>
                  <w:lang w:bidi="en-US"/>
                </w:rPr>
                <w:delText xml:space="preserve">3. The </w:delText>
              </w:r>
              <w:r w:rsidRPr="00466830" w:rsidDel="004B3375">
                <w:rPr>
                  <w:rFonts w:ascii="Arial" w:hAnsi="Arial"/>
                  <w:sz w:val="18"/>
                  <w:lang w:bidi="en-US"/>
                </w:rPr>
                <w:delText>ICT</w:delText>
              </w:r>
              <w:r w:rsidRPr="002F7B70" w:rsidDel="004B3375">
                <w:rPr>
                  <w:rFonts w:ascii="Arial" w:hAnsi="Arial"/>
                  <w:sz w:val="18"/>
                  <w:lang w:bidi="en-US"/>
                </w:rPr>
                <w:delText xml:space="preserve"> under test is connected to the </w:delText>
              </w:r>
              <w:r w:rsidRPr="00466830" w:rsidDel="004B3375">
                <w:rPr>
                  <w:rFonts w:ascii="Arial" w:hAnsi="Arial"/>
                  <w:sz w:val="18"/>
                  <w:lang w:bidi="en-US"/>
                </w:rPr>
                <w:delText>ICT</w:delText>
              </w:r>
              <w:r w:rsidRPr="002F7B70" w:rsidDel="004B3375">
                <w:rPr>
                  <w:rFonts w:ascii="Arial" w:hAnsi="Arial"/>
                  <w:sz w:val="18"/>
                  <w:lang w:bidi="en-US"/>
                </w:rPr>
                <w:delText xml:space="preserve"> system terminated by the "reference" terminal.</w:delText>
              </w:r>
            </w:del>
          </w:p>
          <w:p w14:paraId="4EDBC36E" w14:textId="61F865A6" w:rsidR="00DA7CBD" w:rsidRPr="002F7B70" w:rsidRDefault="00DA7CBD" w:rsidP="00FB1702">
            <w:pPr>
              <w:spacing w:after="0"/>
              <w:rPr>
                <w:rFonts w:ascii="Arial" w:hAnsi="Arial"/>
                <w:sz w:val="18"/>
              </w:rPr>
            </w:pPr>
            <w:del w:id="4072" w:author="Dave - updates, from v2.2 to v2.3" w:date="2018-10-27T21:55:00Z">
              <w:r w:rsidRPr="002F7B70" w:rsidDel="004B3375">
                <w:rPr>
                  <w:rFonts w:ascii="Arial" w:hAnsi="Arial"/>
                  <w:sz w:val="18"/>
                  <w:lang w:bidi="en-US"/>
                </w:rPr>
                <w:delText xml:space="preserve">4. The different </w:delText>
              </w:r>
              <w:r w:rsidRPr="002F7B70" w:rsidDel="004B3375">
                <w:rPr>
                  <w:rFonts w:ascii="Arial" w:hAnsi="Arial"/>
                  <w:sz w:val="18"/>
                </w:rPr>
                <w:delText xml:space="preserve">elements of the </w:delText>
              </w:r>
              <w:r w:rsidRPr="00466830" w:rsidDel="004B3375">
                <w:rPr>
                  <w:rFonts w:ascii="Arial" w:hAnsi="Arial"/>
                  <w:sz w:val="18"/>
                </w:rPr>
                <w:delText>ICT</w:delText>
              </w:r>
              <w:r w:rsidRPr="002F7B70" w:rsidDel="004B3375">
                <w:rPr>
                  <w:rFonts w:ascii="Arial" w:hAnsi="Arial"/>
                  <w:sz w:val="18"/>
                  <w:lang w:bidi="en-US"/>
                </w:rPr>
                <w:delText xml:space="preserve"> are in a working status (the connection is active and the terminals are in the relevant </w:delText>
              </w:r>
              <w:r w:rsidRPr="00466830" w:rsidDel="004B3375">
                <w:rPr>
                  <w:rFonts w:ascii="Arial" w:hAnsi="Arial"/>
                  <w:sz w:val="18"/>
                  <w:lang w:bidi="en-US"/>
                </w:rPr>
                <w:delText>RTT</w:delText>
              </w:r>
              <w:r w:rsidRPr="002F7B70" w:rsidDel="004B3375">
                <w:rPr>
                  <w:rFonts w:ascii="Arial" w:hAnsi="Arial"/>
                  <w:sz w:val="18"/>
                  <w:lang w:bidi="en-US"/>
                </w:rPr>
                <w:delText xml:space="preserve"> mode).</w:delText>
              </w:r>
            </w:del>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ins w:id="4073" w:author="Dave - updates, from v2.2 to v2.3" w:date="2018-10-27T21:58:00Z"/>
                <w:rFonts w:ascii="Arial" w:hAnsi="Arial"/>
                <w:sz w:val="18"/>
                <w:lang w:bidi="en-US"/>
              </w:rPr>
            </w:pPr>
            <w:r w:rsidRPr="002F7B70">
              <w:rPr>
                <w:rFonts w:ascii="Arial" w:hAnsi="Arial"/>
                <w:sz w:val="18"/>
                <w:lang w:bidi="en-US"/>
              </w:rPr>
              <w:t>1.</w:t>
            </w:r>
            <w:ins w:id="4074" w:author="Dave - updates, from v2.2 to v2.3" w:date="2018-10-27T21:58:00Z">
              <w:r w:rsidR="00995B36">
                <w:t xml:space="preserve"> </w:t>
              </w:r>
            </w:ins>
            <w:ins w:id="4075" w:author="Dave - updates, from v2.2 to v2.3" w:date="2018-10-27T21:59:00Z">
              <w:r w:rsidR="00995B36">
                <w:rPr>
                  <w:rFonts w:ascii="Arial" w:hAnsi="Arial"/>
                  <w:sz w:val="18"/>
                  <w:lang w:bidi="en-US"/>
                </w:rPr>
                <w:t>Enter s</w:t>
              </w:r>
            </w:ins>
            <w:ins w:id="4076" w:author="Dave - updates, from v2.2 to v2.3" w:date="2018-10-27T21:58:00Z">
              <w:r w:rsidR="00995B36" w:rsidRPr="00995B36">
                <w:rPr>
                  <w:rFonts w:ascii="Arial" w:hAnsi="Arial"/>
                  <w:sz w:val="18"/>
                  <w:lang w:bidi="en-US"/>
                </w:rPr>
                <w:t>ingle characters to the terminal under test.</w:t>
              </w:r>
            </w:ins>
          </w:p>
          <w:p w14:paraId="368DEFDF" w14:textId="181FA305" w:rsidR="00DA7CBD" w:rsidRPr="002F7B70" w:rsidDel="00995B36" w:rsidRDefault="00995B36" w:rsidP="00995B36">
            <w:pPr>
              <w:spacing w:after="0"/>
              <w:rPr>
                <w:del w:id="4077" w:author="Dave - updates, from v2.2 to v2.3" w:date="2018-10-27T21:58:00Z"/>
                <w:rFonts w:ascii="Arial" w:hAnsi="Arial"/>
                <w:sz w:val="18"/>
                <w:lang w:bidi="en-US"/>
              </w:rPr>
            </w:pPr>
            <w:ins w:id="4078" w:author="Dave - updates, from v2.2 to v2.3" w:date="2018-10-27T21:58:00Z">
              <w:r w:rsidRPr="00995B36">
                <w:rPr>
                  <w:rFonts w:ascii="Arial" w:hAnsi="Arial"/>
                  <w:sz w:val="18"/>
                  <w:lang w:bidi="en-US"/>
                </w:rPr>
                <w:t xml:space="preserve">2. Check the time at which input entry has occurred (e.g. characters </w:t>
              </w:r>
            </w:ins>
            <w:ins w:id="4079" w:author="Dave - updates, from v2.2 to v2.3" w:date="2018-10-27T22:00:00Z">
              <w:r>
                <w:rPr>
                  <w:rFonts w:ascii="Arial" w:hAnsi="Arial"/>
                  <w:sz w:val="18"/>
                  <w:lang w:bidi="en-US"/>
                </w:rPr>
                <w:t>appear</w:t>
              </w:r>
            </w:ins>
            <w:ins w:id="4080" w:author="Dave - updates, from v2.2 to v2.3" w:date="2018-10-27T21:58:00Z">
              <w:r w:rsidRPr="00995B36">
                <w:rPr>
                  <w:rFonts w:ascii="Arial" w:hAnsi="Arial"/>
                  <w:sz w:val="18"/>
                  <w:lang w:bidi="en-US"/>
                </w:rPr>
                <w:t xml:space="preserve"> up on the local screen).</w:t>
              </w:r>
            </w:ins>
            <w:ins w:id="4081" w:author="Mike - updates from draft v3.1 to v3.2" w:date="2018-12-30T23:48:00Z">
              <w:r w:rsidR="0037128E">
                <w:rPr>
                  <w:rFonts w:ascii="Arial" w:hAnsi="Arial"/>
                  <w:sz w:val="18"/>
                  <w:lang w:bidi="en-US"/>
                </w:rPr>
                <w:br/>
              </w:r>
            </w:ins>
            <w:del w:id="4082" w:author="Dave - updates, from v2.2 to v2.3" w:date="2018-10-27T21:58:00Z">
              <w:r w:rsidR="00DA7CBD" w:rsidRPr="002F7B70" w:rsidDel="00995B36">
                <w:rPr>
                  <w:rFonts w:ascii="Arial" w:hAnsi="Arial"/>
                  <w:sz w:val="18"/>
                  <w:lang w:bidi="en-US"/>
                </w:rPr>
                <w:delText xml:space="preserve"> A short sequence is input to the terminal under test.</w:delText>
              </w:r>
            </w:del>
          </w:p>
          <w:p w14:paraId="7E380E42" w14:textId="190D0B3A" w:rsidR="00DA7CBD" w:rsidRPr="002F7B70" w:rsidDel="00995B36" w:rsidRDefault="00DA7CBD" w:rsidP="00FB1702">
            <w:pPr>
              <w:spacing w:after="0"/>
              <w:rPr>
                <w:del w:id="4083" w:author="Dave - updates, from v2.2 to v2.3" w:date="2018-10-27T21:58:00Z"/>
                <w:rFonts w:ascii="Arial" w:hAnsi="Arial"/>
                <w:sz w:val="18"/>
                <w:lang w:bidi="en-US"/>
              </w:rPr>
            </w:pPr>
            <w:del w:id="4084" w:author="Dave - updates, from v2.2 to v2.3" w:date="2018-10-27T21:58:00Z">
              <w:r w:rsidRPr="002F7B70" w:rsidDel="00995B36">
                <w:rPr>
                  <w:rFonts w:ascii="Arial" w:hAnsi="Arial"/>
                  <w:sz w:val="18"/>
                  <w:lang w:bidi="en-US"/>
                </w:rPr>
                <w:delText xml:space="preserve">2. Check the time </w:delText>
              </w:r>
              <w:r w:rsidRPr="00466830" w:rsidDel="00995B36">
                <w:rPr>
                  <w:rFonts w:ascii="Arial" w:hAnsi="Arial"/>
                  <w:sz w:val="18"/>
                  <w:lang w:bidi="en-US"/>
                </w:rPr>
                <w:delText>at</w:delText>
              </w:r>
              <w:r w:rsidRPr="002F7B70" w:rsidDel="00995B36">
                <w:rPr>
                  <w:rFonts w:ascii="Arial" w:hAnsi="Arial"/>
                  <w:sz w:val="18"/>
                  <w:lang w:bidi="en-US"/>
                </w:rPr>
                <w:delText xml:space="preserve"> which input entry has occurred.</w:delText>
              </w:r>
            </w:del>
          </w:p>
          <w:p w14:paraId="4787E86C" w14:textId="5E9C3140" w:rsidR="00DA7CBD" w:rsidRPr="002F7B70" w:rsidRDefault="00DA7CBD" w:rsidP="00FB1702">
            <w:pPr>
              <w:spacing w:after="0"/>
              <w:rPr>
                <w:rFonts w:ascii="Arial" w:hAnsi="Arial"/>
                <w:sz w:val="18"/>
                <w:lang w:bidi="en-US"/>
              </w:rPr>
            </w:pPr>
            <w:r w:rsidRPr="002F7B70">
              <w:rPr>
                <w:rFonts w:ascii="Arial" w:hAnsi="Arial"/>
                <w:sz w:val="18"/>
              </w:rPr>
              <w:t xml:space="preserve">3. Check the period between input entry to the </w:t>
            </w:r>
            <w:r w:rsidRPr="00466830">
              <w:rPr>
                <w:rFonts w:ascii="Arial" w:hAnsi="Arial"/>
                <w:sz w:val="18"/>
              </w:rPr>
              <w:t>ICT</w:t>
            </w:r>
            <w:r w:rsidRPr="002F7B70">
              <w:rPr>
                <w:rFonts w:ascii="Arial" w:hAnsi="Arial"/>
                <w:sz w:val="18"/>
              </w:rPr>
              <w:t xml:space="preserve"> </w:t>
            </w:r>
            <w:del w:id="4085" w:author="Mike - updates from draft v3.1 to v3.2" w:date="2018-12-30T23:48:00Z">
              <w:r w:rsidRPr="002F7B70" w:rsidDel="0037128E">
                <w:rPr>
                  <w:rFonts w:ascii="Arial" w:hAnsi="Arial"/>
                  <w:sz w:val="18"/>
                </w:rPr>
                <w:delText xml:space="preserve">terminal </w:delText>
              </w:r>
            </w:del>
            <w:r w:rsidRPr="002F7B70">
              <w:rPr>
                <w:rFonts w:ascii="Arial" w:hAnsi="Arial"/>
                <w:sz w:val="18"/>
              </w:rPr>
              <w:t xml:space="preserve">under test and the time when the text is transmitted to the </w:t>
            </w:r>
            <w:r w:rsidRPr="00466830">
              <w:rPr>
                <w:rFonts w:ascii="Arial" w:hAnsi="Arial"/>
                <w:sz w:val="18"/>
              </w:rPr>
              <w:t>ICT</w:t>
            </w:r>
            <w:r w:rsidRPr="002F7B70">
              <w:rPr>
                <w:rFonts w:ascii="Arial" w:hAnsi="Arial"/>
                <w:sz w:val="18"/>
              </w:rPr>
              <w:t xml:space="preserve"> network</w:t>
            </w:r>
            <w:ins w:id="4086" w:author="Mike - updates from draft v3.1 to v3.2" w:date="2018-12-30T23:49:00Z">
              <w:r w:rsidR="0037128E">
                <w:rPr>
                  <w:rFonts w:ascii="Arial" w:hAnsi="Arial"/>
                  <w:sz w:val="18"/>
                </w:rPr>
                <w:t xml:space="preserve"> or platform</w:t>
              </w:r>
            </w:ins>
            <w:r w:rsidRPr="002F7B70">
              <w:rPr>
                <w:rFonts w:ascii="Arial" w:hAnsi="Arial"/>
                <w:sz w:val="18"/>
              </w:rPr>
              <w:t xml:space="preserve">.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AD996C5"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del w:id="4087" w:author="Dave - updates, from v2.2 to v2.3" w:date="2018-10-27T22:00:00Z">
              <w:r w:rsidRPr="002F7B70" w:rsidDel="00995B36">
                <w:rPr>
                  <w:rFonts w:ascii="Arial" w:hAnsi="Arial"/>
                  <w:sz w:val="18"/>
                </w:rPr>
                <w:delText>1 second</w:delText>
              </w:r>
            </w:del>
            <w:ins w:id="4088" w:author="Dave - updates, from v2.2 to v2.3" w:date="2018-10-27T22:00:00Z">
              <w:r w:rsidR="00995B36">
                <w:rPr>
                  <w:rFonts w:ascii="Arial" w:hAnsi="Arial"/>
                  <w:sz w:val="18"/>
                </w:rPr>
                <w:t xml:space="preserve">500 </w:t>
              </w:r>
              <w:proofErr w:type="spellStart"/>
              <w:r w:rsidR="00995B36">
                <w:rPr>
                  <w:rFonts w:ascii="Arial" w:hAnsi="Arial"/>
                  <w:sz w:val="18"/>
                </w:rPr>
                <w:t>mS</w:t>
              </w:r>
              <w:proofErr w:type="spellEnd"/>
              <w:r w:rsidR="00995B36">
                <w:rPr>
                  <w:rFonts w:ascii="Arial" w:hAnsi="Arial"/>
                  <w:sz w:val="18"/>
                </w:rPr>
                <w:t>.</w:t>
              </w:r>
            </w:ins>
          </w:p>
          <w:p w14:paraId="4C714E35" w14:textId="46D114EF" w:rsidR="00DA7CBD" w:rsidRPr="002F7B70" w:rsidRDefault="00DA7CBD" w:rsidP="00995B36">
            <w:pPr>
              <w:spacing w:after="0"/>
              <w:rPr>
                <w:rFonts w:ascii="Arial" w:hAnsi="Arial"/>
                <w:sz w:val="18"/>
              </w:rPr>
            </w:pPr>
            <w:r w:rsidRPr="002F7B70">
              <w:rPr>
                <w:rFonts w:ascii="Arial" w:hAnsi="Arial"/>
                <w:sz w:val="18"/>
              </w:rPr>
              <w:t xml:space="preserve">Fail: Check 3 is greater than </w:t>
            </w:r>
            <w:ins w:id="4089" w:author="Dave - updates, from v2.2 to v2.3" w:date="2018-10-27T22:00:00Z">
              <w:r w:rsidR="00995B36">
                <w:rPr>
                  <w:rFonts w:ascii="Arial" w:hAnsi="Arial"/>
                  <w:sz w:val="18"/>
                </w:rPr>
                <w:t xml:space="preserve">500 </w:t>
              </w:r>
              <w:proofErr w:type="spellStart"/>
              <w:r w:rsidR="00995B36">
                <w:rPr>
                  <w:rFonts w:ascii="Arial" w:hAnsi="Arial"/>
                  <w:sz w:val="18"/>
                </w:rPr>
                <w:t>mS</w:t>
              </w:r>
            </w:ins>
            <w:proofErr w:type="spellEnd"/>
            <w:del w:id="4090" w:author="Dave - updates, from v2.2 to v2.3" w:date="2018-10-27T22:00:00Z">
              <w:r w:rsidRPr="002F7B70" w:rsidDel="00995B36">
                <w:rPr>
                  <w:rFonts w:ascii="Arial" w:hAnsi="Arial"/>
                  <w:sz w:val="18"/>
                </w:rPr>
                <w:delText>1 second</w:delText>
              </w:r>
            </w:del>
            <w:ins w:id="4091" w:author="Dave - updates, from v2.2 to v2.3" w:date="2018-10-27T22:00:00Z">
              <w:r w:rsidR="00995B36">
                <w:rPr>
                  <w:rFonts w:ascii="Arial" w:hAnsi="Arial"/>
                  <w:sz w:val="18"/>
                </w:rPr>
                <w:t>.</w:t>
              </w:r>
            </w:ins>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77777777" w:rsidR="00DA7CBD" w:rsidRPr="002F7B70" w:rsidRDefault="00DA7CBD" w:rsidP="008807FC">
      <w:pPr>
        <w:pStyle w:val="Heading3"/>
      </w:pPr>
      <w:bookmarkStart w:id="4092" w:name="_Toc534874120"/>
      <w:r w:rsidRPr="002F7B70">
        <w:t>C.6.3</w:t>
      </w:r>
      <w:r w:rsidRPr="002F7B70">
        <w:tab/>
        <w:t>Caller ID</w:t>
      </w:r>
      <w:bookmarkEnd w:id="40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1854BD3B" w:rsidR="00DA7CBD" w:rsidRPr="002F7B70" w:rsidRDefault="00DA7CBD" w:rsidP="00FB1702">
            <w:pPr>
              <w:spacing w:after="0"/>
              <w:rPr>
                <w:rFonts w:ascii="Arial" w:hAnsi="Arial"/>
                <w:sz w:val="18"/>
                <w:lang w:bidi="en-US"/>
              </w:rPr>
            </w:pPr>
            <w:r w:rsidRPr="002F7B70">
              <w:rPr>
                <w:rFonts w:ascii="Arial" w:hAnsi="Arial"/>
                <w:sz w:val="18"/>
              </w:rPr>
              <w:t xml:space="preserve">1. Check that the information delivered by each function is available </w:t>
            </w:r>
            <w:del w:id="4093" w:author="Mike - updates from draft v3.1 to v3.2" w:date="2018-12-30T23:53:00Z">
              <w:r w:rsidRPr="002F7B70" w:rsidDel="0037128E">
                <w:rPr>
                  <w:rFonts w:ascii="Arial" w:hAnsi="Arial"/>
                  <w:sz w:val="18"/>
                </w:rPr>
                <w:delText xml:space="preserve">as </w:delText>
              </w:r>
            </w:del>
            <w:ins w:id="4094" w:author="Mike - updates from draft v3.1 to v3.2" w:date="2018-12-30T23:53:00Z">
              <w:r w:rsidR="0037128E">
                <w:rPr>
                  <w:rFonts w:ascii="Arial" w:hAnsi="Arial"/>
                  <w:sz w:val="18"/>
                </w:rPr>
                <w:t>in</w:t>
              </w:r>
              <w:r w:rsidR="0037128E" w:rsidRPr="002F7B70">
                <w:rPr>
                  <w:rFonts w:ascii="Arial" w:hAnsi="Arial"/>
                  <w:sz w:val="18"/>
                </w:rPr>
                <w:t xml:space="preserve"> </w:t>
              </w:r>
            </w:ins>
            <w:r w:rsidRPr="002F7B70">
              <w:rPr>
                <w:rFonts w:ascii="Arial" w:hAnsi="Arial"/>
                <w:sz w:val="18"/>
              </w:rPr>
              <w:t>text</w:t>
            </w:r>
            <w:ins w:id="4095" w:author="Mike - updates from draft v3.1 to v3.2" w:date="2018-12-30T23:54:00Z">
              <w:r w:rsidR="0037128E">
                <w:rPr>
                  <w:rFonts w:ascii="Arial" w:hAnsi="Arial"/>
                  <w:sz w:val="18"/>
                </w:rPr>
                <w:t xml:space="preserve"> form</w:t>
              </w:r>
            </w:ins>
            <w:r w:rsidRPr="002F7B70">
              <w:rPr>
                <w:rFonts w:ascii="Arial" w:hAnsi="Arial"/>
                <w:sz w:val="18"/>
              </w:rPr>
              <w:t>.</w:t>
            </w:r>
          </w:p>
          <w:p w14:paraId="782CAE5A" w14:textId="580C8ECA" w:rsidR="00DA7CBD" w:rsidRPr="002F7B70" w:rsidRDefault="00DA7CBD" w:rsidP="00FB1702">
            <w:pPr>
              <w:spacing w:after="0"/>
              <w:rPr>
                <w:rFonts w:ascii="Arial" w:hAnsi="Arial"/>
                <w:sz w:val="18"/>
                <w:lang w:bidi="en-US"/>
              </w:rPr>
            </w:pPr>
            <w:r w:rsidRPr="002F7B70">
              <w:rPr>
                <w:rFonts w:ascii="Arial" w:hAnsi="Arial"/>
                <w:sz w:val="18"/>
              </w:rPr>
              <w:t xml:space="preserve">2. Check that the information delivered by each function is </w:t>
            </w:r>
            <w:del w:id="4096" w:author="Mike - updates from draft v3.1 to v3.2" w:date="2018-12-30T23:52:00Z">
              <w:r w:rsidRPr="002F7B70" w:rsidDel="0037128E">
                <w:rPr>
                  <w:rFonts w:ascii="Arial" w:hAnsi="Arial"/>
                  <w:sz w:val="18"/>
                </w:rPr>
                <w:delText>available in another modality</w:delText>
              </w:r>
            </w:del>
            <w:proofErr w:type="spellStart"/>
            <w:ins w:id="4097" w:author="Mike - updates from draft v3.1 to v3.2" w:date="2018-12-30T23:52:00Z">
              <w:r w:rsidR="0037128E">
                <w:rPr>
                  <w:rFonts w:ascii="Arial" w:hAnsi="Arial"/>
                  <w:sz w:val="18"/>
                </w:rPr>
                <w:t>programatically</w:t>
              </w:r>
              <w:proofErr w:type="spellEnd"/>
              <w:r w:rsidR="0037128E">
                <w:rPr>
                  <w:rFonts w:ascii="Arial" w:hAnsi="Arial"/>
                  <w:sz w:val="18"/>
                </w:rPr>
                <w:t xml:space="preserve"> determinable</w:t>
              </w:r>
            </w:ins>
            <w:r w:rsidRPr="002F7B70">
              <w:rPr>
                <w:rFonts w:ascii="Arial" w:hAnsi="Arial"/>
                <w:sz w:val="18"/>
              </w:rPr>
              <w:t>.</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6A10131" w:rsidR="00DA7CBD" w:rsidRPr="002F7B70" w:rsidRDefault="00DA7CBD" w:rsidP="00FB1702">
            <w:pPr>
              <w:spacing w:after="0"/>
              <w:rPr>
                <w:rFonts w:ascii="Arial" w:hAnsi="Arial"/>
                <w:sz w:val="18"/>
              </w:rPr>
            </w:pPr>
            <w:r w:rsidRPr="002F7B70">
              <w:rPr>
                <w:rFonts w:ascii="Arial" w:hAnsi="Arial"/>
                <w:sz w:val="18"/>
              </w:rPr>
              <w:t xml:space="preserve">Pass: </w:t>
            </w:r>
            <w:del w:id="4098" w:author="Mike - updates from draft v3.1 to v3.2" w:date="2018-12-30T23:54:00Z">
              <w:r w:rsidRPr="002F7B70" w:rsidDel="0037128E">
                <w:rPr>
                  <w:rFonts w:ascii="Arial" w:hAnsi="Arial"/>
                  <w:sz w:val="18"/>
                </w:rPr>
                <w:delText xml:space="preserve">Both </w:delText>
              </w:r>
            </w:del>
            <w:r w:rsidRPr="002F7B70">
              <w:rPr>
                <w:rFonts w:ascii="Arial" w:hAnsi="Arial"/>
                <w:sz w:val="18"/>
              </w:rPr>
              <w:t>Check</w:t>
            </w:r>
            <w:del w:id="4099" w:author="Mike - updates from draft v3.1 to v3.2" w:date="2018-12-30T23:54:00Z">
              <w:r w:rsidRPr="002F7B70" w:rsidDel="0037128E">
                <w:rPr>
                  <w:rFonts w:ascii="Arial" w:hAnsi="Arial"/>
                  <w:sz w:val="18"/>
                </w:rPr>
                <w:delText>s</w:delText>
              </w:r>
            </w:del>
            <w:r w:rsidRPr="002F7B70">
              <w:rPr>
                <w:rFonts w:ascii="Arial" w:hAnsi="Arial"/>
                <w:sz w:val="18"/>
              </w:rPr>
              <w:t xml:space="preserve"> 1 </w:t>
            </w:r>
            <w:del w:id="4100" w:author="Mike - updates from draft v3.1 to v3.2" w:date="2018-12-30T23:53:00Z">
              <w:r w:rsidRPr="002F7B70" w:rsidDel="0037128E">
                <w:rPr>
                  <w:rFonts w:ascii="Arial" w:hAnsi="Arial"/>
                  <w:sz w:val="18"/>
                </w:rPr>
                <w:delText xml:space="preserve">and </w:delText>
              </w:r>
            </w:del>
            <w:ins w:id="4101" w:author="Mike - updates from draft v3.1 to v3.2" w:date="2018-12-30T23:53:00Z">
              <w:r w:rsidR="0037128E">
                <w:rPr>
                  <w:rFonts w:ascii="Arial" w:hAnsi="Arial"/>
                  <w:sz w:val="18"/>
                </w:rPr>
                <w:t>is</w:t>
              </w:r>
              <w:r w:rsidR="0037128E" w:rsidRPr="002F7B70">
                <w:rPr>
                  <w:rFonts w:ascii="Arial" w:hAnsi="Arial"/>
                  <w:sz w:val="18"/>
                </w:rPr>
                <w:t xml:space="preserve"> </w:t>
              </w:r>
            </w:ins>
            <w:del w:id="4102" w:author="Mike - updates from draft v3.1 to v3.2" w:date="2018-12-30T23:53:00Z">
              <w:r w:rsidRPr="002F7B70" w:rsidDel="0037128E">
                <w:rPr>
                  <w:rFonts w:ascii="Arial" w:hAnsi="Arial"/>
                  <w:sz w:val="18"/>
                </w:rPr>
                <w:delText xml:space="preserve">2 are </w:delText>
              </w:r>
            </w:del>
            <w:r w:rsidRPr="002F7B70">
              <w:rPr>
                <w:rFonts w:ascii="Arial" w:hAnsi="Arial"/>
                <w:sz w:val="18"/>
              </w:rPr>
              <w:t>true</w:t>
            </w:r>
            <w:ins w:id="4103" w:author="Mike - updates from draft v3.1 to v3.2" w:date="2018-12-30T23:54:00Z">
              <w:r w:rsidR="0037128E">
                <w:rPr>
                  <w:rFonts w:ascii="Arial" w:hAnsi="Arial"/>
                  <w:sz w:val="18"/>
                </w:rPr>
                <w:t xml:space="preserve"> and </w:t>
              </w:r>
            </w:ins>
            <w:ins w:id="4104" w:author="Mike - updates from draft v3.1 to v3.2" w:date="2018-12-30T23:55:00Z">
              <w:r w:rsidR="0037128E">
                <w:rPr>
                  <w:rFonts w:ascii="Arial" w:hAnsi="Arial"/>
                  <w:sz w:val="18"/>
                </w:rPr>
                <w:t>e</w:t>
              </w:r>
            </w:ins>
            <w:ins w:id="4105" w:author="Mike - updates from draft v3.1 to v3.2" w:date="2018-12-30T23:56:00Z">
              <w:r w:rsidR="0037128E">
                <w:rPr>
                  <w:rFonts w:ascii="Arial" w:hAnsi="Arial"/>
                  <w:sz w:val="18"/>
                </w:rPr>
                <w:t>i</w:t>
              </w:r>
            </w:ins>
            <w:ins w:id="4106" w:author="Mike - updates from draft v3.1 to v3.2" w:date="2018-12-30T23:55:00Z">
              <w:r w:rsidR="0037128E">
                <w:rPr>
                  <w:rFonts w:ascii="Arial" w:hAnsi="Arial"/>
                  <w:sz w:val="18"/>
                </w:rPr>
                <w:t>ther check 2 is true or the functionality is cl</w:t>
              </w:r>
            </w:ins>
            <w:ins w:id="4107" w:author="Mike - updates from draft v3.1 to v3.2" w:date="2018-12-30T23:56:00Z">
              <w:r w:rsidR="0037128E">
                <w:rPr>
                  <w:rFonts w:ascii="Arial" w:hAnsi="Arial"/>
                  <w:sz w:val="18"/>
                </w:rPr>
                <w:t>osed</w:t>
              </w:r>
            </w:ins>
          </w:p>
          <w:p w14:paraId="6495FE59" w14:textId="2BEF9513" w:rsidR="00DA7CBD" w:rsidRPr="002F7B70" w:rsidRDefault="00DA7CBD" w:rsidP="00FB1702">
            <w:pPr>
              <w:spacing w:after="0"/>
              <w:rPr>
                <w:rFonts w:ascii="Arial" w:hAnsi="Arial"/>
                <w:sz w:val="18"/>
              </w:rPr>
            </w:pPr>
            <w:r w:rsidRPr="002F7B70">
              <w:rPr>
                <w:rFonts w:ascii="Arial" w:hAnsi="Arial"/>
                <w:sz w:val="18"/>
              </w:rPr>
              <w:t xml:space="preserve">Fail: Check 1 </w:t>
            </w:r>
            <w:del w:id="4108" w:author="Mike - updates from draft v3.1 to v3.2" w:date="2018-12-30T23:56:00Z">
              <w:r w:rsidRPr="002F7B70" w:rsidDel="0037128E">
                <w:rPr>
                  <w:rFonts w:ascii="Arial" w:hAnsi="Arial"/>
                  <w:sz w:val="18"/>
                </w:rPr>
                <w:delText xml:space="preserve">or 2 </w:delText>
              </w:r>
            </w:del>
            <w:r w:rsidRPr="002F7B70">
              <w:rPr>
                <w:rFonts w:ascii="Arial" w:hAnsi="Arial"/>
                <w:sz w:val="18"/>
              </w:rPr>
              <w:t xml:space="preserve">is false </w:t>
            </w:r>
            <w:ins w:id="4109" w:author="Mike - updates from draft v3.1 to v3.2" w:date="2018-12-30T23:56:00Z">
              <w:r w:rsidR="0037128E">
                <w:rPr>
                  <w:rFonts w:ascii="Arial" w:hAnsi="Arial"/>
                  <w:sz w:val="18"/>
                </w:rPr>
                <w:t xml:space="preserve">or </w:t>
              </w:r>
            </w:ins>
            <w:ins w:id="4110" w:author="Mike - updates from draft v3.1 to v3.2" w:date="2018-12-30T23:58:00Z">
              <w:r w:rsidR="0037128E">
                <w:rPr>
                  <w:rFonts w:ascii="Arial" w:hAnsi="Arial"/>
                  <w:sz w:val="18"/>
                </w:rPr>
                <w:t xml:space="preserve">check 2 is false when </w:t>
              </w:r>
            </w:ins>
            <w:ins w:id="4111" w:author="Mike - updates from draft v3.1 to v3.2" w:date="2018-12-30T23:57:00Z">
              <w:r w:rsidR="0037128E">
                <w:rPr>
                  <w:rFonts w:ascii="Arial" w:hAnsi="Arial"/>
                  <w:sz w:val="18"/>
                </w:rPr>
                <w:t xml:space="preserve">the functionality is </w:t>
              </w:r>
            </w:ins>
            <w:ins w:id="4112" w:author="Mike - updates from draft v3.1 to v3.2" w:date="2018-12-30T23:59:00Z">
              <w:r w:rsidR="00FD70DB">
                <w:rPr>
                  <w:rFonts w:ascii="Arial" w:hAnsi="Arial"/>
                  <w:sz w:val="18"/>
                </w:rPr>
                <w:t xml:space="preserve">not </w:t>
              </w:r>
            </w:ins>
            <w:ins w:id="4113" w:author="Mike - updates from draft v3.1 to v3.2" w:date="2018-12-30T23:57:00Z">
              <w:r w:rsidR="0037128E">
                <w:rPr>
                  <w:rFonts w:ascii="Arial" w:hAnsi="Arial"/>
                  <w:sz w:val="18"/>
                </w:rPr>
                <w:t>c</w:t>
              </w:r>
            </w:ins>
            <w:ins w:id="4114" w:author="Mike - updates from draft v3.1 to v3.2" w:date="2018-12-30T23:58:00Z">
              <w:r w:rsidR="0037128E">
                <w:rPr>
                  <w:rFonts w:ascii="Arial" w:hAnsi="Arial"/>
                  <w:sz w:val="18"/>
                </w:rPr>
                <w:t>losed</w:t>
              </w:r>
            </w:ins>
          </w:p>
        </w:tc>
      </w:tr>
    </w:tbl>
    <w:p w14:paraId="130EF8F9" w14:textId="77777777" w:rsidR="00DA7CBD" w:rsidRPr="002F7B70" w:rsidRDefault="00DA7CBD" w:rsidP="00FB1702">
      <w:pPr>
        <w:pStyle w:val="Heading3"/>
        <w:keepNext w:val="0"/>
        <w:keepLines w:val="0"/>
      </w:pPr>
      <w:bookmarkStart w:id="4115" w:name="_Toc534874121"/>
      <w:r w:rsidRPr="002F7B70">
        <w:t>C.6.4</w:t>
      </w:r>
      <w:r w:rsidRPr="002F7B70">
        <w:tab/>
        <w:t>Alternatives to voice-based services</w:t>
      </w:r>
      <w:bookmarkEnd w:id="41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77777777" w:rsidR="00DA7CBD" w:rsidRPr="002F7B70" w:rsidRDefault="00DA7CBD" w:rsidP="00A062C4">
      <w:pPr>
        <w:pStyle w:val="Heading3"/>
        <w:keepLines w:val="0"/>
      </w:pPr>
      <w:bookmarkStart w:id="4116" w:name="_Toc534874122"/>
      <w:r w:rsidRPr="002F7B70">
        <w:t>C.6.5</w:t>
      </w:r>
      <w:r w:rsidRPr="002F7B70">
        <w:tab/>
        <w:t>Video communication</w:t>
      </w:r>
      <w:bookmarkEnd w:id="4116"/>
    </w:p>
    <w:p w14:paraId="5550AD31" w14:textId="77777777"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77777777" w:rsidR="00DA7CBD" w:rsidRPr="002F7B70" w:rsidRDefault="00DA7CBD" w:rsidP="00FB1702">
      <w:pPr>
        <w:pStyle w:val="Heading4"/>
        <w:keepNext w:val="0"/>
        <w:keepLines w:val="0"/>
      </w:pPr>
      <w:r w:rsidRPr="002F7B70">
        <w:t>C.6.5.2</w:t>
      </w:r>
      <w:r w:rsidRPr="002F7B70">
        <w:tab/>
        <w:t>Resol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07CCE957" w14:textId="77777777" w:rsidR="00DA7CBD" w:rsidRDefault="00DA7CBD" w:rsidP="00FB1702">
            <w:pPr>
              <w:spacing w:after="0"/>
              <w:rPr>
                <w:ins w:id="4117" w:author="Dave: draft v3.3 to v3.4" w:date="2019-01-09T16:30: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15995E66" w14:textId="399EE39F" w:rsidR="00C76DF6" w:rsidRPr="002F7B70" w:rsidRDefault="00C76DF6" w:rsidP="00FB1702">
            <w:pPr>
              <w:spacing w:after="0"/>
              <w:rPr>
                <w:rFonts w:ascii="Arial" w:hAnsi="Arial"/>
                <w:sz w:val="18"/>
              </w:rPr>
            </w:pPr>
            <w:ins w:id="4118" w:author="Dave: draft v3.3 to v3.4" w:date="2019-01-09T16:30:00Z">
              <w:r>
                <w:rPr>
                  <w:rFonts w:ascii="Arial" w:hAnsi="Arial"/>
                  <w:sz w:val="18"/>
                </w:rPr>
                <w:t xml:space="preserve">3. </w:t>
              </w:r>
              <w:r w:rsidRPr="00C76DF6">
                <w:rPr>
                  <w:rFonts w:ascii="Arial" w:hAnsi="Arial"/>
                  <w:sz w:val="18"/>
                </w:rPr>
                <w:t>The network is operating at least 2</w:t>
              </w:r>
            </w:ins>
            <w:ins w:id="4119" w:author="Dave: draft v3.3 to v3.4" w:date="2019-01-09T16:32:00Z">
              <w:r>
                <w:rPr>
                  <w:rFonts w:ascii="Arial" w:hAnsi="Arial"/>
                  <w:sz w:val="18"/>
                </w:rPr>
                <w:t xml:space="preserve"> </w:t>
              </w:r>
            </w:ins>
            <w:ins w:id="4120" w:author="Dave: draft v3.3 to v3.4" w:date="2019-01-09T16:30:00Z">
              <w:r w:rsidRPr="00C76DF6">
                <w:rPr>
                  <w:rFonts w:ascii="Arial" w:hAnsi="Arial"/>
                  <w:sz w:val="18"/>
                </w:rPr>
                <w:t>Mb</w:t>
              </w:r>
            </w:ins>
            <w:ins w:id="4121" w:author="Dave: draft v3.3 to v3.4" w:date="2019-01-09T16:32:00Z">
              <w:r>
                <w:rPr>
                  <w:rFonts w:ascii="Arial" w:hAnsi="Arial"/>
                  <w:sz w:val="18"/>
                </w:rPr>
                <w:t>p</w:t>
              </w:r>
            </w:ins>
            <w:ins w:id="4122" w:author="Dave: draft v3.3 to v3.4" w:date="2019-01-09T16:30:00Z">
              <w:r w:rsidRPr="00C76DF6">
                <w:rPr>
                  <w:rFonts w:ascii="Arial" w:hAnsi="Arial"/>
                  <w:sz w:val="18"/>
                </w:rPr>
                <w:t>s</w:t>
              </w:r>
            </w:ins>
            <w:ins w:id="4123" w:author="Dave: draft v3.3 to v3.4" w:date="2019-01-09T16:32:00Z">
              <w:r>
                <w:rPr>
                  <w:rFonts w:ascii="Arial" w:hAnsi="Arial"/>
                  <w:sz w:val="18"/>
                </w:rPr>
                <w:t>.</w:t>
              </w:r>
            </w:ins>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5EFE51E2" w:rsidR="00DA7CBD" w:rsidRPr="002F7B70" w:rsidRDefault="00DA7CBD">
            <w:pPr>
              <w:spacing w:after="0"/>
              <w:rPr>
                <w:rFonts w:ascii="Arial" w:hAnsi="Arial"/>
                <w:sz w:val="18"/>
                <w:lang w:bidi="en-US"/>
              </w:rPr>
            </w:pPr>
            <w:r w:rsidRPr="002F7B70">
              <w:rPr>
                <w:rFonts w:ascii="Arial" w:hAnsi="Arial"/>
                <w:sz w:val="18"/>
              </w:rPr>
              <w:t xml:space="preserve">1. Check that the video communication resolution is </w:t>
            </w:r>
            <w:del w:id="4124" w:author="Mike - updates from draft v3.1 to v3.2" w:date="2018-12-31T00:08:00Z">
              <w:r w:rsidRPr="00466830" w:rsidDel="00445A18">
                <w:rPr>
                  <w:rFonts w:ascii="Arial" w:hAnsi="Arial"/>
                  <w:sz w:val="18"/>
                </w:rPr>
                <w:delText>Q</w:delText>
              </w:r>
            </w:del>
            <w:del w:id="4125" w:author="Dave: draft v3.3 to v3.4" w:date="2019-01-09T16:32:00Z">
              <w:r w:rsidRPr="00466830" w:rsidDel="00C76DF6">
                <w:rPr>
                  <w:rFonts w:ascii="Arial" w:hAnsi="Arial"/>
                  <w:sz w:val="18"/>
                </w:rPr>
                <w:delText>CIF</w:delText>
              </w:r>
            </w:del>
            <w:ins w:id="4126" w:author="Dave: draft v3.3 to v3.4" w:date="2019-01-09T16:32:00Z">
              <w:r w:rsidR="00C76DF6">
                <w:rPr>
                  <w:rFonts w:ascii="Arial" w:hAnsi="Arial"/>
                  <w:sz w:val="18"/>
                </w:rPr>
                <w:t>QVGA</w:t>
              </w:r>
            </w:ins>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668BAAC" w14:textId="77777777" w:rsidR="00DA7CBD" w:rsidRPr="002F7B70" w:rsidRDefault="00DA7CBD" w:rsidP="00FB1702">
      <w:pPr>
        <w:pStyle w:val="Heading4"/>
        <w:keepNext w:val="0"/>
        <w:keepLines w:val="0"/>
      </w:pPr>
      <w:r w:rsidRPr="002F7B70">
        <w:lastRenderedPageBreak/>
        <w:t>C.6.5.3</w:t>
      </w:r>
      <w:r w:rsidRPr="002F7B70">
        <w:tab/>
        <w:t>Frame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27077606" w14:textId="77777777" w:rsidR="00DA7CBD" w:rsidRDefault="00DA7CBD" w:rsidP="00FB1702">
            <w:pPr>
              <w:spacing w:after="0"/>
              <w:rPr>
                <w:ins w:id="4127" w:author="Dave: draft v3.3 to v3.4" w:date="2019-01-09T16:32: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0272C7A3" w14:textId="28B16C92" w:rsidR="00C76DF6" w:rsidRPr="002F7B70" w:rsidRDefault="00C76DF6" w:rsidP="00FB1702">
            <w:pPr>
              <w:spacing w:after="0"/>
              <w:rPr>
                <w:rFonts w:ascii="Arial" w:hAnsi="Arial"/>
                <w:sz w:val="18"/>
              </w:rPr>
            </w:pPr>
            <w:ins w:id="4128" w:author="Dave: draft v3.3 to v3.4" w:date="2019-01-09T16:32:00Z">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ins>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6722CD85"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frame rate is equal to or higher than </w:t>
            </w:r>
            <w:ins w:id="4129" w:author="Mike - updates from draft v3.1 to v3.2" w:date="2018-12-31T00:09:00Z">
              <w:r w:rsidR="003F08BE">
                <w:rPr>
                  <w:rFonts w:ascii="Arial" w:hAnsi="Arial"/>
                  <w:sz w:val="18"/>
                </w:rPr>
                <w:t>20</w:t>
              </w:r>
            </w:ins>
            <w:del w:id="4130" w:author="Mike - updates from draft v3.1 to v3.2" w:date="2018-12-31T00:09:00Z">
              <w:r w:rsidRPr="002F7B70" w:rsidDel="003F08BE">
                <w:rPr>
                  <w:rFonts w:ascii="Arial" w:hAnsi="Arial"/>
                  <w:sz w:val="18"/>
                </w:rPr>
                <w:delText>12</w:delText>
              </w:r>
            </w:del>
            <w:r w:rsidRPr="002F7B70">
              <w:rPr>
                <w:rFonts w:ascii="Arial" w:hAnsi="Arial"/>
                <w:sz w:val="18"/>
              </w:rPr>
              <w:t xml:space="preserve">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7FD74CB" w14:textId="77777777"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w:t>
            </w:r>
            <w:proofErr w:type="spellStart"/>
            <w:r w:rsidRPr="002F7B70">
              <w:rPr>
                <w:rFonts w:ascii="Arial" w:hAnsi="Arial"/>
                <w:sz w:val="18"/>
              </w:rPr>
              <w:t>ms</w:t>
            </w:r>
            <w:proofErr w:type="spellEnd"/>
            <w:r w:rsidRPr="002F7B70">
              <w:rPr>
                <w:rFonts w:ascii="Arial" w:hAnsi="Arial"/>
                <w:sz w:val="18"/>
              </w:rPr>
              <w:t>.</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64C579F5" w14:textId="77777777" w:rsidR="00DA7CBD" w:rsidRPr="002F7B70" w:rsidRDefault="00DA7CBD" w:rsidP="00FB1702">
      <w:pPr>
        <w:pStyle w:val="Heading3"/>
        <w:keepNext w:val="0"/>
        <w:keepLines w:val="0"/>
      </w:pPr>
      <w:bookmarkStart w:id="4131" w:name="_Toc534874123"/>
      <w:r w:rsidRPr="002F7B70">
        <w:t>C.6.6</w:t>
      </w:r>
      <w:r w:rsidRPr="002F7B70">
        <w:tab/>
        <w:t>Alternatives to video-based services</w:t>
      </w:r>
      <w:bookmarkEnd w:id="4131"/>
    </w:p>
    <w:p w14:paraId="06E492A9" w14:textId="77777777" w:rsidR="00DA7CBD" w:rsidRPr="002F7B70" w:rsidRDefault="00DA7CBD" w:rsidP="00FB1702">
      <w:r w:rsidRPr="002F7B70">
        <w:t>Clause 6.6 is advisory only and contains no requirements requiring test.</w:t>
      </w:r>
    </w:p>
    <w:p w14:paraId="09DB0B08" w14:textId="77777777" w:rsidR="00DA7CBD" w:rsidRPr="002F7B70" w:rsidRDefault="00DA7CBD" w:rsidP="00FB1702">
      <w:pPr>
        <w:pStyle w:val="Heading2"/>
        <w:keepNext w:val="0"/>
        <w:keepLines w:val="0"/>
        <w:pBdr>
          <w:top w:val="single" w:sz="8" w:space="1" w:color="auto"/>
        </w:pBdr>
      </w:pPr>
      <w:bookmarkStart w:id="4132" w:name="_Toc534874124"/>
      <w:r w:rsidRPr="002F7B70">
        <w:t>C.7</w:t>
      </w:r>
      <w:r w:rsidRPr="002F7B70">
        <w:tab/>
      </w:r>
      <w:r w:rsidRPr="00466830">
        <w:t>ICT</w:t>
      </w:r>
      <w:r w:rsidRPr="002F7B70">
        <w:t xml:space="preserve"> with video capabilities</w:t>
      </w:r>
      <w:bookmarkEnd w:id="4132"/>
    </w:p>
    <w:p w14:paraId="3342D6C6" w14:textId="77777777" w:rsidR="00DA7CBD" w:rsidRPr="002F7B70" w:rsidRDefault="00DA7CBD" w:rsidP="00FB1702">
      <w:pPr>
        <w:pStyle w:val="Heading3"/>
        <w:keepNext w:val="0"/>
        <w:keepLines w:val="0"/>
      </w:pPr>
      <w:bookmarkStart w:id="4133" w:name="_Toc534874125"/>
      <w:r w:rsidRPr="002F7B70">
        <w:t>C.7.1</w:t>
      </w:r>
      <w:r w:rsidRPr="002F7B70">
        <w:tab/>
        <w:t>Caption processing technology</w:t>
      </w:r>
      <w:bookmarkEnd w:id="4133"/>
    </w:p>
    <w:p w14:paraId="26362B7E" w14:textId="77777777"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23C3B5B4" w:rsidR="00DA7CBD" w:rsidRPr="002F7B70" w:rsidRDefault="0097106C" w:rsidP="00FB1702">
            <w:pPr>
              <w:pStyle w:val="TAL"/>
              <w:keepNext w:val="0"/>
              <w:keepLines w:val="0"/>
            </w:pPr>
            <w:ins w:id="4134" w:author="Mike - updates from draft v3.1 to v3.2" w:date="2018-12-31T14:47:00Z">
              <w:r>
                <w:t>Inspection</w:t>
              </w:r>
            </w:ins>
            <w:del w:id="4135" w:author="Mike - updates from draft v3.1 to v3.2" w:date="2018-12-31T14:47:00Z">
              <w:r w:rsidR="00DA7CBD" w:rsidRPr="002F7B70" w:rsidDel="0097106C">
                <w:delText>Test 1</w:delText>
              </w:r>
            </w:del>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77777777" w:rsidR="00DA7CBD" w:rsidRPr="002F7B70" w:rsidRDefault="00DA7CBD" w:rsidP="00262FAA">
      <w:pPr>
        <w:pStyle w:val="Heading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22E3286E"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ins w:id="4136" w:author="Mike - updates from draft v3.1 to v3.2" w:date="2018-12-31T00:10:00Z">
              <w:r w:rsidR="003F08BE">
                <w:t xml:space="preserve"> </w:t>
              </w:r>
              <w:r w:rsidR="003F08BE" w:rsidRPr="003F08BE">
                <w:rPr>
                  <w:rFonts w:ascii="Arial" w:hAnsi="Arial"/>
                  <w:sz w:val="18"/>
                </w:rPr>
                <w:t>within a tenth of a second of the time stamp of the caption, or the availability of the caption to the player if a live caption</w:t>
              </w:r>
            </w:ins>
            <w:r w:rsidRPr="002F7B70">
              <w:rPr>
                <w:rFonts w:ascii="Arial" w:hAnsi="Arial"/>
                <w:sz w:val="18"/>
              </w:rPr>
              <w:t>.</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77777777" w:rsidR="00DA7CBD" w:rsidRPr="002F7B70" w:rsidRDefault="00DA7CBD" w:rsidP="00E61E5A">
      <w:pPr>
        <w:pStyle w:val="Heading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0A4C2CA" w14:textId="436FCC7A" w:rsidR="003F08BE" w:rsidRPr="002F7B70" w:rsidRDefault="003F08BE">
      <w:pPr>
        <w:pStyle w:val="Heading4"/>
        <w:rPr>
          <w:ins w:id="4137" w:author="Mike - updates from draft v3.1 to v3.2" w:date="2018-12-31T00:13:00Z"/>
          <w:lang w:bidi="en-US"/>
        </w:rPr>
        <w:pPrChange w:id="4138" w:author="Mike - updates from draft v3.1 to v3.2" w:date="2018-12-31T00:15:00Z">
          <w:pPr>
            <w:pStyle w:val="Heading5"/>
          </w:pPr>
        </w:pPrChange>
      </w:pPr>
      <w:ins w:id="4139" w:author="Mike - updates from draft v3.1 to v3.2" w:date="2018-12-31T00:13:00Z">
        <w:r w:rsidRPr="002F7B70">
          <w:rPr>
            <w:lang w:bidi="en-US"/>
          </w:rPr>
          <w:lastRenderedPageBreak/>
          <w:t>C.</w:t>
        </w:r>
        <w:r>
          <w:rPr>
            <w:lang w:bidi="en-US"/>
          </w:rPr>
          <w:t>7.</w:t>
        </w:r>
      </w:ins>
      <w:ins w:id="4140" w:author="Mike - updates from draft v3.1 to v3.2" w:date="2018-12-31T00:14:00Z">
        <w:r>
          <w:rPr>
            <w:lang w:bidi="en-US"/>
          </w:rPr>
          <w:t>1.4</w:t>
        </w:r>
      </w:ins>
      <w:ins w:id="4141" w:author="Mike - updates from draft v3.1 to v3.2" w:date="2018-12-31T00:13:00Z">
        <w:r w:rsidRPr="002F7B70">
          <w:rPr>
            <w:lang w:bidi="en-US"/>
          </w:rPr>
          <w:tab/>
        </w:r>
      </w:ins>
      <w:ins w:id="4142" w:author="Mike - updates from draft v3.1 to v3.2" w:date="2018-12-31T00:14:00Z">
        <w:r w:rsidRPr="003F08BE">
          <w:rPr>
            <w:lang w:bidi="en-US"/>
          </w:rPr>
          <w:t>Captions characteristics and personalisation</w:t>
        </w:r>
      </w:ins>
    </w:p>
    <w:p w14:paraId="3BD18E48" w14:textId="402578F9" w:rsidR="003F08BE" w:rsidRPr="002F7B70" w:rsidRDefault="003F08BE" w:rsidP="003F08BE">
      <w:pPr>
        <w:rPr>
          <w:ins w:id="4143" w:author="Mike - updates from draft v3.1 to v3.2" w:date="2018-12-31T00:13:00Z"/>
        </w:rPr>
      </w:pPr>
      <w:ins w:id="4144" w:author="Mike - updates from draft v3.1 to v3.2" w:date="2018-12-31T00:13:00Z">
        <w:r w:rsidRPr="002F7B70">
          <w:t xml:space="preserve">Clause </w:t>
        </w:r>
      </w:ins>
      <w:ins w:id="4145" w:author="Mike - updates from draft v3.1 to v3.2" w:date="2018-12-31T00:15:00Z">
        <w:r>
          <w:t>7.</w:t>
        </w:r>
      </w:ins>
      <w:ins w:id="4146" w:author="Mike - updates from draft v3.1 to v3.2" w:date="2018-12-31T00:16:00Z">
        <w:r>
          <w:t>1.4</w:t>
        </w:r>
      </w:ins>
      <w:ins w:id="4147" w:author="Mike - updates from draft v3.1 to v3.2" w:date="2018-12-31T00:13:00Z">
        <w:r w:rsidRPr="002F7B70">
          <w:t xml:space="preserve"> is informative only and contains no requirements requiring test.</w:t>
        </w:r>
      </w:ins>
    </w:p>
    <w:p w14:paraId="58A10422" w14:textId="286B9ED9" w:rsidR="003F08BE" w:rsidRPr="002F7B70" w:rsidRDefault="003F08BE" w:rsidP="003F08BE">
      <w:pPr>
        <w:pStyle w:val="Heading4"/>
        <w:rPr>
          <w:ins w:id="4148" w:author="Mike - updates from draft v3.1 to v3.2" w:date="2018-12-31T00:16:00Z"/>
          <w:lang w:bidi="en-US"/>
        </w:rPr>
      </w:pPr>
      <w:ins w:id="4149" w:author="Mike - updates from draft v3.1 to v3.2" w:date="2018-12-31T00:16:00Z">
        <w:r w:rsidRPr="002F7B70">
          <w:rPr>
            <w:lang w:bidi="en-US"/>
          </w:rPr>
          <w:t>C.</w:t>
        </w:r>
        <w:r>
          <w:rPr>
            <w:lang w:bidi="en-US"/>
          </w:rPr>
          <w:t>7.1.5</w:t>
        </w:r>
        <w:r w:rsidRPr="002F7B70">
          <w:rPr>
            <w:lang w:bidi="en-US"/>
          </w:rPr>
          <w:tab/>
        </w:r>
        <w:r>
          <w:rPr>
            <w:lang w:bidi="en-US"/>
          </w:rPr>
          <w:t>Spoken subtitles</w:t>
        </w:r>
      </w:ins>
    </w:p>
    <w:p w14:paraId="3428678A" w14:textId="3E3772DE" w:rsidR="003F08BE" w:rsidRPr="002F7B70" w:rsidRDefault="003F08BE" w:rsidP="003F08BE">
      <w:pPr>
        <w:rPr>
          <w:ins w:id="4150" w:author="Mike - updates from draft v3.1 to v3.2" w:date="2018-12-31T00:16:00Z"/>
        </w:rPr>
      </w:pPr>
      <w:ins w:id="4151" w:author="Mike - updates from draft v3.1 to v3.2" w:date="2018-12-31T00:16:00Z">
        <w:r w:rsidRPr="002F7B70">
          <w:t xml:space="preserve">Clause </w:t>
        </w:r>
        <w:r>
          <w:t>7.1.5</w:t>
        </w:r>
        <w:r w:rsidRPr="002F7B70">
          <w:t xml:space="preserve"> is informative only and contains no requirements requiring test.</w:t>
        </w:r>
      </w:ins>
    </w:p>
    <w:p w14:paraId="69470712" w14:textId="77777777" w:rsidR="00DA7CBD" w:rsidRPr="002F7B70" w:rsidRDefault="00DA7CBD" w:rsidP="008C23EB">
      <w:pPr>
        <w:pStyle w:val="Heading3"/>
        <w:keepLines w:val="0"/>
      </w:pPr>
      <w:bookmarkStart w:id="4152" w:name="_Toc534874126"/>
      <w:r w:rsidRPr="002F7B70">
        <w:t>C.7.2</w:t>
      </w:r>
      <w:r w:rsidRPr="002F7B70">
        <w:tab/>
        <w:t>Audio description technology</w:t>
      </w:r>
      <w:bookmarkEnd w:id="4152"/>
    </w:p>
    <w:p w14:paraId="64E72743" w14:textId="77777777"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77777777"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77777777"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77777777" w:rsidR="00DA7CBD" w:rsidRPr="002F7B70" w:rsidRDefault="00DA7CBD" w:rsidP="00E61E5A">
      <w:pPr>
        <w:pStyle w:val="Heading3"/>
        <w:keepNext w:val="0"/>
      </w:pPr>
      <w:bookmarkStart w:id="4153" w:name="_Toc534874127"/>
      <w:r w:rsidRPr="002F7B70">
        <w:t>C.7.3</w:t>
      </w:r>
      <w:r w:rsidRPr="002F7B70">
        <w:tab/>
        <w:t>User controls for captions and audio description</w:t>
      </w:r>
      <w:bookmarkEnd w:id="4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77777777" w:rsidR="00DA7CBD" w:rsidRPr="002F7B70" w:rsidRDefault="00DA7CBD" w:rsidP="00A062C4">
      <w:pPr>
        <w:pStyle w:val="Heading2"/>
        <w:pBdr>
          <w:top w:val="single" w:sz="8" w:space="1" w:color="auto"/>
        </w:pBdr>
      </w:pPr>
      <w:bookmarkStart w:id="4154" w:name="_Toc534874128"/>
      <w:r w:rsidRPr="002F7B70">
        <w:t>C.8</w:t>
      </w:r>
      <w:r w:rsidRPr="002F7B70">
        <w:tab/>
        <w:t>Hardware</w:t>
      </w:r>
      <w:bookmarkEnd w:id="4154"/>
    </w:p>
    <w:p w14:paraId="44CE68F5" w14:textId="77777777" w:rsidR="00DA7CBD" w:rsidRPr="002F7B70" w:rsidRDefault="00DA7CBD" w:rsidP="00A062C4">
      <w:pPr>
        <w:pStyle w:val="Heading3"/>
      </w:pPr>
      <w:bookmarkStart w:id="4155" w:name="_Toc534874129"/>
      <w:r w:rsidRPr="002F7B70">
        <w:t>C.8.1</w:t>
      </w:r>
      <w:r w:rsidRPr="002F7B70">
        <w:tab/>
        <w:t>General</w:t>
      </w:r>
      <w:bookmarkEnd w:id="4155"/>
    </w:p>
    <w:p w14:paraId="3D9D5506" w14:textId="77777777" w:rsidR="00DA7CBD" w:rsidRPr="002F7B70" w:rsidRDefault="00DA7CBD" w:rsidP="00E61E5A">
      <w:pPr>
        <w:pStyle w:val="Heading4"/>
        <w:keepNext w:val="0"/>
      </w:pPr>
      <w:r w:rsidRPr="002F7B70">
        <w:t>C.8.1.1</w:t>
      </w:r>
      <w:r w:rsidRPr="002F7B70">
        <w:tab/>
        <w:t>Generic requirements</w:t>
      </w:r>
    </w:p>
    <w:p w14:paraId="57D38EBC" w14:textId="77777777" w:rsidR="00DA7CBD" w:rsidRPr="002F7B70" w:rsidRDefault="00DA7CBD" w:rsidP="00E61E5A">
      <w:pPr>
        <w:keepLines/>
      </w:pPr>
      <w:r w:rsidRPr="002F7B70">
        <w:t>Clause 8.1.1 contains no requirements requiring test.</w:t>
      </w:r>
    </w:p>
    <w:p w14:paraId="6A17AE0B" w14:textId="77777777" w:rsidR="00DA7CBD" w:rsidRPr="002F7B70" w:rsidRDefault="00DA7CBD" w:rsidP="00E61E5A">
      <w:pPr>
        <w:pStyle w:val="Heading4"/>
        <w:keepLines w:val="0"/>
      </w:pPr>
      <w:r w:rsidRPr="002F7B70">
        <w:lastRenderedPageBreak/>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77777777"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77777777" w:rsidR="00DA7CBD" w:rsidRPr="002F7B70" w:rsidRDefault="00DA7CBD" w:rsidP="00FB1702">
      <w:pPr>
        <w:pStyle w:val="Heading3"/>
        <w:keepNext w:val="0"/>
        <w:keepLines w:val="0"/>
      </w:pPr>
      <w:bookmarkStart w:id="4156" w:name="_Toc534874130"/>
      <w:r w:rsidRPr="002F7B70">
        <w:t>C.8.2</w:t>
      </w:r>
      <w:r w:rsidRPr="002F7B70">
        <w:tab/>
        <w:t>Hardware products with speech output</w:t>
      </w:r>
      <w:bookmarkEnd w:id="4156"/>
    </w:p>
    <w:p w14:paraId="113F810F" w14:textId="77777777" w:rsidR="00DA7CBD" w:rsidRPr="002F7B70" w:rsidRDefault="00DA7CBD" w:rsidP="00FB1702">
      <w:pPr>
        <w:pStyle w:val="Heading4"/>
        <w:keepNext w:val="0"/>
        <w:keepLines w:val="0"/>
      </w:pPr>
      <w:r w:rsidRPr="002F7B70">
        <w:t>C.8.2.1</w:t>
      </w:r>
      <w:r w:rsidRPr="002F7B70">
        <w:tab/>
        <w:t>Speech volume gain</w:t>
      </w:r>
    </w:p>
    <w:p w14:paraId="4C46DBEA" w14:textId="77777777"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w:t>
            </w:r>
            <w:proofErr w:type="spellStart"/>
            <w:r w:rsidRPr="002F7B70">
              <w:rPr>
                <w:rFonts w:ascii="Arial" w:hAnsi="Arial"/>
                <w:sz w:val="18"/>
                <w:lang w:bidi="en-US"/>
              </w:rPr>
              <w:t>dB.</w:t>
            </w:r>
            <w:proofErr w:type="spellEnd"/>
            <w:r w:rsidRPr="002F7B70">
              <w:rPr>
                <w:rFonts w:ascii="Arial" w:hAnsi="Arial"/>
                <w:sz w:val="18"/>
                <w:lang w:bidi="en-US"/>
              </w:rPr>
              <w:t xml:space="preserve">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77777777"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77777777" w:rsidR="00DA7CBD" w:rsidRPr="002F7B70" w:rsidRDefault="00DA7CBD" w:rsidP="00A062C4">
      <w:pPr>
        <w:pStyle w:val="Heading4"/>
        <w:keepLines w:val="0"/>
      </w:pPr>
      <w:r w:rsidRPr="002F7B70">
        <w:t>C.8.2.2</w:t>
      </w:r>
      <w:r w:rsidRPr="002F7B70">
        <w:tab/>
        <w:t>Magnetic coupling</w:t>
      </w:r>
    </w:p>
    <w:p w14:paraId="36BABBF7" w14:textId="7777777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50579460"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del w:id="4157" w:author="Mike - updates from draft v3.1 to v3.2" w:date="2018-12-31T00:17:00Z">
              <w:r w:rsidRPr="002F7B70" w:rsidDel="003F08BE">
                <w:rPr>
                  <w:rFonts w:ascii="Arial" w:hAnsi="Arial"/>
                  <w:sz w:val="18"/>
                </w:rPr>
                <w:br/>
                <w:delText xml:space="preserve">2. The </w:delText>
              </w:r>
              <w:r w:rsidRPr="00466830" w:rsidDel="003F08BE">
                <w:rPr>
                  <w:rFonts w:ascii="Arial" w:hAnsi="Arial"/>
                  <w:sz w:val="18"/>
                </w:rPr>
                <w:delText>ICT</w:delText>
              </w:r>
              <w:r w:rsidRPr="002F7B70" w:rsidDel="003F08BE">
                <w:rPr>
                  <w:rFonts w:ascii="Arial" w:hAnsi="Arial"/>
                  <w:sz w:val="18"/>
                </w:rPr>
                <w:delText xml:space="preserve"> carries the "T" symbol.</w:delText>
              </w:r>
            </w:del>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32738A7A" w:rsidR="00DA7CBD" w:rsidRPr="003F08BE" w:rsidRDefault="00DA7CBD" w:rsidP="00FB1702">
            <w:pPr>
              <w:spacing w:after="0"/>
              <w:rPr>
                <w:rFonts w:ascii="Arial" w:hAnsi="Arial" w:cs="Arial"/>
                <w:sz w:val="18"/>
                <w:szCs w:val="18"/>
                <w:lang w:bidi="en-US"/>
              </w:rPr>
            </w:pPr>
            <w:r w:rsidRPr="003F08BE">
              <w:rPr>
                <w:rFonts w:ascii="Arial" w:hAnsi="Arial" w:cs="Arial"/>
                <w:sz w:val="18"/>
                <w:szCs w:val="18"/>
                <w:lang w:bidi="en-US"/>
              </w:rPr>
              <w:t>1.</w:t>
            </w:r>
            <w:r w:rsidRPr="003F08BE">
              <w:rPr>
                <w:rFonts w:ascii="Arial" w:hAnsi="Arial" w:cs="Arial"/>
                <w:sz w:val="18"/>
                <w:szCs w:val="18"/>
              </w:rPr>
              <w:t xml:space="preserve"> Check that the ICT is certified to meet TIA-1083-A</w:t>
            </w:r>
            <w:r w:rsidR="0075594C" w:rsidRPr="003F08BE">
              <w:rPr>
                <w:rFonts w:ascii="Arial" w:hAnsi="Arial" w:cs="Arial"/>
                <w:sz w:val="18"/>
                <w:szCs w:val="18"/>
              </w:rPr>
              <w:t xml:space="preserve"> [</w:t>
            </w:r>
            <w:r w:rsidR="0075594C" w:rsidRPr="003F08BE">
              <w:rPr>
                <w:rFonts w:ascii="Arial" w:hAnsi="Arial" w:cs="Arial"/>
                <w:sz w:val="18"/>
                <w:szCs w:val="18"/>
              </w:rPr>
              <w:fldChar w:fldCharType="begin"/>
            </w:r>
            <w:r w:rsidR="0075594C" w:rsidRPr="003F08BE">
              <w:rPr>
                <w:rFonts w:ascii="Arial" w:hAnsi="Arial" w:cs="Arial"/>
                <w:sz w:val="18"/>
                <w:szCs w:val="18"/>
              </w:rPr>
              <w:instrText xml:space="preserve">REF REF_TIA_1083_A \h </w:instrText>
            </w:r>
            <w:r w:rsidR="003F08BE" w:rsidRPr="003F08BE">
              <w:rPr>
                <w:rFonts w:ascii="Arial" w:hAnsi="Arial" w:cs="Arial"/>
                <w:sz w:val="18"/>
                <w:szCs w:val="18"/>
              </w:rPr>
              <w:instrText xml:space="preserve"> \* MERGEFORMAT </w:instrText>
            </w:r>
            <w:r w:rsidR="0075594C" w:rsidRPr="003F08BE">
              <w:rPr>
                <w:rFonts w:ascii="Arial" w:hAnsi="Arial" w:cs="Arial"/>
                <w:sz w:val="18"/>
                <w:szCs w:val="18"/>
              </w:rPr>
            </w:r>
            <w:r w:rsidR="0075594C" w:rsidRPr="003F08BE">
              <w:rPr>
                <w:rFonts w:ascii="Arial" w:hAnsi="Arial" w:cs="Arial"/>
                <w:sz w:val="18"/>
                <w:szCs w:val="18"/>
                <w:rPrChange w:id="4158" w:author="Mike - updates from draft v3.1 to v3.2" w:date="2018-12-31T00:20:00Z">
                  <w:rPr>
                    <w:rFonts w:ascii="Arial" w:hAnsi="Arial" w:cs="Arial"/>
                    <w:sz w:val="18"/>
                    <w:szCs w:val="18"/>
                  </w:rPr>
                </w:rPrChange>
              </w:rPr>
              <w:fldChar w:fldCharType="separate"/>
            </w:r>
            <w:r w:rsidR="009C1ED7" w:rsidRPr="003F08BE">
              <w:rPr>
                <w:rFonts w:ascii="Arial" w:hAnsi="Arial" w:cs="Arial"/>
                <w:sz w:val="18"/>
                <w:szCs w:val="18"/>
                <w:rPrChange w:id="4159" w:author="Mike - updates from draft v3.1 to v3.2" w:date="2018-12-31T00:20:00Z">
                  <w:rPr/>
                </w:rPrChange>
              </w:rPr>
              <w:t>i.</w:t>
            </w:r>
            <w:r w:rsidR="009C1ED7" w:rsidRPr="003F08BE">
              <w:rPr>
                <w:rFonts w:ascii="Arial" w:hAnsi="Arial" w:cs="Arial"/>
                <w:noProof/>
                <w:sz w:val="18"/>
                <w:szCs w:val="18"/>
                <w:rPrChange w:id="4160" w:author="Mike - updates from draft v3.1 to v3.2" w:date="2018-12-31T00:20:00Z">
                  <w:rPr>
                    <w:noProof/>
                  </w:rPr>
                </w:rPrChange>
              </w:rPr>
              <w:t>24</w:t>
            </w:r>
            <w:r w:rsidR="0075594C" w:rsidRPr="003F08BE">
              <w:rPr>
                <w:rFonts w:ascii="Arial" w:hAnsi="Arial" w:cs="Arial"/>
                <w:sz w:val="18"/>
                <w:szCs w:val="18"/>
              </w:rPr>
              <w:fldChar w:fldCharType="end"/>
            </w:r>
            <w:r w:rsidR="0075594C" w:rsidRPr="003F08BE">
              <w:rPr>
                <w:rFonts w:ascii="Arial" w:hAnsi="Arial" w:cs="Arial"/>
                <w:sz w:val="18"/>
                <w:szCs w:val="18"/>
              </w:rPr>
              <w:t>]</w:t>
            </w:r>
            <w:r w:rsidRPr="003F08BE">
              <w:rPr>
                <w:rFonts w:ascii="Arial" w:hAnsi="Arial" w:cs="Arial"/>
                <w:sz w:val="18"/>
                <w:szCs w:val="18"/>
              </w:rPr>
              <w:t>.</w:t>
            </w:r>
          </w:p>
          <w:p w14:paraId="5F8A5A83" w14:textId="77777777" w:rsidR="00DA7CBD" w:rsidRPr="00681376" w:rsidRDefault="00DA7CBD" w:rsidP="00FB1702">
            <w:pPr>
              <w:spacing w:after="0"/>
              <w:rPr>
                <w:ins w:id="4161" w:author="Mike - updates from draft v3.1 to v3.2" w:date="2018-12-31T00:18:00Z"/>
                <w:rFonts w:ascii="Arial" w:hAnsi="Arial" w:cs="Arial"/>
                <w:sz w:val="18"/>
                <w:szCs w:val="18"/>
                <w:lang w:bidi="en-US"/>
              </w:rPr>
            </w:pPr>
            <w:r w:rsidRPr="003F08BE">
              <w:rPr>
                <w:rFonts w:ascii="Arial" w:hAnsi="Arial" w:cs="Arial"/>
                <w:sz w:val="18"/>
                <w:szCs w:val="18"/>
                <w:lang w:bidi="en-US"/>
              </w:rPr>
              <w:t xml:space="preserve">2. Measurements are made according to ETSI </w:t>
            </w:r>
            <w:r w:rsidRPr="003F08BE">
              <w:rPr>
                <w:rFonts w:ascii="Arial" w:hAnsi="Arial" w:cs="Arial"/>
                <w:sz w:val="18"/>
                <w:szCs w:val="18"/>
              </w:rPr>
              <w:t>ES 200 381-1 [</w:t>
            </w:r>
            <w:r w:rsidRPr="003F08BE">
              <w:rPr>
                <w:rFonts w:ascii="Arial" w:hAnsi="Arial" w:cs="Arial"/>
                <w:sz w:val="18"/>
                <w:szCs w:val="18"/>
              </w:rPr>
              <w:fldChar w:fldCharType="begin"/>
            </w:r>
            <w:r w:rsidRPr="003F08BE">
              <w:rPr>
                <w:rFonts w:ascii="Arial" w:hAnsi="Arial" w:cs="Arial"/>
                <w:sz w:val="18"/>
                <w:szCs w:val="18"/>
              </w:rPr>
              <w:instrText xml:space="preserve"> REF  REF_ES200381_1 \h  \* MERGEFORMAT </w:instrText>
            </w:r>
            <w:r w:rsidRPr="003F08BE">
              <w:rPr>
                <w:rFonts w:ascii="Arial" w:hAnsi="Arial" w:cs="Arial"/>
                <w:sz w:val="18"/>
                <w:szCs w:val="18"/>
              </w:rPr>
            </w:r>
            <w:r w:rsidRPr="003F08BE">
              <w:rPr>
                <w:rFonts w:ascii="Arial" w:hAnsi="Arial" w:cs="Arial"/>
                <w:sz w:val="18"/>
                <w:szCs w:val="18"/>
                <w:rPrChange w:id="4162" w:author="Mike - updates from draft v3.1 to v3.2" w:date="2018-12-31T00:20:00Z">
                  <w:rPr>
                    <w:rFonts w:ascii="Arial" w:hAnsi="Arial" w:cs="Arial"/>
                    <w:sz w:val="18"/>
                    <w:szCs w:val="18"/>
                  </w:rPr>
                </w:rPrChange>
              </w:rPr>
              <w:fldChar w:fldCharType="separate"/>
            </w:r>
            <w:r w:rsidR="009C1ED7" w:rsidRPr="003F08BE">
              <w:rPr>
                <w:rFonts w:ascii="Arial" w:hAnsi="Arial" w:cs="Arial"/>
                <w:sz w:val="18"/>
                <w:szCs w:val="18"/>
              </w:rPr>
              <w:t>2</w:t>
            </w:r>
            <w:r w:rsidRPr="003F08BE">
              <w:rPr>
                <w:rFonts w:ascii="Arial" w:hAnsi="Arial" w:cs="Arial"/>
                <w:sz w:val="18"/>
                <w:szCs w:val="18"/>
              </w:rPr>
              <w:fldChar w:fldCharType="end"/>
            </w:r>
            <w:r w:rsidRPr="003F08BE">
              <w:rPr>
                <w:rFonts w:ascii="Arial" w:hAnsi="Arial" w:cs="Arial"/>
                <w:sz w:val="18"/>
                <w:szCs w:val="18"/>
              </w:rPr>
              <w:t>]</w:t>
            </w:r>
            <w:r w:rsidRPr="003F08BE">
              <w:rPr>
                <w:rFonts w:ascii="Arial" w:hAnsi="Arial" w:cs="Arial"/>
                <w:sz w:val="18"/>
                <w:szCs w:val="18"/>
                <w:lang w:bidi="en-US"/>
              </w:rPr>
              <w:t xml:space="preserve"> which prove that the requirements defined in that standard are fulfilled.</w:t>
            </w:r>
          </w:p>
          <w:p w14:paraId="7AA60125" w14:textId="049A4C1C" w:rsidR="003F08BE" w:rsidRPr="002F7B70" w:rsidRDefault="003F08BE" w:rsidP="00FB1702">
            <w:pPr>
              <w:spacing w:after="0"/>
              <w:rPr>
                <w:rFonts w:ascii="Arial" w:hAnsi="Arial"/>
                <w:sz w:val="18"/>
                <w:lang w:bidi="en-US"/>
              </w:rPr>
            </w:pPr>
            <w:ins w:id="4163" w:author="Mike - updates from draft v3.1 to v3.2" w:date="2018-12-31T00:18:00Z">
              <w:r w:rsidRPr="007504F3">
                <w:rPr>
                  <w:rFonts w:ascii="Arial" w:hAnsi="Arial" w:cs="Arial"/>
                  <w:sz w:val="18"/>
                  <w:szCs w:val="18"/>
                  <w:lang w:bidi="en-US"/>
                </w:rPr>
                <w:t xml:space="preserve">3. </w:t>
              </w:r>
            </w:ins>
            <w:ins w:id="4164" w:author="Mike - updates from draft v3.1 to v3.2" w:date="2018-12-31T00:20:00Z">
              <w:r>
                <w:rPr>
                  <w:rFonts w:ascii="Arial" w:hAnsi="Arial" w:cs="Arial"/>
                  <w:sz w:val="18"/>
                  <w:szCs w:val="18"/>
                </w:rPr>
                <w:t>The ICT c</w:t>
              </w:r>
            </w:ins>
            <w:ins w:id="4165" w:author="Mike - updates from draft v3.1 to v3.2" w:date="2018-12-31T00:19:00Z">
              <w:r w:rsidRPr="003F08BE">
                <w:rPr>
                  <w:rFonts w:ascii="Arial" w:hAnsi="Arial" w:cs="Arial"/>
                  <w:sz w:val="18"/>
                  <w:szCs w:val="18"/>
                  <w:rPrChange w:id="4166" w:author="Mike - updates from draft v3.1 to v3.2" w:date="2018-12-31T00:20:00Z">
                    <w:rPr/>
                  </w:rPrChange>
                </w:rPr>
                <w:t>arr</w:t>
              </w:r>
            </w:ins>
            <w:ins w:id="4167" w:author="Mike - updates from draft v3.1 to v3.2" w:date="2018-12-31T00:20:00Z">
              <w:r>
                <w:rPr>
                  <w:rFonts w:ascii="Arial" w:hAnsi="Arial" w:cs="Arial"/>
                  <w:sz w:val="18"/>
                  <w:szCs w:val="18"/>
                </w:rPr>
                <w:t>ies</w:t>
              </w:r>
            </w:ins>
            <w:ins w:id="4168" w:author="Mike - updates from draft v3.1 to v3.2" w:date="2018-12-31T00:19:00Z">
              <w:r w:rsidRPr="003F08BE">
                <w:rPr>
                  <w:rFonts w:ascii="Arial" w:hAnsi="Arial" w:cs="Arial"/>
                  <w:sz w:val="18"/>
                  <w:szCs w:val="18"/>
                  <w:rPrChange w:id="4169" w:author="Mike - updates from draft v3.1 to v3.2" w:date="2018-12-31T00:20:00Z">
                    <w:rPr/>
                  </w:rPrChange>
                </w:rPr>
                <w:t xml:space="preserve"> the "T" symbol specified in ETSI ETS 300 381 [1]</w:t>
              </w:r>
            </w:ins>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DF3857D" w:rsidR="00DA7CBD" w:rsidRPr="002F7B70" w:rsidRDefault="00DA7CBD" w:rsidP="00FB1702">
            <w:pPr>
              <w:spacing w:after="0"/>
              <w:rPr>
                <w:rFonts w:ascii="Arial" w:hAnsi="Arial"/>
                <w:sz w:val="18"/>
              </w:rPr>
            </w:pPr>
            <w:r w:rsidRPr="002F7B70">
              <w:rPr>
                <w:rFonts w:ascii="Arial" w:hAnsi="Arial"/>
                <w:sz w:val="18"/>
              </w:rPr>
              <w:t>Pass: Check 1 or 2 is true</w:t>
            </w:r>
            <w:ins w:id="4170" w:author="Mike - updates from draft v3.1 to v3.2" w:date="2018-12-31T00:20:00Z">
              <w:r w:rsidR="003F08BE">
                <w:rPr>
                  <w:rFonts w:ascii="Arial" w:hAnsi="Arial"/>
                  <w:sz w:val="18"/>
                </w:rPr>
                <w:t xml:space="preserve"> and check 3 is true</w:t>
              </w:r>
            </w:ins>
          </w:p>
          <w:p w14:paraId="09062F5A" w14:textId="17C85F9B" w:rsidR="00DA7CBD" w:rsidRPr="002F7B70" w:rsidRDefault="00DA7CBD" w:rsidP="00FB1702">
            <w:pPr>
              <w:spacing w:after="0"/>
              <w:rPr>
                <w:rFonts w:ascii="Arial" w:hAnsi="Arial"/>
                <w:sz w:val="18"/>
              </w:rPr>
            </w:pPr>
            <w:r w:rsidRPr="002F7B70">
              <w:rPr>
                <w:rFonts w:ascii="Arial" w:hAnsi="Arial"/>
                <w:sz w:val="18"/>
              </w:rPr>
              <w:t>Fail: Checks 1 and 2 are false</w:t>
            </w:r>
            <w:ins w:id="4171" w:author="Mike - updates from draft v3.1 to v3.2" w:date="2018-12-31T00:21:00Z">
              <w:r w:rsidR="003F08BE">
                <w:rPr>
                  <w:rFonts w:ascii="Arial" w:hAnsi="Arial"/>
                  <w:sz w:val="18"/>
                </w:rPr>
                <w:t xml:space="preserve"> or check 3 is false</w:t>
              </w:r>
            </w:ins>
          </w:p>
        </w:tc>
      </w:tr>
    </w:tbl>
    <w:p w14:paraId="10640838" w14:textId="77777777" w:rsidR="00DA7CBD" w:rsidRPr="002F7B70" w:rsidRDefault="00DA7CBD" w:rsidP="00E61E5A">
      <w:pPr>
        <w:pStyle w:val="Heading5"/>
        <w:keepLines w:val="0"/>
      </w:pPr>
      <w:r w:rsidRPr="002F7B70">
        <w:lastRenderedPageBreak/>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21E180E1" w:rsidR="00DA7CBD" w:rsidRPr="002F7B70" w:rsidRDefault="00DA7CBD" w:rsidP="00FB1702">
      <w:pPr>
        <w:pStyle w:val="Heading3"/>
        <w:keepNext w:val="0"/>
        <w:keepLines w:val="0"/>
      </w:pPr>
      <w:bookmarkStart w:id="4172" w:name="_Toc534874131"/>
      <w:r w:rsidRPr="002F7B70">
        <w:t>C.8.3</w:t>
      </w:r>
      <w:r w:rsidRPr="002F7B70">
        <w:tab/>
      </w:r>
      <w:del w:id="4173" w:author="Dave" w:date="2018-08-29T20:33:00Z">
        <w:r w:rsidRPr="002F7B70" w:rsidDel="00794663">
          <w:delText xml:space="preserve">Physical access to </w:delText>
        </w:r>
      </w:del>
      <w:ins w:id="4174" w:author="Dave" w:date="2018-08-29T20:34:00Z">
        <w:r w:rsidR="00794663">
          <w:t>S</w:t>
        </w:r>
      </w:ins>
      <w:ins w:id="4175" w:author="Dave" w:date="2018-08-29T20:33:00Z">
        <w:r w:rsidR="00794663">
          <w:t xml:space="preserve">tationary </w:t>
        </w:r>
      </w:ins>
      <w:r w:rsidRPr="00466830">
        <w:t>ICT</w:t>
      </w:r>
      <w:bookmarkEnd w:id="4172"/>
    </w:p>
    <w:p w14:paraId="12563AD8" w14:textId="41EE2DF4" w:rsidR="00DA7CBD" w:rsidRPr="002F7B70" w:rsidRDefault="00DA7CBD" w:rsidP="00FB1702">
      <w:pPr>
        <w:pStyle w:val="Heading4"/>
        <w:keepNext w:val="0"/>
        <w:keepLines w:val="0"/>
      </w:pPr>
      <w:r w:rsidRPr="002F7B70">
        <w:t>C.8.3</w:t>
      </w:r>
      <w:proofErr w:type="gramStart"/>
      <w:r w:rsidRPr="002F7B70">
        <w:t>.</w:t>
      </w:r>
      <w:proofErr w:type="gramEnd"/>
      <w:del w:id="4176" w:author="Mike - updates from draft v3.1 to v3.2" w:date="2018-12-31T14:43:00Z">
        <w:r w:rsidRPr="002F7B70" w:rsidDel="0097106C">
          <w:delText>1</w:delText>
        </w:r>
      </w:del>
      <w:ins w:id="4177" w:author="Mike - updates from draft v3.1 to v3.2" w:date="2018-12-31T14:43:00Z">
        <w:r w:rsidR="0097106C">
          <w:t>0</w:t>
        </w:r>
      </w:ins>
      <w:r w:rsidRPr="002F7B70">
        <w:tab/>
        <w:t>General</w:t>
      </w:r>
    </w:p>
    <w:p w14:paraId="111C2885" w14:textId="096EB52D" w:rsidR="00DA7CBD" w:rsidRPr="002F7B70" w:rsidDel="0097106C" w:rsidRDefault="0097106C" w:rsidP="00FB1702">
      <w:pPr>
        <w:rPr>
          <w:del w:id="4178" w:author="Mike - updates from draft v3.1 to v3.2" w:date="2018-12-31T14:44:00Z"/>
        </w:rPr>
      </w:pPr>
      <w:ins w:id="4179" w:author="Mike - updates from draft v3.1 to v3.2" w:date="2018-12-31T14:44:00Z">
        <w:r w:rsidRPr="0097106C">
          <w:t>Clause 8.</w:t>
        </w:r>
        <w:r>
          <w:t>3</w:t>
        </w:r>
        <w:r w:rsidRPr="0097106C">
          <w:t>.</w:t>
        </w:r>
        <w:r>
          <w:t>0</w:t>
        </w:r>
        <w:r w:rsidRPr="0097106C">
          <w:t xml:space="preserve"> contains no requirements requiring test.</w:t>
        </w:r>
      </w:ins>
      <w:del w:id="4180" w:author="Mike - updates from draft v3.1 to v3.2" w:date="2018-12-31T14:44:00Z">
        <w:r w:rsidR="00DA7CBD" w:rsidRPr="002F7B70" w:rsidDel="0097106C">
          <w:delText>Clause 8.3.1 is advisory only and contains no requirements requiring test.</w:delText>
        </w:r>
      </w:del>
    </w:p>
    <w:p w14:paraId="004B24B4" w14:textId="17DF6130" w:rsidR="00DA7CBD" w:rsidRPr="002F7B70" w:rsidRDefault="00DA7CBD" w:rsidP="00FB1702">
      <w:del w:id="4181" w:author="Mike - updates from draft v3.1 to v3.2" w:date="2018-12-31T14:44:00Z">
        <w:r w:rsidRPr="002F7B70" w:rsidDel="0097106C">
          <w:rPr>
            <w:lang w:eastAsia="en-GB"/>
          </w:rPr>
          <w:delTex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delText>
        </w:r>
      </w:del>
      <w:r w:rsidRPr="002F7B70">
        <w:rPr>
          <w:lang w:eastAsia="en-GB"/>
        </w:rPr>
        <w:t>.</w:t>
      </w:r>
    </w:p>
    <w:p w14:paraId="6DBB48D6" w14:textId="08ABBF2D" w:rsidR="0097106C" w:rsidRPr="002F7B70" w:rsidRDefault="0097106C" w:rsidP="0097106C">
      <w:pPr>
        <w:pStyle w:val="Heading4"/>
        <w:keepNext w:val="0"/>
        <w:keepLines w:val="0"/>
        <w:rPr>
          <w:ins w:id="4182" w:author="Mike - updates from draft v3.1 to v3.2" w:date="2018-12-31T14:45:00Z"/>
        </w:rPr>
      </w:pPr>
      <w:ins w:id="4183" w:author="Mike - updates from draft v3.1 to v3.2" w:date="2018-12-31T14:45:00Z">
        <w:r w:rsidRPr="002F7B70">
          <w:t>C.8.3.</w:t>
        </w:r>
      </w:ins>
      <w:ins w:id="4184" w:author="Mike - updates from draft v3.1 to v3.2" w:date="2018-12-31T14:46:00Z">
        <w:r>
          <w:t>1</w:t>
        </w:r>
      </w:ins>
      <w:ins w:id="4185" w:author="Mike - updates from draft v3.1 to v3.2" w:date="2018-12-31T14:45:00Z">
        <w:r w:rsidRPr="002F7B70">
          <w:tab/>
        </w:r>
      </w:ins>
      <w:ins w:id="4186" w:author="Mike - updates from draft v3.1 to v3.2" w:date="2018-12-31T14:46:00Z">
        <w:r>
          <w:t>Forward or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7106C" w:rsidRPr="002F7B70" w14:paraId="592F7130" w14:textId="77777777" w:rsidTr="00E8562B">
        <w:trPr>
          <w:jc w:val="center"/>
          <w:ins w:id="4187" w:author="Mike - updates from draft v3.1 to v3.2" w:date="2018-12-31T14:48:00Z"/>
        </w:trPr>
        <w:tc>
          <w:tcPr>
            <w:tcW w:w="1951" w:type="dxa"/>
            <w:shd w:val="clear" w:color="auto" w:fill="auto"/>
          </w:tcPr>
          <w:p w14:paraId="79D0D1A7" w14:textId="77777777" w:rsidR="0097106C" w:rsidRPr="002F7B70" w:rsidRDefault="0097106C" w:rsidP="00E8562B">
            <w:pPr>
              <w:pStyle w:val="TAL"/>
              <w:rPr>
                <w:ins w:id="4188" w:author="Mike - updates from draft v3.1 to v3.2" w:date="2018-12-31T14:48:00Z"/>
              </w:rPr>
            </w:pPr>
            <w:ins w:id="4189" w:author="Mike - updates from draft v3.1 to v3.2" w:date="2018-12-31T14:48:00Z">
              <w:r w:rsidRPr="002F7B70">
                <w:t>Type of assessment</w:t>
              </w:r>
            </w:ins>
          </w:p>
        </w:tc>
        <w:tc>
          <w:tcPr>
            <w:tcW w:w="7088" w:type="dxa"/>
            <w:shd w:val="clear" w:color="auto" w:fill="auto"/>
          </w:tcPr>
          <w:p w14:paraId="5B07E6D5" w14:textId="77777777" w:rsidR="0097106C" w:rsidRPr="002F7B70" w:rsidRDefault="0097106C" w:rsidP="00E8562B">
            <w:pPr>
              <w:pStyle w:val="TAL"/>
              <w:rPr>
                <w:ins w:id="4190" w:author="Mike - updates from draft v3.1 to v3.2" w:date="2018-12-31T14:48:00Z"/>
              </w:rPr>
            </w:pPr>
            <w:ins w:id="4191" w:author="Mike - updates from draft v3.1 to v3.2" w:date="2018-12-31T14:48:00Z">
              <w:r w:rsidRPr="002F7B70">
                <w:t>Inspection</w:t>
              </w:r>
            </w:ins>
          </w:p>
        </w:tc>
      </w:tr>
      <w:tr w:rsidR="0097106C" w:rsidRPr="002F7B70" w14:paraId="18C34B04" w14:textId="77777777" w:rsidTr="00E8562B">
        <w:trPr>
          <w:jc w:val="center"/>
          <w:ins w:id="4192" w:author="Mike - updates from draft v3.1 to v3.2" w:date="2018-12-31T14:48:00Z"/>
        </w:trPr>
        <w:tc>
          <w:tcPr>
            <w:tcW w:w="1951" w:type="dxa"/>
            <w:shd w:val="clear" w:color="auto" w:fill="auto"/>
          </w:tcPr>
          <w:p w14:paraId="0C16294A" w14:textId="77777777" w:rsidR="0097106C" w:rsidRPr="002F7B70" w:rsidRDefault="0097106C" w:rsidP="00E8562B">
            <w:pPr>
              <w:keepNext/>
              <w:keepLines/>
              <w:spacing w:after="0"/>
              <w:rPr>
                <w:ins w:id="4193" w:author="Mike - updates from draft v3.1 to v3.2" w:date="2018-12-31T14:48:00Z"/>
                <w:rFonts w:ascii="Arial" w:hAnsi="Arial"/>
                <w:sz w:val="18"/>
              </w:rPr>
            </w:pPr>
            <w:ins w:id="4194" w:author="Mike - updates from draft v3.1 to v3.2" w:date="2018-12-31T14:48:00Z">
              <w:r w:rsidRPr="002F7B70">
                <w:rPr>
                  <w:rFonts w:ascii="Arial" w:hAnsi="Arial"/>
                  <w:sz w:val="18"/>
                </w:rPr>
                <w:t>Pre-conditions</w:t>
              </w:r>
            </w:ins>
          </w:p>
        </w:tc>
        <w:tc>
          <w:tcPr>
            <w:tcW w:w="7088" w:type="dxa"/>
            <w:shd w:val="clear" w:color="auto" w:fill="auto"/>
          </w:tcPr>
          <w:p w14:paraId="6B82ECCC" w14:textId="080A4AA6" w:rsidR="0097106C" w:rsidRPr="002F7B70" w:rsidRDefault="0097106C" w:rsidP="00E8562B">
            <w:pPr>
              <w:keepNext/>
              <w:keepLines/>
              <w:spacing w:after="0"/>
              <w:rPr>
                <w:ins w:id="4195" w:author="Mike - updates from draft v3.1 to v3.2" w:date="2018-12-31T14:48:00Z"/>
                <w:rFonts w:ascii="Arial" w:hAnsi="Arial"/>
                <w:sz w:val="18"/>
              </w:rPr>
            </w:pPr>
            <w:ins w:id="4196" w:author="Mike - updates from draft v3.1 to v3.2" w:date="2018-12-31T14:48: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Pr>
                  <w:rFonts w:ascii="Arial" w:hAnsi="Arial"/>
                  <w:sz w:val="18"/>
                </w:rPr>
                <w:t>is stationary ICT</w:t>
              </w:r>
              <w:r w:rsidRPr="002F7B70">
                <w:rPr>
                  <w:rFonts w:ascii="Arial" w:hAnsi="Arial"/>
                  <w:sz w:val="18"/>
                </w:rPr>
                <w:t>.</w:t>
              </w:r>
            </w:ins>
          </w:p>
        </w:tc>
      </w:tr>
      <w:tr w:rsidR="0097106C" w:rsidRPr="002F7B70" w14:paraId="1044E423" w14:textId="77777777" w:rsidTr="00E8562B">
        <w:trPr>
          <w:jc w:val="center"/>
          <w:ins w:id="4197" w:author="Mike - updates from draft v3.1 to v3.2" w:date="2018-12-31T14:48:00Z"/>
        </w:trPr>
        <w:tc>
          <w:tcPr>
            <w:tcW w:w="1951" w:type="dxa"/>
            <w:shd w:val="clear" w:color="auto" w:fill="auto"/>
          </w:tcPr>
          <w:p w14:paraId="1721AA81" w14:textId="77777777" w:rsidR="0097106C" w:rsidRPr="002F7B70" w:rsidRDefault="0097106C" w:rsidP="00E8562B">
            <w:pPr>
              <w:spacing w:after="0"/>
              <w:rPr>
                <w:ins w:id="4198" w:author="Mike - updates from draft v3.1 to v3.2" w:date="2018-12-31T14:48:00Z"/>
                <w:rFonts w:ascii="Arial" w:hAnsi="Arial"/>
                <w:sz w:val="18"/>
              </w:rPr>
            </w:pPr>
            <w:ins w:id="4199" w:author="Mike - updates from draft v3.1 to v3.2" w:date="2018-12-31T14:48:00Z">
              <w:r w:rsidRPr="002F7B70">
                <w:rPr>
                  <w:rFonts w:ascii="Arial" w:hAnsi="Arial"/>
                  <w:sz w:val="18"/>
                </w:rPr>
                <w:t>Procedure</w:t>
              </w:r>
            </w:ins>
          </w:p>
        </w:tc>
        <w:tc>
          <w:tcPr>
            <w:tcW w:w="7088" w:type="dxa"/>
            <w:shd w:val="clear" w:color="auto" w:fill="auto"/>
          </w:tcPr>
          <w:p w14:paraId="0196C65F" w14:textId="080BE5D3" w:rsidR="0097106C" w:rsidRPr="002F7B70" w:rsidRDefault="0097106C" w:rsidP="00E8562B">
            <w:pPr>
              <w:spacing w:after="0"/>
              <w:rPr>
                <w:ins w:id="4200" w:author="Mike - updates from draft v3.1 to v3.2" w:date="2018-12-31T14:48:00Z"/>
                <w:rFonts w:ascii="Arial" w:hAnsi="Arial"/>
                <w:sz w:val="18"/>
                <w:lang w:bidi="en-US"/>
              </w:rPr>
            </w:pPr>
            <w:ins w:id="4201" w:author="Mike - updates from draft v3.1 to v3.2" w:date="2018-12-31T14:48:00Z">
              <w:r w:rsidRPr="002F7B70">
                <w:rPr>
                  <w:rFonts w:ascii="Arial" w:hAnsi="Arial"/>
                  <w:sz w:val="18"/>
                  <w:lang w:bidi="en-US"/>
                </w:rPr>
                <w:t xml:space="preserve">1. Check </w:t>
              </w:r>
            </w:ins>
            <w:ins w:id="4202" w:author="Mike - updates from draft v3.1 to v3.2" w:date="2018-12-31T15:00:00Z">
              <w:r w:rsidR="00E8562B">
                <w:rPr>
                  <w:rFonts w:ascii="Arial" w:hAnsi="Arial"/>
                  <w:sz w:val="18"/>
                  <w:lang w:bidi="en-US"/>
                </w:rPr>
                <w:t>whether</w:t>
              </w:r>
            </w:ins>
            <w:ins w:id="4203" w:author="Mike - updates from draft v3.1 to v3.2" w:date="2018-12-31T14:48:00Z">
              <w:r w:rsidRPr="002F7B70">
                <w:rPr>
                  <w:rFonts w:ascii="Arial" w:hAnsi="Arial"/>
                  <w:sz w:val="18"/>
                  <w:lang w:bidi="en-US"/>
                </w:rPr>
                <w:t xml:space="preserve"> </w:t>
              </w:r>
            </w:ins>
            <w:ins w:id="4204" w:author="Mike - updates from draft v3.1 to v3.2" w:date="2018-12-31T14:49:00Z">
              <w:r>
                <w:rPr>
                  <w:rFonts w:ascii="Arial" w:hAnsi="Arial"/>
                  <w:sz w:val="18"/>
                  <w:lang w:bidi="en-US"/>
                </w:rPr>
                <w:t>the ICT conforms to clause 8.3.2.2</w:t>
              </w:r>
            </w:ins>
            <w:ins w:id="4205" w:author="Mike - updates from draft v3.1 to v3.2" w:date="2018-12-31T14:48:00Z">
              <w:r w:rsidRPr="002F7B70">
                <w:rPr>
                  <w:rFonts w:ascii="Arial" w:hAnsi="Arial"/>
                  <w:sz w:val="18"/>
                  <w:lang w:bidi="en-US"/>
                </w:rPr>
                <w:t>.</w:t>
              </w:r>
            </w:ins>
            <w:ins w:id="4206" w:author="Mike - updates from draft v3.1 to v3.2" w:date="2018-12-31T14:50:00Z">
              <w:r w:rsidR="00E8562B">
                <w:rPr>
                  <w:rFonts w:ascii="Arial" w:hAnsi="Arial"/>
                  <w:sz w:val="18"/>
                  <w:lang w:bidi="en-US"/>
                </w:rPr>
                <w:br/>
                <w:t xml:space="preserve">2. </w:t>
              </w:r>
              <w:r w:rsidR="00E8562B" w:rsidRPr="00E8562B">
                <w:rPr>
                  <w:rFonts w:ascii="Arial" w:hAnsi="Arial"/>
                  <w:sz w:val="18"/>
                  <w:lang w:bidi="en-US"/>
                </w:rPr>
                <w:t xml:space="preserve">Check </w:t>
              </w:r>
            </w:ins>
            <w:ins w:id="4207" w:author="Mike - updates from draft v3.1 to v3.2" w:date="2018-12-31T15:00:00Z">
              <w:r w:rsidR="00E8562B">
                <w:rPr>
                  <w:rFonts w:ascii="Arial" w:hAnsi="Arial"/>
                  <w:sz w:val="18"/>
                  <w:lang w:bidi="en-US"/>
                </w:rPr>
                <w:t>whether</w:t>
              </w:r>
            </w:ins>
            <w:ins w:id="4208" w:author="Mike - updates from draft v3.1 to v3.2" w:date="2018-12-31T14:50:00Z">
              <w:r w:rsidR="00E8562B" w:rsidRPr="00E8562B">
                <w:rPr>
                  <w:rFonts w:ascii="Arial" w:hAnsi="Arial"/>
                  <w:sz w:val="18"/>
                  <w:lang w:bidi="en-US"/>
                </w:rPr>
                <w:t xml:space="preserve"> the ICT conforms to clause 8.3.2.</w:t>
              </w:r>
              <w:r w:rsidR="00E8562B">
                <w:rPr>
                  <w:rFonts w:ascii="Arial" w:hAnsi="Arial"/>
                  <w:sz w:val="18"/>
                  <w:lang w:bidi="en-US"/>
                </w:rPr>
                <w:t>3</w:t>
              </w:r>
              <w:r w:rsidR="00E8562B" w:rsidRPr="00E8562B">
                <w:rPr>
                  <w:rFonts w:ascii="Arial" w:hAnsi="Arial"/>
                  <w:sz w:val="18"/>
                  <w:lang w:bidi="en-US"/>
                </w:rPr>
                <w:t>.</w:t>
              </w:r>
            </w:ins>
          </w:p>
        </w:tc>
      </w:tr>
      <w:tr w:rsidR="0097106C" w:rsidRPr="002F7B70" w14:paraId="52BD3FA8" w14:textId="77777777" w:rsidTr="00E8562B">
        <w:trPr>
          <w:jc w:val="center"/>
          <w:ins w:id="4209" w:author="Mike - updates from draft v3.1 to v3.2" w:date="2018-12-31T14:48:00Z"/>
        </w:trPr>
        <w:tc>
          <w:tcPr>
            <w:tcW w:w="1951" w:type="dxa"/>
            <w:shd w:val="clear" w:color="auto" w:fill="auto"/>
          </w:tcPr>
          <w:p w14:paraId="3DF0B9FB" w14:textId="77777777" w:rsidR="0097106C" w:rsidRPr="002F7B70" w:rsidRDefault="0097106C" w:rsidP="00E8562B">
            <w:pPr>
              <w:spacing w:after="0"/>
              <w:rPr>
                <w:ins w:id="4210" w:author="Mike - updates from draft v3.1 to v3.2" w:date="2018-12-31T14:48:00Z"/>
                <w:rFonts w:ascii="Arial" w:hAnsi="Arial"/>
                <w:sz w:val="18"/>
              </w:rPr>
            </w:pPr>
            <w:ins w:id="4211" w:author="Mike - updates from draft v3.1 to v3.2" w:date="2018-12-31T14:48:00Z">
              <w:r w:rsidRPr="002F7B70">
                <w:rPr>
                  <w:rFonts w:ascii="Arial" w:hAnsi="Arial"/>
                  <w:sz w:val="18"/>
                </w:rPr>
                <w:t>Result</w:t>
              </w:r>
            </w:ins>
          </w:p>
        </w:tc>
        <w:tc>
          <w:tcPr>
            <w:tcW w:w="7088" w:type="dxa"/>
            <w:shd w:val="clear" w:color="auto" w:fill="auto"/>
          </w:tcPr>
          <w:p w14:paraId="571B980E" w14:textId="77777777" w:rsidR="0097106C" w:rsidRPr="002F7B70" w:rsidRDefault="0097106C" w:rsidP="00E8562B">
            <w:pPr>
              <w:spacing w:after="0"/>
              <w:rPr>
                <w:ins w:id="4212" w:author="Mike - updates from draft v3.1 to v3.2" w:date="2018-12-31T14:48:00Z"/>
                <w:rFonts w:ascii="Arial" w:hAnsi="Arial"/>
                <w:sz w:val="18"/>
              </w:rPr>
            </w:pPr>
            <w:ins w:id="4213" w:author="Mike - updates from draft v3.1 to v3.2" w:date="2018-12-31T14:48:00Z">
              <w:r w:rsidRPr="002F7B70">
                <w:rPr>
                  <w:rFonts w:ascii="Arial" w:hAnsi="Arial"/>
                  <w:sz w:val="18"/>
                </w:rPr>
                <w:t>Pass: Check 1 or 2 is true</w:t>
              </w:r>
            </w:ins>
          </w:p>
          <w:p w14:paraId="58A5265A" w14:textId="77777777" w:rsidR="0097106C" w:rsidRPr="002F7B70" w:rsidRDefault="0097106C" w:rsidP="00E8562B">
            <w:pPr>
              <w:spacing w:after="0"/>
              <w:rPr>
                <w:ins w:id="4214" w:author="Mike - updates from draft v3.1 to v3.2" w:date="2018-12-31T14:48:00Z"/>
                <w:rFonts w:ascii="Arial" w:hAnsi="Arial"/>
                <w:sz w:val="18"/>
              </w:rPr>
            </w:pPr>
            <w:ins w:id="4215" w:author="Mike - updates from draft v3.1 to v3.2" w:date="2018-12-31T14:48:00Z">
              <w:r w:rsidRPr="002F7B70">
                <w:rPr>
                  <w:rFonts w:ascii="Arial" w:hAnsi="Arial"/>
                  <w:sz w:val="18"/>
                </w:rPr>
                <w:t>Fail: Checks 1 and 2 are false</w:t>
              </w:r>
            </w:ins>
          </w:p>
        </w:tc>
      </w:tr>
    </w:tbl>
    <w:p w14:paraId="5DCBAB36" w14:textId="38EE79DA" w:rsidR="00DA7CBD" w:rsidRPr="002F7B70" w:rsidRDefault="00DA7CBD" w:rsidP="00FB1702">
      <w:pPr>
        <w:pStyle w:val="Heading4"/>
        <w:keepNext w:val="0"/>
        <w:keepLines w:val="0"/>
      </w:pPr>
      <w:r w:rsidRPr="002F7B70">
        <w:t>C.8.3.2</w:t>
      </w:r>
      <w:r w:rsidRPr="002F7B70">
        <w:tab/>
      </w:r>
      <w:del w:id="4216" w:author="Mike - updates from draft v3.1 to v3.2" w:date="2018-12-31T14:51:00Z">
        <w:r w:rsidRPr="002F7B70" w:rsidDel="00E8562B">
          <w:delText>Clear floor or ground space</w:delText>
        </w:r>
      </w:del>
      <w:ins w:id="4217" w:author="Mike - updates from draft v3.1 to v3.2" w:date="2018-12-31T14:51:00Z">
        <w:r w:rsidR="00E8562B">
          <w:t>Forward reach</w:t>
        </w:r>
      </w:ins>
    </w:p>
    <w:p w14:paraId="69741BB2" w14:textId="7A5618E9" w:rsidR="00DA7CBD" w:rsidRPr="002F7B70" w:rsidDel="00AE2D50" w:rsidRDefault="00DA7CBD" w:rsidP="00FB1702">
      <w:pPr>
        <w:pStyle w:val="Heading5"/>
        <w:keepNext w:val="0"/>
        <w:keepLines w:val="0"/>
        <w:rPr>
          <w:del w:id="4218" w:author="Mike - updates from draft v3.1 to v3.2" w:date="2018-12-31T15:03:00Z"/>
        </w:rPr>
      </w:pPr>
      <w:r w:rsidRPr="002F7B70">
        <w:t>C.8.3.2.1</w:t>
      </w:r>
      <w:r w:rsidRPr="002F7B70">
        <w:tab/>
      </w:r>
      <w:ins w:id="4219" w:author="Mike - updates from draft v3.1 to v3.2" w:date="2018-12-31T14:51:00Z">
        <w:r w:rsidR="00E8562B" w:rsidRPr="00E8562B">
          <w:t>Unobstructed high forward reach</w:t>
        </w:r>
      </w:ins>
      <w:del w:id="4220" w:author="Mike - updates from draft v3.1 to v3.2" w:date="2018-12-31T14:51:00Z">
        <w:r w:rsidRPr="002F7B70" w:rsidDel="00E8562B">
          <w:delText>Change in level</w:delText>
        </w:r>
      </w:del>
    </w:p>
    <w:p w14:paraId="2657652A" w14:textId="38CA0412" w:rsidR="00DA7CBD" w:rsidRPr="002F7B70" w:rsidRDefault="00DA7CBD">
      <w:pPr>
        <w:pStyle w:val="Heading5"/>
        <w:keepNext w:val="0"/>
        <w:keepLines w:val="0"/>
        <w:pPrChange w:id="4221" w:author="Mike - updates from draft v3.1 to v3.2" w:date="2018-12-31T15:03:00Z">
          <w:pPr/>
        </w:pPrChange>
      </w:pPr>
      <w:del w:id="4222" w:author="Mike - updates from draft v3.1 to v3.2" w:date="2018-12-31T15:02:00Z">
        <w:r w:rsidRPr="002F7B70" w:rsidDel="00AE2D50">
          <w:delText>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07A9F836" w:rsidR="00DA7CBD" w:rsidRPr="002F7B70" w:rsidRDefault="00DA7CBD" w:rsidP="00FB1702">
            <w:pPr>
              <w:spacing w:after="0"/>
              <w:rPr>
                <w:rFonts w:ascii="Arial" w:hAnsi="Arial"/>
                <w:sz w:val="18"/>
              </w:rPr>
            </w:pPr>
            <w:r w:rsidRPr="002F7B70">
              <w:rPr>
                <w:rFonts w:ascii="Arial" w:hAnsi="Arial"/>
                <w:sz w:val="18"/>
              </w:rPr>
              <w:t xml:space="preserve">1. </w:t>
            </w:r>
            <w:ins w:id="4223" w:author="Mike - updates from draft v3.1 to v3.2" w:date="2018-12-31T14:57:00Z">
              <w:r w:rsidR="00E8562B" w:rsidRPr="00E8562B">
                <w:rPr>
                  <w:rFonts w:ascii="Arial" w:hAnsi="Arial"/>
                  <w:sz w:val="18"/>
                </w:rPr>
                <w:t>The ICT is stationary ICT.</w:t>
              </w:r>
            </w:ins>
            <w:del w:id="4224" w:author="Mike - updates from draft v3.1 to v3.2" w:date="2018-12-31T14:57:00Z">
              <w:r w:rsidRPr="002F7B70" w:rsidDel="00E8562B">
                <w:rPr>
                  <w:rFonts w:ascii="Arial" w:hAnsi="Arial"/>
                  <w:sz w:val="18"/>
                </w:rPr>
                <w:delText xml:space="preserve">There is a change in level integral to the </w:delText>
              </w:r>
              <w:r w:rsidRPr="00466830" w:rsidDel="00E8562B">
                <w:rPr>
                  <w:rFonts w:ascii="Arial" w:hAnsi="Arial"/>
                  <w:sz w:val="18"/>
                </w:rPr>
                <w:delText>ICT</w:delText>
              </w:r>
              <w:r w:rsidRPr="002F7B70" w:rsidDel="00E8562B">
                <w:rPr>
                  <w:rFonts w:ascii="Arial" w:hAnsi="Arial"/>
                  <w:sz w:val="18"/>
                </w:rPr>
                <w:delText>.</w:delText>
              </w:r>
            </w:del>
            <w:ins w:id="4225" w:author="Mike - updates from draft v3.1 to v3.2" w:date="2018-12-31T14:56:00Z">
              <w:r w:rsidR="00E8562B">
                <w:rPr>
                  <w:rFonts w:ascii="Arial" w:hAnsi="Arial"/>
                  <w:sz w:val="18"/>
                </w:rPr>
                <w:br/>
                <w:t xml:space="preserve">2. </w:t>
              </w:r>
            </w:ins>
            <w:ins w:id="4226" w:author="Mike - updates from draft v3.1 to v3.2" w:date="2018-12-31T14:58:00Z">
              <w:r w:rsidR="00E8562B">
                <w:rPr>
                  <w:rFonts w:ascii="Arial" w:hAnsi="Arial"/>
                  <w:sz w:val="18"/>
                </w:rPr>
                <w:t>N</w:t>
              </w:r>
              <w:r w:rsidR="00E8562B" w:rsidRPr="00E8562B">
                <w:rPr>
                  <w:rFonts w:ascii="Arial" w:hAnsi="Arial"/>
                  <w:sz w:val="18"/>
                </w:rPr>
                <w:t>o part of the stationary ICT obstructs the forward reach</w:t>
              </w:r>
              <w:r w:rsidR="00E8562B">
                <w:rPr>
                  <w:rFonts w:ascii="Arial" w:hAnsi="Arial"/>
                  <w:sz w:val="18"/>
                </w:rPr>
                <w:t>.</w:t>
              </w:r>
            </w:ins>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462B8C08" w:rsidR="00DA7CBD" w:rsidRPr="002F7B70" w:rsidRDefault="00DA7CBD" w:rsidP="00FB1702">
            <w:pPr>
              <w:spacing w:after="0"/>
              <w:rPr>
                <w:rFonts w:ascii="Arial" w:hAnsi="Arial"/>
                <w:sz w:val="18"/>
              </w:rPr>
            </w:pPr>
            <w:r w:rsidRPr="002F7B70">
              <w:rPr>
                <w:rFonts w:ascii="Arial" w:hAnsi="Arial"/>
                <w:sz w:val="18"/>
              </w:rPr>
              <w:t xml:space="preserve">1. Check that </w:t>
            </w:r>
            <w:ins w:id="4227" w:author="Mike - updates from draft v3.1 to v3.2" w:date="2018-12-31T14:59:00Z">
              <w:r w:rsidR="00E8562B" w:rsidRPr="00E8562B">
                <w:rPr>
                  <w:rFonts w:ascii="Arial" w:hAnsi="Arial"/>
                  <w:sz w:val="18"/>
                </w:rPr>
                <w:t xml:space="preserve">at least one of each type of operable part </w:t>
              </w:r>
              <w:r w:rsidR="00E8562B">
                <w:rPr>
                  <w:rFonts w:ascii="Arial" w:hAnsi="Arial"/>
                  <w:sz w:val="18"/>
                </w:rPr>
                <w:t>is</w:t>
              </w:r>
              <w:r w:rsidR="00E8562B" w:rsidRPr="00E8562B">
                <w:rPr>
                  <w:rFonts w:ascii="Arial" w:hAnsi="Arial"/>
                  <w:sz w:val="18"/>
                </w:rPr>
                <w:t xml:space="preserve"> located no </w:t>
              </w:r>
            </w:ins>
            <w:ins w:id="4228" w:author="Mike - updates from draft v3.1 to v3.2" w:date="2018-12-31T15:05:00Z">
              <w:r w:rsidR="00AE2D50">
                <w:rPr>
                  <w:rFonts w:ascii="Arial" w:hAnsi="Arial"/>
                  <w:sz w:val="18"/>
                </w:rPr>
                <w:t>higher</w:t>
              </w:r>
            </w:ins>
            <w:ins w:id="4229" w:author="Mike - updates from draft v3.1 to v3.2" w:date="2018-12-31T14:59:00Z">
              <w:r w:rsidR="00E8562B" w:rsidRPr="00E8562B">
                <w:rPr>
                  <w:rFonts w:ascii="Arial" w:hAnsi="Arial"/>
                  <w:sz w:val="18"/>
                </w:rPr>
                <w:t xml:space="preserve"> than </w:t>
              </w:r>
            </w:ins>
            <w:ins w:id="4230" w:author="Mike - updates from draft v3.1 to v3.2" w:date="2018-12-31T15:05:00Z">
              <w:r w:rsidR="00AE2D50">
                <w:rPr>
                  <w:rFonts w:ascii="Arial" w:hAnsi="Arial"/>
                  <w:sz w:val="18"/>
                </w:rPr>
                <w:t>1200</w:t>
              </w:r>
            </w:ins>
            <w:ins w:id="4231" w:author="Mike - updates from draft v3.1 to v3.2" w:date="2018-12-31T14:59:00Z">
              <w:r w:rsidR="00E8562B" w:rsidRPr="00E8562B">
                <w:rPr>
                  <w:rFonts w:ascii="Arial" w:hAnsi="Arial"/>
                  <w:sz w:val="18"/>
                </w:rPr>
                <w:t xml:space="preserve"> mm (</w:t>
              </w:r>
            </w:ins>
            <w:ins w:id="4232" w:author="Mike - updates from draft v3.1 to v3.2" w:date="2018-12-31T15:05:00Z">
              <w:r w:rsidR="00AE2D50">
                <w:rPr>
                  <w:rFonts w:ascii="Arial" w:hAnsi="Arial"/>
                  <w:sz w:val="18"/>
                </w:rPr>
                <w:t>48</w:t>
              </w:r>
            </w:ins>
            <w:ins w:id="4233" w:author="Mike - updates from draft v3.1 to v3.2" w:date="2018-12-31T14:59:00Z">
              <w:r w:rsidR="00E8562B" w:rsidRPr="00E8562B">
                <w:rPr>
                  <w:rFonts w:ascii="Arial" w:hAnsi="Arial"/>
                  <w:sz w:val="18"/>
                </w:rPr>
                <w:t xml:space="preserve"> inches) above the floor of the access space</w:t>
              </w:r>
            </w:ins>
            <w:ins w:id="4234" w:author="Mike - updates from draft v3.1 to v3.2" w:date="2018-12-31T15:01:00Z">
              <w:r w:rsidR="00AE2D50">
                <w:rPr>
                  <w:rFonts w:ascii="Arial" w:hAnsi="Arial"/>
                  <w:sz w:val="18"/>
                </w:rPr>
                <w:t>.</w:t>
              </w:r>
            </w:ins>
            <w:del w:id="4235" w:author="Mike - updates from draft v3.1 to v3.2" w:date="2018-12-31T14:59:00Z">
              <w:r w:rsidRPr="002F7B70" w:rsidDel="00E8562B">
                <w:rPr>
                  <w:rFonts w:ascii="Arial" w:hAnsi="Arial"/>
                  <w:sz w:val="18"/>
                </w:rPr>
                <w:delText>the change in level is ramped with a slope less than1:48.</w:delText>
              </w:r>
            </w:del>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A693B48" w14:textId="5A495056" w:rsidR="00AE2D50" w:rsidRPr="002F7B70" w:rsidRDefault="00AE2D50" w:rsidP="00AE2D50">
            <w:pPr>
              <w:spacing w:after="0"/>
              <w:rPr>
                <w:ins w:id="4236" w:author="Mike - updates from draft v3.1 to v3.2" w:date="2018-12-31T15:01:00Z"/>
                <w:rFonts w:ascii="Arial" w:hAnsi="Arial"/>
                <w:sz w:val="18"/>
              </w:rPr>
            </w:pPr>
            <w:ins w:id="4237" w:author="Mike - updates from draft v3.1 to v3.2" w:date="2018-12-31T15:01:00Z">
              <w:r w:rsidRPr="002F7B70">
                <w:rPr>
                  <w:rFonts w:ascii="Arial" w:hAnsi="Arial"/>
                  <w:sz w:val="18"/>
                </w:rPr>
                <w:t>Pass: Check 1 is true</w:t>
              </w:r>
            </w:ins>
          </w:p>
          <w:p w14:paraId="3161DADA" w14:textId="73FCAA12" w:rsidR="00DA7CBD" w:rsidRPr="002F7B70" w:rsidRDefault="00AE2D50" w:rsidP="00AE2D50">
            <w:pPr>
              <w:spacing w:after="0"/>
              <w:rPr>
                <w:rFonts w:ascii="Arial" w:hAnsi="Arial"/>
                <w:sz w:val="18"/>
              </w:rPr>
            </w:pPr>
            <w:ins w:id="4238" w:author="Mike - updates from draft v3.1 to v3.2" w:date="2018-12-31T15:01:00Z">
              <w:r w:rsidRPr="002F7B70">
                <w:rPr>
                  <w:rFonts w:ascii="Arial" w:hAnsi="Arial"/>
                  <w:sz w:val="18"/>
                </w:rPr>
                <w:t xml:space="preserve">Fail: Check 1 </w:t>
              </w:r>
            </w:ins>
            <w:ins w:id="4239" w:author="Mike - updates from draft v3.1 to v3.2" w:date="2018-12-31T15:02:00Z">
              <w:r>
                <w:rPr>
                  <w:rFonts w:ascii="Arial" w:hAnsi="Arial"/>
                  <w:sz w:val="18"/>
                </w:rPr>
                <w:t>is</w:t>
              </w:r>
            </w:ins>
            <w:ins w:id="4240" w:author="Mike - updates from draft v3.1 to v3.2" w:date="2018-12-31T15:01:00Z">
              <w:r w:rsidRPr="002F7B70">
                <w:rPr>
                  <w:rFonts w:ascii="Arial" w:hAnsi="Arial"/>
                  <w:sz w:val="18"/>
                </w:rPr>
                <w:t xml:space="preserve"> false</w:t>
              </w:r>
            </w:ins>
            <w:del w:id="4241" w:author="Mike - updates from draft v3.1 to v3.2" w:date="2018-12-31T15:01:00Z">
              <w:r w:rsidR="00DA7CBD" w:rsidRPr="002F7B70" w:rsidDel="00AE2D50">
                <w:rPr>
                  <w:rFonts w:ascii="Arial" w:hAnsi="Arial"/>
                  <w:sz w:val="18"/>
                </w:rPr>
                <w:delText>If check 1 is true then this recommendation is followed.</w:delText>
              </w:r>
            </w:del>
          </w:p>
        </w:tc>
      </w:tr>
    </w:tbl>
    <w:p w14:paraId="62DFCB2F" w14:textId="74568D5F" w:rsidR="00DA7CBD" w:rsidRPr="002F7B70" w:rsidDel="00AE2D50" w:rsidRDefault="00DA7CBD" w:rsidP="001C14F5">
      <w:pPr>
        <w:keepNext/>
        <w:keepLines/>
        <w:rPr>
          <w:del w:id="4242" w:author="Mike - updates from draft v3.1 to v3.2" w:date="2018-12-31T15:03:00Z"/>
        </w:rPr>
      </w:pPr>
      <w:del w:id="4243" w:author="Mike - updates from draft v3.1 to v3.2" w:date="2018-12-31T15:03:00Z">
        <w:r w:rsidRPr="002F7B70" w:rsidDel="00AE2D50">
          <w:delText>b)</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696111C6" w14:textId="1907C818" w:rsidTr="00DA7CBD">
        <w:trPr>
          <w:jc w:val="center"/>
          <w:del w:id="4244" w:author="Mike - updates from draft v3.1 to v3.2" w:date="2018-12-31T15:03:00Z"/>
        </w:trPr>
        <w:tc>
          <w:tcPr>
            <w:tcW w:w="1951" w:type="dxa"/>
            <w:shd w:val="clear" w:color="auto" w:fill="auto"/>
          </w:tcPr>
          <w:p w14:paraId="3E82C76E" w14:textId="1AFAB0F5" w:rsidR="00DA7CBD" w:rsidRPr="002F7B70" w:rsidDel="00AE2D50" w:rsidRDefault="00DA7CBD" w:rsidP="00FB1702">
            <w:pPr>
              <w:pStyle w:val="TAL"/>
              <w:keepNext w:val="0"/>
              <w:keepLines w:val="0"/>
              <w:rPr>
                <w:del w:id="4245" w:author="Mike - updates from draft v3.1 to v3.2" w:date="2018-12-31T15:03:00Z"/>
              </w:rPr>
            </w:pPr>
            <w:del w:id="4246" w:author="Mike - updates from draft v3.1 to v3.2" w:date="2018-12-31T15:03:00Z">
              <w:r w:rsidRPr="002F7B70" w:rsidDel="00AE2D50">
                <w:delText>Type of assessment</w:delText>
              </w:r>
            </w:del>
          </w:p>
        </w:tc>
        <w:tc>
          <w:tcPr>
            <w:tcW w:w="7088" w:type="dxa"/>
            <w:shd w:val="clear" w:color="auto" w:fill="auto"/>
          </w:tcPr>
          <w:p w14:paraId="3A299C61" w14:textId="6955BB85" w:rsidR="00DA7CBD" w:rsidRPr="002F7B70" w:rsidDel="00AE2D50" w:rsidRDefault="00DA7CBD" w:rsidP="00FB1702">
            <w:pPr>
              <w:pStyle w:val="TAL"/>
              <w:keepNext w:val="0"/>
              <w:keepLines w:val="0"/>
              <w:rPr>
                <w:del w:id="4247" w:author="Mike - updates from draft v3.1 to v3.2" w:date="2018-12-31T15:03:00Z"/>
              </w:rPr>
            </w:pPr>
            <w:del w:id="4248" w:author="Mike - updates from draft v3.1 to v3.2" w:date="2018-12-31T15:03:00Z">
              <w:r w:rsidRPr="002F7B70" w:rsidDel="00AE2D50">
                <w:delText>Inspection and measurement</w:delText>
              </w:r>
            </w:del>
          </w:p>
        </w:tc>
      </w:tr>
      <w:tr w:rsidR="00DA7CBD" w:rsidRPr="002F7B70" w:rsidDel="00AE2D50" w14:paraId="70C0F34F" w14:textId="104767AF" w:rsidTr="00DA7CBD">
        <w:trPr>
          <w:jc w:val="center"/>
          <w:del w:id="4249" w:author="Mike - updates from draft v3.1 to v3.2" w:date="2018-12-31T15:03:00Z"/>
        </w:trPr>
        <w:tc>
          <w:tcPr>
            <w:tcW w:w="1951" w:type="dxa"/>
            <w:shd w:val="clear" w:color="auto" w:fill="auto"/>
          </w:tcPr>
          <w:p w14:paraId="4BF3BF48" w14:textId="781D5E91" w:rsidR="00DA7CBD" w:rsidRPr="002F7B70" w:rsidDel="00AE2D50" w:rsidRDefault="00DA7CBD" w:rsidP="00FB1702">
            <w:pPr>
              <w:spacing w:after="0"/>
              <w:rPr>
                <w:del w:id="4250" w:author="Mike - updates from draft v3.1 to v3.2" w:date="2018-12-31T15:03:00Z"/>
                <w:rFonts w:ascii="Arial" w:hAnsi="Arial"/>
                <w:sz w:val="18"/>
              </w:rPr>
            </w:pPr>
            <w:del w:id="4251"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60FE0BA4" w14:textId="429B41A1" w:rsidR="00DA7CBD" w:rsidRPr="002F7B70" w:rsidDel="00AE2D50" w:rsidRDefault="00DA7CBD" w:rsidP="00FB1702">
            <w:pPr>
              <w:spacing w:after="0"/>
              <w:rPr>
                <w:del w:id="4252" w:author="Mike - updates from draft v3.1 to v3.2" w:date="2018-12-31T15:03:00Z"/>
                <w:rFonts w:ascii="Arial" w:hAnsi="Arial"/>
                <w:sz w:val="18"/>
              </w:rPr>
            </w:pPr>
            <w:del w:id="4253"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0D116E4B" w14:textId="5CE675F0" w:rsidR="00DA7CBD" w:rsidRPr="002F7B70" w:rsidDel="00AE2D50" w:rsidRDefault="00DA7CBD" w:rsidP="00FB1702">
            <w:pPr>
              <w:spacing w:after="0"/>
              <w:rPr>
                <w:del w:id="4254" w:author="Mike - updates from draft v3.1 to v3.2" w:date="2018-12-31T15:03:00Z"/>
                <w:rFonts w:ascii="Arial" w:hAnsi="Arial"/>
                <w:sz w:val="18"/>
              </w:rPr>
            </w:pPr>
            <w:del w:id="4255" w:author="Mike - updates from draft v3.1 to v3.2" w:date="2018-12-31T15:03:00Z">
              <w:r w:rsidRPr="002F7B70" w:rsidDel="00AE2D50">
                <w:rPr>
                  <w:rFonts w:ascii="Arial" w:hAnsi="Arial"/>
                  <w:sz w:val="18"/>
                </w:rPr>
                <w:delText>2. The change in level is less than or equal to 6,4 mm.</w:delText>
              </w:r>
            </w:del>
          </w:p>
        </w:tc>
      </w:tr>
      <w:tr w:rsidR="00DA7CBD" w:rsidRPr="002F7B70" w:rsidDel="00AE2D50" w14:paraId="3EC7A705" w14:textId="12D39173" w:rsidTr="00DA7CBD">
        <w:trPr>
          <w:jc w:val="center"/>
          <w:del w:id="4256" w:author="Mike - updates from draft v3.1 to v3.2" w:date="2018-12-31T15:03:00Z"/>
        </w:trPr>
        <w:tc>
          <w:tcPr>
            <w:tcW w:w="1951" w:type="dxa"/>
            <w:shd w:val="clear" w:color="auto" w:fill="auto"/>
          </w:tcPr>
          <w:p w14:paraId="35430327" w14:textId="1919A9C6" w:rsidR="00DA7CBD" w:rsidRPr="002F7B70" w:rsidDel="00AE2D50" w:rsidRDefault="00DA7CBD" w:rsidP="00FB1702">
            <w:pPr>
              <w:spacing w:after="0"/>
              <w:rPr>
                <w:del w:id="4257" w:author="Mike - updates from draft v3.1 to v3.2" w:date="2018-12-31T15:03:00Z"/>
                <w:rFonts w:ascii="Arial" w:hAnsi="Arial"/>
                <w:sz w:val="18"/>
              </w:rPr>
            </w:pPr>
            <w:del w:id="4258"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66DCC6E8" w14:textId="0482390E" w:rsidR="00DA7CBD" w:rsidRPr="002F7B70" w:rsidDel="00AE2D50" w:rsidRDefault="00DA7CBD" w:rsidP="00FB1702">
            <w:pPr>
              <w:spacing w:after="0"/>
              <w:rPr>
                <w:del w:id="4259" w:author="Mike - updates from draft v3.1 to v3.2" w:date="2018-12-31T15:03:00Z"/>
                <w:rFonts w:ascii="Arial" w:hAnsi="Arial"/>
                <w:sz w:val="18"/>
              </w:rPr>
            </w:pPr>
            <w:del w:id="4260" w:author="Mike - updates from draft v3.1 to v3.2" w:date="2018-12-31T15:03:00Z">
              <w:r w:rsidRPr="002F7B70" w:rsidDel="00AE2D50">
                <w:rPr>
                  <w:rFonts w:ascii="Arial" w:hAnsi="Arial"/>
                  <w:sz w:val="18"/>
                </w:rPr>
                <w:delText>1. Check that the step is vertical or ramped.</w:delText>
              </w:r>
            </w:del>
          </w:p>
        </w:tc>
      </w:tr>
      <w:tr w:rsidR="00DA7CBD" w:rsidRPr="002F7B70" w:rsidDel="00AE2D50" w14:paraId="071CA901" w14:textId="2B4071EB" w:rsidTr="00DA7CBD">
        <w:trPr>
          <w:jc w:val="center"/>
          <w:del w:id="4261" w:author="Mike - updates from draft v3.1 to v3.2" w:date="2018-12-31T15:03:00Z"/>
        </w:trPr>
        <w:tc>
          <w:tcPr>
            <w:tcW w:w="1951" w:type="dxa"/>
            <w:shd w:val="clear" w:color="auto" w:fill="auto"/>
          </w:tcPr>
          <w:p w14:paraId="0C5F4482" w14:textId="114C47C3" w:rsidR="00DA7CBD" w:rsidRPr="002F7B70" w:rsidDel="00AE2D50" w:rsidRDefault="00DA7CBD" w:rsidP="00FB1702">
            <w:pPr>
              <w:spacing w:after="0"/>
              <w:rPr>
                <w:del w:id="4262" w:author="Mike - updates from draft v3.1 to v3.2" w:date="2018-12-31T15:03:00Z"/>
                <w:rFonts w:ascii="Arial" w:hAnsi="Arial"/>
                <w:sz w:val="18"/>
              </w:rPr>
            </w:pPr>
            <w:del w:id="4263" w:author="Mike - updates from draft v3.1 to v3.2" w:date="2018-12-31T15:03:00Z">
              <w:r w:rsidRPr="002F7B70" w:rsidDel="00AE2D50">
                <w:rPr>
                  <w:rFonts w:ascii="Arial" w:hAnsi="Arial"/>
                  <w:sz w:val="18"/>
                </w:rPr>
                <w:delText>Result</w:delText>
              </w:r>
            </w:del>
          </w:p>
        </w:tc>
        <w:tc>
          <w:tcPr>
            <w:tcW w:w="7088" w:type="dxa"/>
            <w:shd w:val="clear" w:color="auto" w:fill="auto"/>
          </w:tcPr>
          <w:p w14:paraId="3DD3F2F6" w14:textId="58BED00D" w:rsidR="00DA7CBD" w:rsidRPr="002F7B70" w:rsidDel="00AE2D50" w:rsidRDefault="00DA7CBD" w:rsidP="00FB1702">
            <w:pPr>
              <w:spacing w:after="0"/>
              <w:rPr>
                <w:del w:id="4264" w:author="Mike - updates from draft v3.1 to v3.2" w:date="2018-12-31T15:03:00Z"/>
                <w:rFonts w:ascii="Arial" w:hAnsi="Arial"/>
                <w:sz w:val="18"/>
              </w:rPr>
            </w:pPr>
            <w:del w:id="4265" w:author="Mike - updates from draft v3.1 to v3.2" w:date="2018-12-31T15:03:00Z">
              <w:r w:rsidRPr="002F7B70" w:rsidDel="00AE2D50">
                <w:rPr>
                  <w:rFonts w:ascii="Arial" w:hAnsi="Arial"/>
                  <w:sz w:val="18"/>
                </w:rPr>
                <w:delText>If check 1 is true then this recommendation is followed.</w:delText>
              </w:r>
            </w:del>
          </w:p>
        </w:tc>
      </w:tr>
    </w:tbl>
    <w:p w14:paraId="718C3279" w14:textId="73876CC6" w:rsidR="00DA7CBD" w:rsidRPr="002F7B70" w:rsidDel="00AE2D50" w:rsidRDefault="00DA7CBD" w:rsidP="00EC2BFE">
      <w:pPr>
        <w:spacing w:before="120"/>
        <w:rPr>
          <w:del w:id="4266" w:author="Mike - updates from draft v3.1 to v3.2" w:date="2018-12-31T15:03:00Z"/>
        </w:rPr>
      </w:pPr>
      <w:del w:id="4267" w:author="Mike - updates from draft v3.1 to v3.2" w:date="2018-12-31T15:03:00Z">
        <w:r w:rsidRPr="002F7B70" w:rsidDel="00AE2D50">
          <w:delText>c)</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5E0A9C36" w14:textId="33BB26E3" w:rsidTr="00DA7CBD">
        <w:trPr>
          <w:jc w:val="center"/>
          <w:del w:id="4268" w:author="Mike - updates from draft v3.1 to v3.2" w:date="2018-12-31T15:03:00Z"/>
        </w:trPr>
        <w:tc>
          <w:tcPr>
            <w:tcW w:w="1951" w:type="dxa"/>
            <w:shd w:val="clear" w:color="auto" w:fill="auto"/>
          </w:tcPr>
          <w:p w14:paraId="2A79451E" w14:textId="3FA6C286" w:rsidR="00DA7CBD" w:rsidRPr="002F7B70" w:rsidDel="00AE2D50" w:rsidRDefault="00DA7CBD" w:rsidP="00FB1702">
            <w:pPr>
              <w:pStyle w:val="TAL"/>
              <w:keepNext w:val="0"/>
              <w:keepLines w:val="0"/>
              <w:rPr>
                <w:del w:id="4269" w:author="Mike - updates from draft v3.1 to v3.2" w:date="2018-12-31T15:03:00Z"/>
              </w:rPr>
            </w:pPr>
            <w:del w:id="4270" w:author="Mike - updates from draft v3.1 to v3.2" w:date="2018-12-31T15:03:00Z">
              <w:r w:rsidRPr="002F7B70" w:rsidDel="00AE2D50">
                <w:delText>Type of assessment</w:delText>
              </w:r>
            </w:del>
          </w:p>
        </w:tc>
        <w:tc>
          <w:tcPr>
            <w:tcW w:w="7088" w:type="dxa"/>
            <w:shd w:val="clear" w:color="auto" w:fill="auto"/>
          </w:tcPr>
          <w:p w14:paraId="095D5ECD" w14:textId="2E880882" w:rsidR="00DA7CBD" w:rsidRPr="002F7B70" w:rsidDel="00AE2D50" w:rsidRDefault="00DA7CBD" w:rsidP="00FB1702">
            <w:pPr>
              <w:pStyle w:val="TAL"/>
              <w:keepNext w:val="0"/>
              <w:keepLines w:val="0"/>
              <w:rPr>
                <w:del w:id="4271" w:author="Mike - updates from draft v3.1 to v3.2" w:date="2018-12-31T15:03:00Z"/>
              </w:rPr>
            </w:pPr>
            <w:del w:id="4272" w:author="Mike - updates from draft v3.1 to v3.2" w:date="2018-12-31T15:03:00Z">
              <w:r w:rsidRPr="002F7B70" w:rsidDel="00AE2D50">
                <w:delText>Inspection and measurement</w:delText>
              </w:r>
            </w:del>
          </w:p>
        </w:tc>
      </w:tr>
      <w:tr w:rsidR="00DA7CBD" w:rsidRPr="002F7B70" w:rsidDel="00AE2D50" w14:paraId="33A17CA3" w14:textId="62C4A89F" w:rsidTr="00DA7CBD">
        <w:trPr>
          <w:jc w:val="center"/>
          <w:del w:id="4273" w:author="Mike - updates from draft v3.1 to v3.2" w:date="2018-12-31T15:03:00Z"/>
        </w:trPr>
        <w:tc>
          <w:tcPr>
            <w:tcW w:w="1951" w:type="dxa"/>
            <w:shd w:val="clear" w:color="auto" w:fill="auto"/>
          </w:tcPr>
          <w:p w14:paraId="5817B73B" w14:textId="13319C97" w:rsidR="00DA7CBD" w:rsidRPr="002F7B70" w:rsidDel="00AE2D50" w:rsidRDefault="00DA7CBD" w:rsidP="00FB1702">
            <w:pPr>
              <w:spacing w:after="0"/>
              <w:rPr>
                <w:del w:id="4274" w:author="Mike - updates from draft v3.1 to v3.2" w:date="2018-12-31T15:03:00Z"/>
                <w:rFonts w:ascii="Arial" w:hAnsi="Arial"/>
                <w:sz w:val="18"/>
              </w:rPr>
            </w:pPr>
            <w:del w:id="4275"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20DD36B1" w14:textId="5093810E" w:rsidR="00DA7CBD" w:rsidRPr="002F7B70" w:rsidDel="00AE2D50" w:rsidRDefault="00DA7CBD" w:rsidP="00FB1702">
            <w:pPr>
              <w:spacing w:after="0"/>
              <w:rPr>
                <w:del w:id="4276" w:author="Mike - updates from draft v3.1 to v3.2" w:date="2018-12-31T15:03:00Z"/>
                <w:rFonts w:ascii="Arial" w:hAnsi="Arial"/>
                <w:sz w:val="18"/>
              </w:rPr>
            </w:pPr>
            <w:del w:id="4277"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6187D920" w14:textId="141E202A" w:rsidR="00DA7CBD" w:rsidRPr="002F7B70" w:rsidDel="00AE2D50" w:rsidRDefault="00DA7CBD" w:rsidP="00FB1702">
            <w:pPr>
              <w:spacing w:after="0"/>
              <w:rPr>
                <w:del w:id="4278" w:author="Mike - updates from draft v3.1 to v3.2" w:date="2018-12-31T15:03:00Z"/>
                <w:rFonts w:ascii="Arial" w:hAnsi="Arial"/>
                <w:sz w:val="18"/>
              </w:rPr>
            </w:pPr>
            <w:del w:id="4279" w:author="Mike - updates from draft v3.1 to v3.2" w:date="2018-12-31T15:03:00Z">
              <w:r w:rsidRPr="002F7B70" w:rsidDel="00AE2D50">
                <w:rPr>
                  <w:rFonts w:ascii="Arial" w:hAnsi="Arial"/>
                  <w:sz w:val="18"/>
                </w:rPr>
                <w:delText>2. The change in level is less than or equal to 13 mm.</w:delText>
              </w:r>
            </w:del>
          </w:p>
        </w:tc>
      </w:tr>
      <w:tr w:rsidR="00DA7CBD" w:rsidRPr="002F7B70" w:rsidDel="00AE2D50" w14:paraId="63BBADCD" w14:textId="0D935D1D" w:rsidTr="00DA7CBD">
        <w:trPr>
          <w:jc w:val="center"/>
          <w:del w:id="4280" w:author="Mike - updates from draft v3.1 to v3.2" w:date="2018-12-31T15:03:00Z"/>
        </w:trPr>
        <w:tc>
          <w:tcPr>
            <w:tcW w:w="1951" w:type="dxa"/>
            <w:shd w:val="clear" w:color="auto" w:fill="auto"/>
          </w:tcPr>
          <w:p w14:paraId="55375527" w14:textId="01F8940E" w:rsidR="00DA7CBD" w:rsidRPr="002F7B70" w:rsidDel="00AE2D50" w:rsidRDefault="00DA7CBD" w:rsidP="00FB1702">
            <w:pPr>
              <w:spacing w:after="0"/>
              <w:rPr>
                <w:del w:id="4281" w:author="Mike - updates from draft v3.1 to v3.2" w:date="2018-12-31T15:03:00Z"/>
                <w:rFonts w:ascii="Arial" w:hAnsi="Arial"/>
                <w:sz w:val="18"/>
              </w:rPr>
            </w:pPr>
            <w:del w:id="4282"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46CA8E23" w14:textId="53D0D54A" w:rsidR="00DA7CBD" w:rsidRPr="002F7B70" w:rsidDel="00AE2D50" w:rsidRDefault="00DA7CBD" w:rsidP="00FB1702">
            <w:pPr>
              <w:spacing w:after="0"/>
              <w:rPr>
                <w:del w:id="4283" w:author="Mike - updates from draft v3.1 to v3.2" w:date="2018-12-31T15:03:00Z"/>
                <w:rFonts w:ascii="Arial" w:hAnsi="Arial"/>
                <w:sz w:val="18"/>
              </w:rPr>
            </w:pPr>
            <w:del w:id="4284" w:author="Mike - updates from draft v3.1 to v3.2" w:date="2018-12-31T15:03:00Z">
              <w:r w:rsidRPr="002F7B70" w:rsidDel="00AE2D50">
                <w:rPr>
                  <w:rFonts w:ascii="Arial" w:hAnsi="Arial"/>
                  <w:sz w:val="18"/>
                </w:rPr>
                <w:delText>1. Check that the ramp has a slope less than 1:2.</w:delText>
              </w:r>
            </w:del>
          </w:p>
        </w:tc>
      </w:tr>
      <w:tr w:rsidR="00DA7CBD" w:rsidRPr="002F7B70" w:rsidDel="00AE2D50" w14:paraId="4F457258" w14:textId="270B6ACB" w:rsidTr="00DA7CBD">
        <w:trPr>
          <w:jc w:val="center"/>
          <w:del w:id="4285" w:author="Mike - updates from draft v3.1 to v3.2" w:date="2018-12-31T15:03:00Z"/>
        </w:trPr>
        <w:tc>
          <w:tcPr>
            <w:tcW w:w="1951" w:type="dxa"/>
            <w:shd w:val="clear" w:color="auto" w:fill="auto"/>
          </w:tcPr>
          <w:p w14:paraId="3207908D" w14:textId="51AB2B82" w:rsidR="00DA7CBD" w:rsidRPr="002F7B70" w:rsidDel="00AE2D50" w:rsidRDefault="00DA7CBD" w:rsidP="00FB1702">
            <w:pPr>
              <w:spacing w:after="0"/>
              <w:rPr>
                <w:del w:id="4286" w:author="Mike - updates from draft v3.1 to v3.2" w:date="2018-12-31T15:03:00Z"/>
                <w:rFonts w:ascii="Arial" w:hAnsi="Arial"/>
                <w:sz w:val="18"/>
              </w:rPr>
            </w:pPr>
            <w:del w:id="4287" w:author="Mike - updates from draft v3.1 to v3.2" w:date="2018-12-31T15:03:00Z">
              <w:r w:rsidRPr="002F7B70" w:rsidDel="00AE2D50">
                <w:rPr>
                  <w:rFonts w:ascii="Arial" w:hAnsi="Arial"/>
                  <w:sz w:val="18"/>
                </w:rPr>
                <w:delText>Result</w:delText>
              </w:r>
            </w:del>
          </w:p>
        </w:tc>
        <w:tc>
          <w:tcPr>
            <w:tcW w:w="7088" w:type="dxa"/>
            <w:shd w:val="clear" w:color="auto" w:fill="auto"/>
          </w:tcPr>
          <w:p w14:paraId="67414D75" w14:textId="2038330E" w:rsidR="00DA7CBD" w:rsidRPr="002F7B70" w:rsidDel="00AE2D50" w:rsidRDefault="00DA7CBD" w:rsidP="00FB1702">
            <w:pPr>
              <w:spacing w:after="0"/>
              <w:rPr>
                <w:del w:id="4288" w:author="Mike - updates from draft v3.1 to v3.2" w:date="2018-12-31T15:03:00Z"/>
                <w:rFonts w:ascii="Arial" w:hAnsi="Arial"/>
                <w:sz w:val="18"/>
              </w:rPr>
            </w:pPr>
            <w:del w:id="4289" w:author="Mike - updates from draft v3.1 to v3.2" w:date="2018-12-31T15:03:00Z">
              <w:r w:rsidRPr="002F7B70" w:rsidDel="00AE2D50">
                <w:rPr>
                  <w:rFonts w:ascii="Arial" w:hAnsi="Arial"/>
                  <w:sz w:val="18"/>
                </w:rPr>
                <w:delText>If check 1 is true then this recommendation is followed.</w:delText>
              </w:r>
            </w:del>
          </w:p>
        </w:tc>
      </w:tr>
    </w:tbl>
    <w:p w14:paraId="364088F0" w14:textId="6FF25FD1" w:rsidR="00DA7CBD" w:rsidRPr="002F7B70" w:rsidRDefault="00DA7CBD" w:rsidP="00A062C4">
      <w:pPr>
        <w:pStyle w:val="Heading5"/>
        <w:keepLines w:val="0"/>
      </w:pPr>
      <w:r w:rsidRPr="002F7B70">
        <w:lastRenderedPageBreak/>
        <w:t>C.8.3.2.2</w:t>
      </w:r>
      <w:r w:rsidRPr="002F7B70">
        <w:tab/>
      </w:r>
      <w:ins w:id="4290" w:author="Mike - updates from draft v3.1 to v3.2" w:date="2018-12-31T14:52:00Z">
        <w:r w:rsidR="00E8562B" w:rsidRPr="00E8562B">
          <w:t>Unobstructed low forward reach</w:t>
        </w:r>
      </w:ins>
      <w:del w:id="4291" w:author="Mike - updates from draft v3.1 to v3.2" w:date="2018-12-31T14:52:00Z">
        <w:r w:rsidRPr="002F7B70" w:rsidDel="00E8562B">
          <w:delText>Clear floor or ground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72F55ACF" w:rsidR="00DA7CBD" w:rsidRPr="002F7B70" w:rsidRDefault="00AE2D50" w:rsidP="00FB1702">
            <w:pPr>
              <w:spacing w:after="0"/>
              <w:rPr>
                <w:rFonts w:ascii="Arial" w:hAnsi="Arial"/>
                <w:sz w:val="18"/>
              </w:rPr>
            </w:pPr>
            <w:ins w:id="4292" w:author="Mike - updates from draft v3.1 to v3.2" w:date="2018-12-31T15:04:00Z">
              <w:r w:rsidRPr="002F7B70">
                <w:rPr>
                  <w:rFonts w:ascii="Arial" w:hAnsi="Arial"/>
                  <w:sz w:val="18"/>
                </w:rPr>
                <w:t xml:space="preserve">1. </w:t>
              </w:r>
              <w:r w:rsidRPr="00E8562B">
                <w:rPr>
                  <w:rFonts w:ascii="Arial" w:hAnsi="Arial"/>
                  <w:sz w:val="18"/>
                </w:rPr>
                <w:t>The ICT is stationary ICT.</w:t>
              </w:r>
              <w:r>
                <w:rPr>
                  <w:rFonts w:ascii="Arial" w:hAnsi="Arial"/>
                  <w:sz w:val="18"/>
                </w:rPr>
                <w:br/>
              </w:r>
            </w:ins>
            <w:ins w:id="4293" w:author="Mike - updates from draft v3.1 to v3.2" w:date="2018-12-31T15:35:00Z">
              <w:r w:rsidR="00207C46" w:rsidRPr="00207C46">
                <w:rPr>
                  <w:rFonts w:ascii="Arial" w:hAnsi="Arial"/>
                  <w:sz w:val="18"/>
                </w:rPr>
                <w:t>2. No part of the stationary ICT obstructs the forward reach.</w:t>
              </w:r>
            </w:ins>
            <w:del w:id="4294" w:author="Mike - updates from draft v3.1 to v3.2" w:date="2018-12-31T15:04:00Z">
              <w:r w:rsidR="00DA7CBD" w:rsidRPr="002F7B70" w:rsidDel="00AE2D50">
                <w:rPr>
                  <w:rFonts w:ascii="Arial" w:hAnsi="Arial"/>
                  <w:sz w:val="18"/>
                </w:rPr>
                <w:delText xml:space="preserve">1. The operating area is integral to the </w:delText>
              </w:r>
              <w:r w:rsidR="00DA7CBD" w:rsidRPr="00466830" w:rsidDel="00AE2D50">
                <w:rPr>
                  <w:rFonts w:ascii="Arial" w:hAnsi="Arial"/>
                  <w:sz w:val="18"/>
                </w:rPr>
                <w:delText>ICT</w:delText>
              </w:r>
              <w:r w:rsidR="00DA7CBD" w:rsidRPr="002F7B70" w:rsidDel="00AE2D50">
                <w:rPr>
                  <w:rFonts w:ascii="Arial" w:hAnsi="Arial"/>
                  <w:sz w:val="18"/>
                </w:rPr>
                <w:delText>.</w:delText>
              </w:r>
            </w:del>
          </w:p>
        </w:tc>
      </w:tr>
      <w:tr w:rsidR="00AE2D50" w:rsidRPr="002F7B70" w14:paraId="3C359277" w14:textId="77777777" w:rsidTr="00DA7CBD">
        <w:trPr>
          <w:jc w:val="center"/>
        </w:trPr>
        <w:tc>
          <w:tcPr>
            <w:tcW w:w="1951" w:type="dxa"/>
            <w:shd w:val="clear" w:color="auto" w:fill="auto"/>
          </w:tcPr>
          <w:p w14:paraId="75596AEC" w14:textId="77777777" w:rsidR="00AE2D50" w:rsidRPr="002F7B70" w:rsidRDefault="00AE2D50" w:rsidP="00AE2D50">
            <w:pPr>
              <w:spacing w:after="0"/>
              <w:rPr>
                <w:rFonts w:ascii="Arial" w:hAnsi="Arial"/>
                <w:sz w:val="18"/>
              </w:rPr>
            </w:pPr>
            <w:r w:rsidRPr="002F7B70">
              <w:rPr>
                <w:rFonts w:ascii="Arial" w:hAnsi="Arial"/>
                <w:sz w:val="18"/>
              </w:rPr>
              <w:t>Procedure</w:t>
            </w:r>
          </w:p>
        </w:tc>
        <w:tc>
          <w:tcPr>
            <w:tcW w:w="7088" w:type="dxa"/>
            <w:shd w:val="clear" w:color="auto" w:fill="auto"/>
          </w:tcPr>
          <w:p w14:paraId="0267C6FD" w14:textId="3560AA62" w:rsidR="00AE2D50" w:rsidRPr="002F7B70" w:rsidDel="005E1B0E" w:rsidRDefault="00207C46" w:rsidP="00AE2D50">
            <w:pPr>
              <w:spacing w:after="0"/>
              <w:rPr>
                <w:del w:id="4295" w:author="Mike - updates from draft v3.1 to v3.2" w:date="2018-12-31T15:04:00Z"/>
                <w:rFonts w:ascii="Arial" w:hAnsi="Arial"/>
                <w:sz w:val="18"/>
              </w:rPr>
            </w:pPr>
            <w:ins w:id="4296" w:author="Mike - updates from draft v3.1 to v3.2" w:date="2018-12-31T15:35:00Z">
              <w:r w:rsidRPr="00207C46">
                <w:rPr>
                  <w:rFonts w:ascii="Arial" w:hAnsi="Arial"/>
                  <w:sz w:val="18"/>
                </w:rPr>
                <w:t xml:space="preserve">1. Check that at least one of each type of operable part is located no </w:t>
              </w:r>
            </w:ins>
            <w:ins w:id="4297" w:author="Mike - updates from draft v3.1 to v3.2" w:date="2018-12-31T15:36:00Z">
              <w:r w:rsidR="00681376">
                <w:rPr>
                  <w:rFonts w:ascii="Arial" w:hAnsi="Arial"/>
                  <w:sz w:val="18"/>
                </w:rPr>
                <w:t>lower</w:t>
              </w:r>
            </w:ins>
            <w:ins w:id="4298" w:author="Mike - updates from draft v3.1 to v3.2" w:date="2018-12-31T15:35:00Z">
              <w:r w:rsidRPr="00207C46">
                <w:rPr>
                  <w:rFonts w:ascii="Arial" w:hAnsi="Arial"/>
                  <w:sz w:val="18"/>
                </w:rPr>
                <w:t xml:space="preserve"> than </w:t>
              </w:r>
            </w:ins>
            <w:ins w:id="4299" w:author="Mike - updates from draft v3.1 to v3.2" w:date="2018-12-31T15:36:00Z">
              <w:r w:rsidR="00681376">
                <w:rPr>
                  <w:rFonts w:ascii="Arial" w:hAnsi="Arial"/>
                  <w:sz w:val="18"/>
                </w:rPr>
                <w:t>380</w:t>
              </w:r>
            </w:ins>
            <w:ins w:id="4300" w:author="Mike - updates from draft v3.1 to v3.2" w:date="2018-12-31T15:35:00Z">
              <w:r w:rsidRPr="00207C46">
                <w:rPr>
                  <w:rFonts w:ascii="Arial" w:hAnsi="Arial"/>
                  <w:sz w:val="18"/>
                </w:rPr>
                <w:t xml:space="preserve"> mm (</w:t>
              </w:r>
            </w:ins>
            <w:ins w:id="4301" w:author="Mike - updates from draft v3.1 to v3.2" w:date="2018-12-31T15:36:00Z">
              <w:r w:rsidR="00681376">
                <w:rPr>
                  <w:rFonts w:ascii="Arial" w:hAnsi="Arial"/>
                  <w:sz w:val="18"/>
                </w:rPr>
                <w:t>15</w:t>
              </w:r>
            </w:ins>
            <w:ins w:id="4302" w:author="Mike - updates from draft v3.1 to v3.2" w:date="2018-12-31T15:35:00Z">
              <w:r w:rsidRPr="00207C46">
                <w:rPr>
                  <w:rFonts w:ascii="Arial" w:hAnsi="Arial"/>
                  <w:sz w:val="18"/>
                </w:rPr>
                <w:t xml:space="preserve"> inches) above the floor of the access space.</w:t>
              </w:r>
            </w:ins>
            <w:del w:id="4303" w:author="Mike - updates from draft v3.1 to v3.2" w:date="2018-12-31T15:04:00Z">
              <w:r w:rsidR="00AE2D50" w:rsidRPr="002F7B70" w:rsidDel="005E1B0E">
                <w:rPr>
                  <w:rFonts w:ascii="Arial" w:hAnsi="Arial"/>
                  <w:sz w:val="18"/>
                </w:rPr>
                <w:delText>1. Check that the operating area is a rectangle with minimum dimension on one edge of 760 mm.</w:delText>
              </w:r>
            </w:del>
          </w:p>
          <w:p w14:paraId="62499713" w14:textId="354BA3D9" w:rsidR="00AE2D50" w:rsidRPr="002F7B70" w:rsidRDefault="00AE2D50" w:rsidP="00AE2D50">
            <w:pPr>
              <w:spacing w:after="0"/>
              <w:rPr>
                <w:rFonts w:ascii="Arial" w:hAnsi="Arial"/>
                <w:sz w:val="18"/>
              </w:rPr>
            </w:pPr>
            <w:del w:id="4304" w:author="Mike - updates from draft v3.1 to v3.2" w:date="2018-12-31T15:04:00Z">
              <w:r w:rsidRPr="002F7B70" w:rsidDel="005E1B0E">
                <w:rPr>
                  <w:rFonts w:ascii="Arial" w:hAnsi="Arial"/>
                  <w:sz w:val="18"/>
                </w:rPr>
                <w:delText>2. Check that the operating area is a rectangle with the minimum dimension on the other edge of 1 220 mm.</w:delText>
              </w:r>
            </w:del>
          </w:p>
        </w:tc>
      </w:tr>
      <w:tr w:rsidR="00AE2D50" w:rsidRPr="002F7B70" w14:paraId="23C82999" w14:textId="77777777" w:rsidTr="00DA7CBD">
        <w:trPr>
          <w:jc w:val="center"/>
        </w:trPr>
        <w:tc>
          <w:tcPr>
            <w:tcW w:w="1951" w:type="dxa"/>
            <w:shd w:val="clear" w:color="auto" w:fill="auto"/>
          </w:tcPr>
          <w:p w14:paraId="6E40B28C" w14:textId="77777777" w:rsidR="00AE2D50" w:rsidRPr="002F7B70" w:rsidRDefault="00AE2D50" w:rsidP="00AE2D50">
            <w:pPr>
              <w:spacing w:after="0"/>
              <w:rPr>
                <w:rFonts w:ascii="Arial" w:hAnsi="Arial"/>
                <w:sz w:val="18"/>
              </w:rPr>
            </w:pPr>
            <w:r w:rsidRPr="002F7B70">
              <w:rPr>
                <w:rFonts w:ascii="Arial" w:hAnsi="Arial"/>
                <w:sz w:val="18"/>
              </w:rPr>
              <w:t>Result</w:t>
            </w:r>
          </w:p>
        </w:tc>
        <w:tc>
          <w:tcPr>
            <w:tcW w:w="7088" w:type="dxa"/>
            <w:shd w:val="clear" w:color="auto" w:fill="auto"/>
          </w:tcPr>
          <w:p w14:paraId="43A4B07A" w14:textId="77777777" w:rsidR="00AE2D50" w:rsidRPr="002F7B70" w:rsidRDefault="00AE2D50" w:rsidP="00AE2D50">
            <w:pPr>
              <w:spacing w:after="0"/>
              <w:rPr>
                <w:ins w:id="4305" w:author="Mike - updates from draft v3.1 to v3.2" w:date="2018-12-31T15:04:00Z"/>
                <w:rFonts w:ascii="Arial" w:hAnsi="Arial"/>
                <w:sz w:val="18"/>
              </w:rPr>
            </w:pPr>
            <w:ins w:id="4306" w:author="Mike - updates from draft v3.1 to v3.2" w:date="2018-12-31T15:04:00Z">
              <w:r w:rsidRPr="002F7B70">
                <w:rPr>
                  <w:rFonts w:ascii="Arial" w:hAnsi="Arial"/>
                  <w:sz w:val="18"/>
                </w:rPr>
                <w:t>Pass: Check 1 is true</w:t>
              </w:r>
            </w:ins>
          </w:p>
          <w:p w14:paraId="430EA476" w14:textId="2013099F" w:rsidR="00AE2D50" w:rsidRPr="002F7B70" w:rsidRDefault="00AE2D50" w:rsidP="00AE2D50">
            <w:pPr>
              <w:spacing w:after="0"/>
              <w:rPr>
                <w:rFonts w:ascii="Arial" w:hAnsi="Arial"/>
                <w:sz w:val="18"/>
              </w:rPr>
            </w:pPr>
            <w:ins w:id="4307" w:author="Mike - updates from draft v3.1 to v3.2" w:date="2018-12-31T15:04:00Z">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ins>
            <w:del w:id="4308" w:author="Mike - updates from draft v3.1 to v3.2" w:date="2018-12-31T15:04:00Z">
              <w:r w:rsidRPr="002F7B70" w:rsidDel="005E1B0E">
                <w:rPr>
                  <w:rFonts w:ascii="Arial" w:hAnsi="Arial"/>
                  <w:sz w:val="18"/>
                </w:rPr>
                <w:delText>If check 1 is true then this recommendation is followed.</w:delText>
              </w:r>
            </w:del>
          </w:p>
        </w:tc>
      </w:tr>
    </w:tbl>
    <w:p w14:paraId="50F0872E" w14:textId="54379E85" w:rsidR="00DA7CBD" w:rsidRPr="002F7B70" w:rsidRDefault="00DA7CBD" w:rsidP="00262FAA">
      <w:pPr>
        <w:pStyle w:val="Heading5"/>
      </w:pPr>
      <w:r w:rsidRPr="002F7B70">
        <w:t>C.8.3.2.3</w:t>
      </w:r>
      <w:r w:rsidRPr="002F7B70">
        <w:tab/>
      </w:r>
      <w:ins w:id="4309" w:author="Mike - updates from draft v3.1 to v3.2" w:date="2018-12-31T14:52:00Z">
        <w:r w:rsidR="00E8562B" w:rsidRPr="00E8562B">
          <w:t>Obstructed forward reach</w:t>
        </w:r>
      </w:ins>
      <w:del w:id="4310" w:author="Mike - updates from draft v3.1 to v3.2" w:date="2018-12-31T14:52:00Z">
        <w:r w:rsidRPr="002F7B70" w:rsidDel="00E8562B">
          <w:delText>Approach</w:delText>
        </w:r>
      </w:del>
    </w:p>
    <w:p w14:paraId="367EDD2F" w14:textId="142C121D" w:rsidR="00DA7CBD" w:rsidRPr="002F7B70" w:rsidRDefault="00DA7CBD" w:rsidP="00E61E5A">
      <w:pPr>
        <w:pStyle w:val="Heading6"/>
      </w:pPr>
      <w:r w:rsidRPr="002F7B70">
        <w:t>C.8.3.2.3.1</w:t>
      </w:r>
      <w:r w:rsidRPr="002F7B70">
        <w:tab/>
      </w:r>
      <w:del w:id="4311" w:author="Mike - updates from draft v3.1 to v3.2" w:date="2018-12-31T14:53:00Z">
        <w:r w:rsidRPr="002F7B70" w:rsidDel="00E8562B">
          <w:delText>General</w:delText>
        </w:r>
      </w:del>
      <w:ins w:id="4312" w:author="Mike - updates from draft v3.1 to v3.2" w:date="2018-12-31T14:53:00Z">
        <w:r w:rsidR="00E8562B">
          <w:t>Clea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1E3BDA96" w14:textId="77777777" w:rsidR="00207C46" w:rsidRPr="00207C46" w:rsidRDefault="00207C46" w:rsidP="00207C46">
            <w:pPr>
              <w:keepNext/>
              <w:spacing w:after="0"/>
              <w:rPr>
                <w:ins w:id="4313" w:author="Mike - updates from draft v3.1 to v3.2" w:date="2018-12-31T15:33:00Z"/>
                <w:rFonts w:ascii="Arial" w:hAnsi="Arial"/>
                <w:sz w:val="18"/>
              </w:rPr>
            </w:pPr>
            <w:ins w:id="4314" w:author="Mike - updates from draft v3.1 to v3.2" w:date="2018-12-31T15:33:00Z">
              <w:r w:rsidRPr="00207C46">
                <w:rPr>
                  <w:rFonts w:ascii="Arial" w:hAnsi="Arial"/>
                  <w:sz w:val="18"/>
                </w:rPr>
                <w:t>1. The ICT is stationary ICT.</w:t>
              </w:r>
            </w:ins>
          </w:p>
          <w:p w14:paraId="503E9207" w14:textId="5ADB80E2" w:rsidR="00DA7CBD" w:rsidRPr="002F7B70" w:rsidRDefault="00207C46" w:rsidP="00207C46">
            <w:pPr>
              <w:keepNext/>
              <w:spacing w:after="0"/>
              <w:rPr>
                <w:rFonts w:ascii="Arial" w:hAnsi="Arial"/>
                <w:sz w:val="18"/>
              </w:rPr>
            </w:pPr>
            <w:ins w:id="4315" w:author="Mike - updates from draft v3.1 to v3.2" w:date="2018-12-31T15:33:00Z">
              <w:r w:rsidRPr="00207C46">
                <w:rPr>
                  <w:rFonts w:ascii="Arial" w:hAnsi="Arial"/>
                  <w:sz w:val="18"/>
                </w:rPr>
                <w:t xml:space="preserve">2. An integral part of the stationary ICT forms an obstruction which hinders </w:t>
              </w:r>
            </w:ins>
            <w:ins w:id="4316" w:author="Mike - updates from draft v3.1 to v3.2" w:date="2018-12-31T19:55:00Z">
              <w:r w:rsidR="004A6FBF" w:rsidRPr="004A6FBF">
                <w:rPr>
                  <w:rFonts w:ascii="Arial" w:hAnsi="Arial"/>
                  <w:sz w:val="18"/>
                </w:rPr>
                <w:t>to any type of operable part</w:t>
              </w:r>
            </w:ins>
            <w:ins w:id="4317" w:author="Mike - updates from draft v3.1 to v3.2" w:date="2018-12-31T15:33:00Z">
              <w:r w:rsidRPr="00207C46">
                <w:rPr>
                  <w:rFonts w:ascii="Arial" w:hAnsi="Arial"/>
                  <w:sz w:val="18"/>
                </w:rPr>
                <w:t>.</w:t>
              </w:r>
            </w:ins>
            <w:del w:id="4318" w:author="Mike - updates from draft v3.1 to v3.2" w:date="2018-12-31T15:28:00Z">
              <w:r w:rsidR="00DA7CBD" w:rsidRPr="002F7B70" w:rsidDel="00207C46">
                <w:rPr>
                  <w:rFonts w:ascii="Arial" w:hAnsi="Arial"/>
                  <w:sz w:val="18"/>
                </w:rPr>
                <w:delText xml:space="preserve">1. Access space is integral to the </w:delText>
              </w:r>
              <w:r w:rsidR="00DA7CBD" w:rsidRPr="00466830" w:rsidDel="00207C46">
                <w:rPr>
                  <w:rFonts w:ascii="Arial" w:hAnsi="Arial"/>
                  <w:sz w:val="18"/>
                </w:rPr>
                <w:delText>ICT</w:delText>
              </w:r>
              <w:r w:rsidR="00DA7CBD" w:rsidRPr="002F7B70" w:rsidDel="00207C46">
                <w:rPr>
                  <w:rFonts w:ascii="Arial" w:hAnsi="Arial"/>
                  <w:sz w:val="18"/>
                </w:rPr>
                <w:delText>.</w:delText>
              </w:r>
            </w:del>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3EAD161B" w:rsidR="00DA7CBD" w:rsidRPr="002F7B70" w:rsidRDefault="00207C46" w:rsidP="00FB1702">
            <w:pPr>
              <w:spacing w:after="0"/>
              <w:rPr>
                <w:rFonts w:ascii="Arial" w:hAnsi="Arial"/>
                <w:sz w:val="18"/>
              </w:rPr>
            </w:pPr>
            <w:ins w:id="4319" w:author="Mike - updates from draft v3.1 to v3.2" w:date="2018-12-31T15:34:00Z">
              <w:r w:rsidRPr="00207C46">
                <w:rPr>
                  <w:rFonts w:ascii="Arial" w:hAnsi="Arial"/>
                  <w:sz w:val="18"/>
                </w:rPr>
                <w:t>1. Check that the ICT provides a clear space which extends beneath the obstructing element for a distance not less than the required reach depth over the obstruction.</w:t>
              </w:r>
            </w:ins>
            <w:del w:id="4320" w:author="Mike - updates from draft v3.1 to v3.2" w:date="2018-12-31T15:34:00Z">
              <w:r w:rsidR="00DA7CBD" w:rsidRPr="002F7B70" w:rsidDel="00207C46">
                <w:rPr>
                  <w:rFonts w:ascii="Arial" w:hAnsi="Arial"/>
                  <w:sz w:val="18"/>
                </w:rPr>
                <w:delText>1. Check that one full side of the space is unobstructed.</w:delText>
              </w:r>
            </w:del>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19D553" w14:textId="77777777" w:rsidR="00207C46" w:rsidRPr="00207C46" w:rsidRDefault="00207C46" w:rsidP="00207C46">
            <w:pPr>
              <w:spacing w:after="0"/>
              <w:rPr>
                <w:ins w:id="4321" w:author="Mike - updates from draft v3.1 to v3.2" w:date="2018-12-31T15:34:00Z"/>
                <w:rFonts w:ascii="Arial" w:hAnsi="Arial"/>
                <w:sz w:val="18"/>
              </w:rPr>
            </w:pPr>
            <w:ins w:id="4322" w:author="Mike - updates from draft v3.1 to v3.2" w:date="2018-12-31T15:34:00Z">
              <w:r w:rsidRPr="00207C46">
                <w:rPr>
                  <w:rFonts w:ascii="Arial" w:hAnsi="Arial"/>
                  <w:sz w:val="18"/>
                </w:rPr>
                <w:t>Pass: Check 1 is true</w:t>
              </w:r>
            </w:ins>
          </w:p>
          <w:p w14:paraId="38F754EE" w14:textId="5119B960" w:rsidR="00DA7CBD" w:rsidRPr="002F7B70" w:rsidRDefault="00207C46" w:rsidP="00207C46">
            <w:pPr>
              <w:spacing w:after="0"/>
              <w:rPr>
                <w:rFonts w:ascii="Arial" w:hAnsi="Arial"/>
                <w:sz w:val="18"/>
              </w:rPr>
            </w:pPr>
            <w:ins w:id="4323" w:author="Mike - updates from draft v3.1 to v3.2" w:date="2018-12-31T15:34:00Z">
              <w:r w:rsidRPr="00207C46">
                <w:rPr>
                  <w:rFonts w:ascii="Arial" w:hAnsi="Arial"/>
                  <w:sz w:val="18"/>
                </w:rPr>
                <w:t>Fail: Check 1 is false</w:t>
              </w:r>
            </w:ins>
            <w:del w:id="4324" w:author="Mike - updates from draft v3.1 to v3.2" w:date="2018-12-31T15:34:00Z">
              <w:r w:rsidR="00DA7CBD" w:rsidRPr="002F7B70" w:rsidDel="00207C46">
                <w:rPr>
                  <w:rFonts w:ascii="Arial" w:hAnsi="Arial"/>
                  <w:sz w:val="18"/>
                </w:rPr>
                <w:delText>If check 1 is true then this recommendation is followed.</w:delText>
              </w:r>
            </w:del>
          </w:p>
        </w:tc>
      </w:tr>
    </w:tbl>
    <w:p w14:paraId="2D407243" w14:textId="504D1EE7" w:rsidR="00DA7CBD" w:rsidRPr="002F7B70" w:rsidRDefault="00DA7CBD" w:rsidP="00FB1702">
      <w:pPr>
        <w:pStyle w:val="Heading6"/>
        <w:keepNext w:val="0"/>
        <w:keepLines w:val="0"/>
      </w:pPr>
      <w:r w:rsidRPr="002F7B70">
        <w:t>C.8.3.2.3.2</w:t>
      </w:r>
      <w:r w:rsidRPr="002F7B70">
        <w:tab/>
      </w:r>
      <w:ins w:id="4325" w:author="Mike - updates from draft v3.1 to v3.2" w:date="2018-12-31T14:53:00Z">
        <w:r w:rsidR="00E8562B" w:rsidRPr="00E8562B">
          <w:t>Obstructed (&lt; 510 mm) forward reach</w:t>
        </w:r>
      </w:ins>
      <w:del w:id="4326" w:author="Mike - updates from draft v3.1 to v3.2" w:date="2018-12-31T14:53:00Z">
        <w:r w:rsidRPr="002F7B70" w:rsidDel="00E8562B">
          <w:delText>Forward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9320D4" w14:textId="77777777" w:rsidR="00681376" w:rsidRPr="00681376" w:rsidRDefault="00681376" w:rsidP="00681376">
            <w:pPr>
              <w:spacing w:after="0"/>
              <w:rPr>
                <w:ins w:id="4327" w:author="Mike - updates from draft v3.1 to v3.2" w:date="2018-12-31T15:44:00Z"/>
                <w:rFonts w:ascii="Arial" w:hAnsi="Arial"/>
                <w:sz w:val="18"/>
              </w:rPr>
            </w:pPr>
            <w:ins w:id="4328" w:author="Mike - updates from draft v3.1 to v3.2" w:date="2018-12-31T15:44:00Z">
              <w:r w:rsidRPr="00681376">
                <w:rPr>
                  <w:rFonts w:ascii="Arial" w:hAnsi="Arial"/>
                  <w:sz w:val="18"/>
                </w:rPr>
                <w:t>1. The ICT is stationary ICT.</w:t>
              </w:r>
            </w:ins>
          </w:p>
          <w:p w14:paraId="0222560F" w14:textId="356D7FE0" w:rsidR="00DA7CBD" w:rsidRPr="002F7B70" w:rsidDel="00681376" w:rsidRDefault="00681376" w:rsidP="00681376">
            <w:pPr>
              <w:spacing w:after="0"/>
              <w:rPr>
                <w:del w:id="4329" w:author="Mike - updates from draft v3.1 to v3.2" w:date="2018-12-31T15:44:00Z"/>
                <w:rFonts w:ascii="Arial" w:hAnsi="Arial"/>
                <w:sz w:val="18"/>
              </w:rPr>
            </w:pPr>
            <w:ins w:id="4330" w:author="Mike - updates from draft v3.1 to v3.2" w:date="2018-12-31T15:44:00Z">
              <w:r w:rsidRPr="00681376">
                <w:rPr>
                  <w:rFonts w:ascii="Arial" w:hAnsi="Arial"/>
                  <w:sz w:val="18"/>
                </w:rPr>
                <w:t xml:space="preserve">2. An integral part of the stationary ICT forms an obstruction </w:t>
              </w:r>
            </w:ins>
            <w:ins w:id="4331" w:author="Mike - updates from draft v3.1 to v3.2" w:date="2018-12-31T16:34:00Z">
              <w:r w:rsidR="00FD05ED" w:rsidRPr="00FD05ED">
                <w:rPr>
                  <w:rFonts w:ascii="Arial" w:hAnsi="Arial"/>
                  <w:sz w:val="18"/>
                </w:rPr>
                <w:t>which is less than 510 mm (20 inches)</w:t>
              </w:r>
              <w:r w:rsidR="00FD05ED">
                <w:rPr>
                  <w:rFonts w:ascii="Arial" w:hAnsi="Arial"/>
                  <w:sz w:val="18"/>
                </w:rPr>
                <w:t xml:space="preserve"> deep</w:t>
              </w:r>
            </w:ins>
            <w:ins w:id="4332" w:author="Mike - updates from draft v3.1 to v3.2" w:date="2018-12-31T15:44:00Z">
              <w:r w:rsidRPr="00681376">
                <w:rPr>
                  <w:rFonts w:ascii="Arial" w:hAnsi="Arial"/>
                  <w:sz w:val="18"/>
                </w:rPr>
                <w:t>.</w:t>
              </w:r>
            </w:ins>
            <w:del w:id="4333" w:author="Mike - updates from draft v3.1 to v3.2" w:date="2018-12-31T15:44:00Z">
              <w:r w:rsidR="00DA7CBD" w:rsidRPr="002F7B70" w:rsidDel="00681376">
                <w:rPr>
                  <w:rFonts w:ascii="Arial" w:hAnsi="Arial"/>
                  <w:sz w:val="18"/>
                </w:rPr>
                <w:delText xml:space="preserve">1. The operating area is inside an alcove integral to the </w:delText>
              </w:r>
              <w:r w:rsidR="00DA7CBD" w:rsidRPr="00466830" w:rsidDel="00681376">
                <w:rPr>
                  <w:rFonts w:ascii="Arial" w:hAnsi="Arial"/>
                  <w:sz w:val="18"/>
                </w:rPr>
                <w:delText>ICT</w:delText>
              </w:r>
              <w:r w:rsidR="00DA7CBD" w:rsidRPr="002F7B70" w:rsidDel="00681376">
                <w:rPr>
                  <w:rFonts w:ascii="Arial" w:hAnsi="Arial"/>
                  <w:sz w:val="18"/>
                </w:rPr>
                <w:delText>.</w:delText>
              </w:r>
            </w:del>
          </w:p>
          <w:p w14:paraId="7A4C1E31" w14:textId="2FB40C55" w:rsidR="00DA7CBD" w:rsidRPr="002F7B70" w:rsidDel="00681376" w:rsidRDefault="00DA7CBD" w:rsidP="00FB1702">
            <w:pPr>
              <w:spacing w:after="0"/>
              <w:rPr>
                <w:del w:id="4334" w:author="Mike - updates from draft v3.1 to v3.2" w:date="2018-12-31T15:44:00Z"/>
                <w:rFonts w:ascii="Arial" w:hAnsi="Arial"/>
                <w:sz w:val="18"/>
              </w:rPr>
            </w:pPr>
            <w:del w:id="4335" w:author="Mike - updates from draft v3.1 to v3.2" w:date="2018-12-31T15:44:00Z">
              <w:r w:rsidRPr="002F7B70" w:rsidDel="00681376">
                <w:rPr>
                  <w:rFonts w:ascii="Arial" w:hAnsi="Arial"/>
                  <w:sz w:val="18"/>
                </w:rPr>
                <w:delText>2. The depth of the alcove is greater than 610 mm.</w:delText>
              </w:r>
            </w:del>
          </w:p>
          <w:p w14:paraId="552F261A" w14:textId="2949D593" w:rsidR="00DA7CBD" w:rsidRPr="002F7B70" w:rsidRDefault="00DA7CBD" w:rsidP="00FB1702">
            <w:pPr>
              <w:spacing w:after="0"/>
              <w:rPr>
                <w:rFonts w:ascii="Arial" w:hAnsi="Arial"/>
                <w:sz w:val="18"/>
              </w:rPr>
            </w:pPr>
            <w:del w:id="4336" w:author="Mike - updates from draft v3.1 to v3.2" w:date="2018-12-31T15:44:00Z">
              <w:r w:rsidRPr="002F7B70" w:rsidDel="00681376">
                <w:rPr>
                  <w:rFonts w:ascii="Arial" w:hAnsi="Arial"/>
                  <w:sz w:val="18"/>
                </w:rPr>
                <w:delText>3. A forward approach is necessary.</w:delText>
              </w:r>
            </w:del>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5353EF58" w:rsidR="00DA7CBD" w:rsidRPr="002F7B70" w:rsidRDefault="00DA7CBD" w:rsidP="00FB1702">
            <w:pPr>
              <w:spacing w:after="0"/>
              <w:rPr>
                <w:rFonts w:ascii="Arial" w:hAnsi="Arial"/>
                <w:sz w:val="18"/>
              </w:rPr>
            </w:pPr>
            <w:r w:rsidRPr="002F7B70">
              <w:rPr>
                <w:rFonts w:ascii="Arial" w:hAnsi="Arial"/>
                <w:sz w:val="18"/>
              </w:rPr>
              <w:t xml:space="preserve">1. Check that </w:t>
            </w:r>
            <w:del w:id="4337" w:author="Mike - updates from draft v3.1 to v3.2" w:date="2018-12-31T16:35:00Z">
              <w:r w:rsidRPr="002F7B70" w:rsidDel="00FD05ED">
                <w:rPr>
                  <w:rFonts w:ascii="Arial" w:hAnsi="Arial"/>
                  <w:sz w:val="18"/>
                </w:rPr>
                <w:delText xml:space="preserve">the </w:delText>
              </w:r>
            </w:del>
            <w:ins w:id="4338" w:author="Mike - updates from draft v3.1 to v3.2" w:date="2018-12-31T16:35:00Z">
              <w:r w:rsidR="00FD05ED" w:rsidRPr="00FD05ED">
                <w:rPr>
                  <w:rFonts w:ascii="Arial" w:hAnsi="Arial"/>
                  <w:sz w:val="18"/>
                </w:rPr>
                <w:t xml:space="preserve">the forward reach to at least one of each type of operable part </w:t>
              </w:r>
              <w:r w:rsidR="00FD05ED">
                <w:rPr>
                  <w:rFonts w:ascii="Arial" w:hAnsi="Arial"/>
                  <w:sz w:val="18"/>
                </w:rPr>
                <w:t>is</w:t>
              </w:r>
              <w:r w:rsidR="00FD05ED" w:rsidRPr="00FD05ED">
                <w:rPr>
                  <w:rFonts w:ascii="Arial" w:hAnsi="Arial"/>
                  <w:sz w:val="18"/>
                </w:rPr>
                <w:t xml:space="preserve"> no higher than 1 220 mm (48 inches) above the floor contact of the ICT</w:t>
              </w:r>
            </w:ins>
            <w:del w:id="4339" w:author="Mike - updates from draft v3.1 to v3.2" w:date="2018-12-31T16:35:00Z">
              <w:r w:rsidRPr="002F7B70" w:rsidDel="00FD05ED">
                <w:rPr>
                  <w:rFonts w:ascii="Arial" w:hAnsi="Arial"/>
                  <w:sz w:val="18"/>
                </w:rPr>
                <w:delText>width of the alcove is greater than 915 mm</w:delText>
              </w:r>
            </w:del>
            <w:r w:rsidRPr="002F7B70">
              <w:rPr>
                <w:rFonts w:ascii="Arial" w:hAnsi="Arial"/>
                <w:sz w:val="18"/>
              </w:rPr>
              <w:t>.</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0BD8A03" w14:textId="77777777" w:rsidR="00FD05ED" w:rsidRPr="00FD05ED" w:rsidRDefault="00FD05ED" w:rsidP="00FD05ED">
            <w:pPr>
              <w:spacing w:after="0"/>
              <w:rPr>
                <w:ins w:id="4340" w:author="Mike - updates from draft v3.1 to v3.2" w:date="2018-12-31T16:36:00Z"/>
                <w:rFonts w:ascii="Arial" w:hAnsi="Arial"/>
                <w:sz w:val="18"/>
              </w:rPr>
            </w:pPr>
            <w:ins w:id="4341" w:author="Mike - updates from draft v3.1 to v3.2" w:date="2018-12-31T16:36:00Z">
              <w:r w:rsidRPr="00FD05ED">
                <w:rPr>
                  <w:rFonts w:ascii="Arial" w:hAnsi="Arial"/>
                  <w:sz w:val="18"/>
                </w:rPr>
                <w:t>Pass: Check 1 is true</w:t>
              </w:r>
            </w:ins>
          </w:p>
          <w:p w14:paraId="0CC95E26" w14:textId="52645C45" w:rsidR="00DA7CBD" w:rsidRPr="002F7B70" w:rsidRDefault="00FD05ED" w:rsidP="00FD05ED">
            <w:pPr>
              <w:spacing w:after="0"/>
              <w:rPr>
                <w:rFonts w:ascii="Arial" w:hAnsi="Arial"/>
                <w:sz w:val="18"/>
              </w:rPr>
            </w:pPr>
            <w:ins w:id="4342" w:author="Mike - updates from draft v3.1 to v3.2" w:date="2018-12-31T16:36:00Z">
              <w:r w:rsidRPr="00FD05ED">
                <w:rPr>
                  <w:rFonts w:ascii="Arial" w:hAnsi="Arial"/>
                  <w:sz w:val="18"/>
                </w:rPr>
                <w:t>Fail: Check 1 is false</w:t>
              </w:r>
            </w:ins>
            <w:del w:id="4343" w:author="Mike - updates from draft v3.1 to v3.2" w:date="2018-12-31T16:36:00Z">
              <w:r w:rsidR="00DA7CBD" w:rsidRPr="002F7B70" w:rsidDel="00FD05ED">
                <w:rPr>
                  <w:rFonts w:ascii="Arial" w:hAnsi="Arial"/>
                  <w:sz w:val="18"/>
                </w:rPr>
                <w:delText>If check 1 is true then this recommendation is followed.</w:delText>
              </w:r>
            </w:del>
          </w:p>
        </w:tc>
      </w:tr>
    </w:tbl>
    <w:p w14:paraId="0425253C" w14:textId="2E69B7D5" w:rsidR="00DA7CBD" w:rsidRPr="002F7B70" w:rsidRDefault="00DA7CBD" w:rsidP="00FB1702">
      <w:pPr>
        <w:pStyle w:val="Heading6"/>
        <w:keepNext w:val="0"/>
        <w:keepLines w:val="0"/>
      </w:pPr>
      <w:r w:rsidRPr="002F7B70">
        <w:t>C.8.3.2.3.3</w:t>
      </w:r>
      <w:r w:rsidRPr="002F7B70">
        <w:tab/>
      </w:r>
      <w:ins w:id="4344" w:author="Mike - updates from draft v3.1 to v3.2" w:date="2018-12-31T14:53:00Z">
        <w:r w:rsidR="00E8562B" w:rsidRPr="00E8562B">
          <w:t>Obstructed (&lt; 635 mm) forward reach</w:t>
        </w:r>
      </w:ins>
      <w:del w:id="4345" w:author="Mike - updates from draft v3.1 to v3.2" w:date="2018-12-31T14:53:00Z">
        <w:r w:rsidRPr="002F7B70" w:rsidDel="00E8562B">
          <w:delText>Parallel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15E89A7" w14:textId="77777777" w:rsidR="00FD05ED" w:rsidRPr="00FD05ED" w:rsidRDefault="00FD05ED" w:rsidP="00FD05ED">
            <w:pPr>
              <w:spacing w:after="0"/>
              <w:rPr>
                <w:ins w:id="4346" w:author="Mike - updates from draft v3.1 to v3.2" w:date="2018-12-31T16:36:00Z"/>
                <w:rFonts w:ascii="Arial" w:hAnsi="Arial"/>
                <w:sz w:val="18"/>
              </w:rPr>
            </w:pPr>
            <w:ins w:id="4347" w:author="Mike - updates from draft v3.1 to v3.2" w:date="2018-12-31T16:36:00Z">
              <w:r w:rsidRPr="00FD05ED">
                <w:rPr>
                  <w:rFonts w:ascii="Arial" w:hAnsi="Arial"/>
                  <w:sz w:val="18"/>
                </w:rPr>
                <w:t>1. The ICT is stationary ICT.</w:t>
              </w:r>
            </w:ins>
          </w:p>
          <w:p w14:paraId="3C673BD0" w14:textId="75B6CFC7" w:rsidR="00DA7CBD" w:rsidRPr="002F7B70" w:rsidDel="00FD05ED" w:rsidRDefault="00FD05ED" w:rsidP="00FD05ED">
            <w:pPr>
              <w:spacing w:after="0"/>
              <w:rPr>
                <w:del w:id="4348" w:author="Mike - updates from draft v3.1 to v3.2" w:date="2018-12-31T16:36:00Z"/>
                <w:rFonts w:ascii="Arial" w:hAnsi="Arial"/>
                <w:sz w:val="18"/>
              </w:rPr>
            </w:pPr>
            <w:ins w:id="4349" w:author="Mike - updates from draft v3.1 to v3.2" w:date="2018-12-31T16:36:00Z">
              <w:r w:rsidRPr="00FD05ED">
                <w:rPr>
                  <w:rFonts w:ascii="Arial" w:hAnsi="Arial"/>
                  <w:sz w:val="18"/>
                </w:rPr>
                <w:t xml:space="preserve">2. An integral part of the stationary ICT forms an obstruction which is </w:t>
              </w:r>
            </w:ins>
            <w:ins w:id="4350" w:author="Mike - updates from draft v3.1 to v3.2" w:date="2018-12-31T17:13:00Z">
              <w:r w:rsidR="00C8647C">
                <w:rPr>
                  <w:rFonts w:ascii="Arial" w:hAnsi="Arial"/>
                  <w:sz w:val="18"/>
                </w:rPr>
                <w:t xml:space="preserve">not </w:t>
              </w:r>
            </w:ins>
            <w:ins w:id="4351" w:author="Mike - updates from draft v3.1 to v3.2" w:date="2018-12-31T16:36:00Z">
              <w:r w:rsidRPr="00FD05ED">
                <w:rPr>
                  <w:rFonts w:ascii="Arial" w:hAnsi="Arial"/>
                  <w:sz w:val="18"/>
                </w:rPr>
                <w:t xml:space="preserve">less than 510 mm (20 inches) </w:t>
              </w:r>
            </w:ins>
            <w:ins w:id="4352" w:author="Mike - updates from draft v3.1 to v3.2" w:date="2018-12-31T17:13:00Z">
              <w:r w:rsidR="00C8647C">
                <w:rPr>
                  <w:rFonts w:ascii="Arial" w:hAnsi="Arial"/>
                  <w:sz w:val="18"/>
                </w:rPr>
                <w:t xml:space="preserve">but </w:t>
              </w:r>
            </w:ins>
            <w:ins w:id="4353" w:author="Mike - updates from draft v3.1 to v3.2" w:date="2018-12-31T17:14:00Z">
              <w:r w:rsidR="00C8647C">
                <w:rPr>
                  <w:rFonts w:ascii="Arial" w:hAnsi="Arial"/>
                  <w:sz w:val="18"/>
                </w:rPr>
                <w:t xml:space="preserve">is </w:t>
              </w:r>
            </w:ins>
            <w:ins w:id="4354" w:author="Mike - updates from draft v3.1 to v3.2" w:date="2018-12-31T17:13:00Z">
              <w:r w:rsidR="00C8647C">
                <w:rPr>
                  <w:rFonts w:ascii="Arial" w:hAnsi="Arial"/>
                  <w:sz w:val="18"/>
                </w:rPr>
                <w:t xml:space="preserve">less than 635mm (25 inches) </w:t>
              </w:r>
            </w:ins>
            <w:ins w:id="4355" w:author="Mike - updates from draft v3.1 to v3.2" w:date="2018-12-31T16:36:00Z">
              <w:r w:rsidRPr="00FD05ED">
                <w:rPr>
                  <w:rFonts w:ascii="Arial" w:hAnsi="Arial"/>
                  <w:sz w:val="18"/>
                </w:rPr>
                <w:t>deep.</w:t>
              </w:r>
            </w:ins>
            <w:del w:id="4356" w:author="Mike - updates from draft v3.1 to v3.2" w:date="2018-12-31T16:36:00Z">
              <w:r w:rsidR="00DA7CBD" w:rsidRPr="002F7B70" w:rsidDel="00FD05ED">
                <w:rPr>
                  <w:rFonts w:ascii="Arial" w:hAnsi="Arial"/>
                  <w:sz w:val="18"/>
                </w:rPr>
                <w:delText xml:space="preserve">1. The operating area is inside an alcove integral to the </w:delText>
              </w:r>
              <w:r w:rsidR="00DA7CBD" w:rsidRPr="00466830" w:rsidDel="00FD05ED">
                <w:rPr>
                  <w:rFonts w:ascii="Arial" w:hAnsi="Arial"/>
                  <w:sz w:val="18"/>
                </w:rPr>
                <w:delText>ICT</w:delText>
              </w:r>
              <w:r w:rsidR="00DA7CBD" w:rsidRPr="002F7B70" w:rsidDel="00FD05ED">
                <w:rPr>
                  <w:rFonts w:ascii="Arial" w:hAnsi="Arial"/>
                  <w:sz w:val="18"/>
                </w:rPr>
                <w:delText>.</w:delText>
              </w:r>
            </w:del>
          </w:p>
          <w:p w14:paraId="5F6E7466" w14:textId="18E7EEF6" w:rsidR="00DA7CBD" w:rsidRPr="002F7B70" w:rsidDel="00FD05ED" w:rsidRDefault="00DA7CBD" w:rsidP="00FB1702">
            <w:pPr>
              <w:spacing w:after="0"/>
              <w:rPr>
                <w:del w:id="4357" w:author="Mike - updates from draft v3.1 to v3.2" w:date="2018-12-31T16:36:00Z"/>
                <w:rFonts w:ascii="Arial" w:hAnsi="Arial"/>
                <w:sz w:val="18"/>
              </w:rPr>
            </w:pPr>
            <w:del w:id="4358" w:author="Mike - updates from draft v3.1 to v3.2" w:date="2018-12-31T16:36:00Z">
              <w:r w:rsidRPr="002F7B70" w:rsidDel="00FD05ED">
                <w:rPr>
                  <w:rFonts w:ascii="Arial" w:hAnsi="Arial"/>
                  <w:sz w:val="18"/>
                </w:rPr>
                <w:delText>2. The depth of the alcove is greater than 380 mm.</w:delText>
              </w:r>
            </w:del>
          </w:p>
          <w:p w14:paraId="2B746517" w14:textId="14C7002D" w:rsidR="00DA7CBD" w:rsidRPr="002F7B70" w:rsidRDefault="00DA7CBD" w:rsidP="00FB1702">
            <w:pPr>
              <w:spacing w:after="0"/>
              <w:rPr>
                <w:rFonts w:ascii="Arial" w:hAnsi="Arial"/>
                <w:sz w:val="18"/>
              </w:rPr>
            </w:pPr>
            <w:del w:id="4359" w:author="Mike - updates from draft v3.1 to v3.2" w:date="2018-12-31T16:36:00Z">
              <w:r w:rsidRPr="002F7B70" w:rsidDel="00FD05ED">
                <w:rPr>
                  <w:rFonts w:ascii="Arial" w:hAnsi="Arial"/>
                  <w:sz w:val="18"/>
                </w:rPr>
                <w:delText>3. A parallel approach is possible.</w:delText>
              </w:r>
            </w:del>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5180C5F2" w:rsidR="00DA7CBD" w:rsidRPr="002F7B70" w:rsidRDefault="00DA7CBD" w:rsidP="00FB1702">
            <w:pPr>
              <w:spacing w:after="0"/>
              <w:rPr>
                <w:rFonts w:ascii="Arial" w:hAnsi="Arial"/>
                <w:sz w:val="18"/>
              </w:rPr>
            </w:pPr>
            <w:r w:rsidRPr="002F7B70">
              <w:rPr>
                <w:rFonts w:ascii="Arial" w:hAnsi="Arial"/>
                <w:sz w:val="18"/>
              </w:rPr>
              <w:t xml:space="preserve">1. Check that the </w:t>
            </w:r>
            <w:proofErr w:type="spellStart"/>
            <w:ins w:id="4360" w:author="Mike - updates from draft v3.1 to v3.2" w:date="2018-12-31T17:14:00Z">
              <w:r w:rsidR="00C8647C" w:rsidRPr="00C8647C">
                <w:rPr>
                  <w:rFonts w:ascii="Arial" w:hAnsi="Arial"/>
                  <w:sz w:val="18"/>
                </w:rPr>
                <w:t>the</w:t>
              </w:r>
              <w:proofErr w:type="spellEnd"/>
              <w:r w:rsidR="00C8647C" w:rsidRPr="00C8647C">
                <w:rPr>
                  <w:rFonts w:ascii="Arial" w:hAnsi="Arial"/>
                  <w:sz w:val="18"/>
                </w:rPr>
                <w:t xml:space="preserve"> forward reach to at least one of each type of operable part </w:t>
              </w:r>
            </w:ins>
            <w:ins w:id="4361" w:author="Mike - updates from draft v3.1 to v3.2" w:date="2018-12-31T17:15:00Z">
              <w:r w:rsidR="00C8647C">
                <w:rPr>
                  <w:rFonts w:ascii="Arial" w:hAnsi="Arial"/>
                  <w:sz w:val="18"/>
                </w:rPr>
                <w:t>is</w:t>
              </w:r>
            </w:ins>
            <w:ins w:id="4362" w:author="Mike - updates from draft v3.1 to v3.2" w:date="2018-12-31T17:14:00Z">
              <w:r w:rsidR="00C8647C" w:rsidRPr="00C8647C">
                <w:rPr>
                  <w:rFonts w:ascii="Arial" w:hAnsi="Arial"/>
                  <w:sz w:val="18"/>
                </w:rPr>
                <w:t xml:space="preserve"> no higher than 1 120 mm (44 inches) above the floor contact of the ICT</w:t>
              </w:r>
            </w:ins>
            <w:del w:id="4363" w:author="Mike - updates from draft v3.1 to v3.2" w:date="2018-12-31T17:14:00Z">
              <w:r w:rsidRPr="002F7B70" w:rsidDel="00C8647C">
                <w:rPr>
                  <w:rFonts w:ascii="Arial" w:hAnsi="Arial"/>
                  <w:sz w:val="18"/>
                </w:rPr>
                <w:delText>width of the access space is greater than 1 525 mm</w:delText>
              </w:r>
            </w:del>
            <w:r w:rsidRPr="002F7B70">
              <w:rPr>
                <w:rFonts w:ascii="Arial" w:hAnsi="Arial"/>
                <w:sz w:val="18"/>
              </w:rPr>
              <w:t>.</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8BDA491" w14:textId="77777777" w:rsidR="00C8647C" w:rsidRPr="00C8647C" w:rsidRDefault="00C8647C" w:rsidP="00C8647C">
            <w:pPr>
              <w:spacing w:after="0"/>
              <w:rPr>
                <w:ins w:id="4364" w:author="Mike - updates from draft v3.1 to v3.2" w:date="2018-12-31T17:15:00Z"/>
                <w:rFonts w:ascii="Arial" w:hAnsi="Arial"/>
                <w:sz w:val="18"/>
              </w:rPr>
            </w:pPr>
            <w:ins w:id="4365" w:author="Mike - updates from draft v3.1 to v3.2" w:date="2018-12-31T17:15:00Z">
              <w:r w:rsidRPr="00C8647C">
                <w:rPr>
                  <w:rFonts w:ascii="Arial" w:hAnsi="Arial"/>
                  <w:sz w:val="18"/>
                </w:rPr>
                <w:t>Pass: Check 1 is true</w:t>
              </w:r>
            </w:ins>
          </w:p>
          <w:p w14:paraId="766B82DA" w14:textId="4E5F4968" w:rsidR="00DA7CBD" w:rsidRPr="002F7B70" w:rsidRDefault="00C8647C" w:rsidP="00C8647C">
            <w:pPr>
              <w:spacing w:after="0"/>
              <w:rPr>
                <w:rFonts w:ascii="Arial" w:hAnsi="Arial"/>
                <w:sz w:val="18"/>
              </w:rPr>
            </w:pPr>
            <w:ins w:id="4366" w:author="Mike - updates from draft v3.1 to v3.2" w:date="2018-12-31T17:15:00Z">
              <w:r w:rsidRPr="00C8647C">
                <w:rPr>
                  <w:rFonts w:ascii="Arial" w:hAnsi="Arial"/>
                  <w:sz w:val="18"/>
                </w:rPr>
                <w:t>Fail: Check 1 is false</w:t>
              </w:r>
            </w:ins>
            <w:del w:id="4367" w:author="Mike - updates from draft v3.1 to v3.2" w:date="2018-12-31T17:15:00Z">
              <w:r w:rsidR="00DA7CBD" w:rsidRPr="002F7B70" w:rsidDel="00C8647C">
                <w:rPr>
                  <w:rFonts w:ascii="Arial" w:hAnsi="Arial"/>
                  <w:sz w:val="18"/>
                </w:rPr>
                <w:delText>If check 1 is true then this recommendation is followed.</w:delText>
              </w:r>
            </w:del>
          </w:p>
        </w:tc>
      </w:tr>
    </w:tbl>
    <w:p w14:paraId="18D7530C" w14:textId="77777777"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26B0E26" w14:textId="77777777" w:rsidR="00C8647C" w:rsidRDefault="00C8647C" w:rsidP="00FB1702">
            <w:pPr>
              <w:spacing w:after="0"/>
              <w:rPr>
                <w:ins w:id="4368" w:author="Mike - updates from draft v3.1 to v3.2" w:date="2018-12-31T17:17:00Z"/>
                <w:rFonts w:ascii="Arial" w:hAnsi="Arial"/>
                <w:sz w:val="18"/>
              </w:rPr>
            </w:pPr>
            <w:ins w:id="4369" w:author="Mike - updates from draft v3.1 to v3.2" w:date="2018-12-31T17:17:00Z">
              <w:r w:rsidRPr="00C8647C">
                <w:rPr>
                  <w:rFonts w:ascii="Arial" w:hAnsi="Arial"/>
                  <w:sz w:val="18"/>
                </w:rPr>
                <w:t>1. The ICT is stationary ICT.</w:t>
              </w:r>
            </w:ins>
          </w:p>
          <w:p w14:paraId="02558978" w14:textId="08B36B18" w:rsidR="00DA7CBD" w:rsidRPr="002F7B70" w:rsidRDefault="00DA7CBD" w:rsidP="00FB1702">
            <w:pPr>
              <w:spacing w:after="0"/>
              <w:rPr>
                <w:rFonts w:ascii="Arial" w:hAnsi="Arial"/>
                <w:sz w:val="18"/>
              </w:rPr>
            </w:pPr>
            <w:del w:id="4370" w:author="Mike - updates from draft v3.1 to v3.2" w:date="2018-12-31T17:17:00Z">
              <w:r w:rsidRPr="002F7B70" w:rsidDel="00C8647C">
                <w:rPr>
                  <w:rFonts w:ascii="Arial" w:hAnsi="Arial"/>
                  <w:sz w:val="18"/>
                </w:rPr>
                <w:delText>1</w:delText>
              </w:r>
            </w:del>
            <w:ins w:id="4371" w:author="Mike - updates from draft v3.1 to v3.2" w:date="2018-12-31T17:17:00Z">
              <w:r w:rsidR="00C8647C">
                <w:rPr>
                  <w:rFonts w:ascii="Arial" w:hAnsi="Arial"/>
                  <w:sz w:val="18"/>
                </w:rPr>
                <w:t>2</w:t>
              </w:r>
            </w:ins>
            <w:r w:rsidRPr="002F7B70">
              <w:rPr>
                <w:rFonts w:ascii="Arial" w:hAnsi="Arial"/>
                <w:sz w:val="18"/>
              </w:rPr>
              <w:t xml:space="preserve">. The space under an obstacle </w:t>
            </w:r>
            <w:ins w:id="4372" w:author="Mike - updates from draft v3.1 to v3.2" w:date="2018-12-31T17:16:00Z">
              <w:r w:rsidR="00C8647C">
                <w:rPr>
                  <w:rFonts w:ascii="Arial" w:hAnsi="Arial"/>
                  <w:sz w:val="18"/>
                </w:rPr>
                <w:t xml:space="preserve">that is an </w:t>
              </w:r>
            </w:ins>
            <w:r w:rsidRPr="002F7B70">
              <w:rPr>
                <w:rFonts w:ascii="Arial" w:hAnsi="Arial"/>
                <w:sz w:val="18"/>
              </w:rPr>
              <w:t xml:space="preserve">integral </w:t>
            </w:r>
            <w:del w:id="4373" w:author="Mike - updates from draft v3.1 to v3.2" w:date="2018-12-31T17:16:00Z">
              <w:r w:rsidRPr="002F7B70" w:rsidDel="00C8647C">
                <w:rPr>
                  <w:rFonts w:ascii="Arial" w:hAnsi="Arial"/>
                  <w:sz w:val="18"/>
                </w:rPr>
                <w:delText xml:space="preserve">to </w:delText>
              </w:r>
            </w:del>
            <w:ins w:id="4374" w:author="Mike - updates from draft v3.1 to v3.2" w:date="2018-12-31T17:16:00Z">
              <w:r w:rsidR="00C8647C">
                <w:rPr>
                  <w:rFonts w:ascii="Arial" w:hAnsi="Arial"/>
                  <w:sz w:val="18"/>
                </w:rPr>
                <w:t>part of</w:t>
              </w:r>
              <w:r w:rsidR="00C8647C" w:rsidRPr="002F7B70">
                <w:rPr>
                  <w:rFonts w:ascii="Arial" w:hAnsi="Arial"/>
                  <w:sz w:val="18"/>
                </w:rPr>
                <w:t xml:space="preserve"> </w:t>
              </w:r>
            </w:ins>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034E6D1C"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ins w:id="4375" w:author="Mike - updates from draft v3.1 to v3.2" w:date="2018-12-31T17:23:00Z">
              <w:r w:rsidR="00941F04">
                <w:rPr>
                  <w:rFonts w:ascii="Arial" w:hAnsi="Arial"/>
                  <w:sz w:val="18"/>
                </w:rPr>
                <w:t xml:space="preserve"> (30 inches)</w:t>
              </w:r>
            </w:ins>
            <w:r w:rsidRPr="002F7B70">
              <w:rPr>
                <w:rFonts w:ascii="Arial" w:hAnsi="Arial"/>
                <w:sz w:val="18"/>
              </w:rPr>
              <w:t>.</w:t>
            </w:r>
          </w:p>
          <w:p w14:paraId="62C30019" w14:textId="165B8953"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ins w:id="4376" w:author="Mike - updates from draft v3.1 to v3.2" w:date="2018-12-31T17:23:00Z">
              <w:r w:rsidR="00941F04">
                <w:rPr>
                  <w:rFonts w:ascii="Arial" w:hAnsi="Arial"/>
                  <w:sz w:val="18"/>
                </w:rPr>
                <w:t xml:space="preserve"> (3</w:t>
              </w:r>
            </w:ins>
            <w:ins w:id="4377" w:author="Mike - updates from draft v3.1 to v3.2" w:date="2018-12-31T17:24:00Z">
              <w:r w:rsidR="00941F04">
                <w:rPr>
                  <w:rFonts w:ascii="Arial" w:hAnsi="Arial"/>
                  <w:sz w:val="18"/>
                </w:rPr>
                <w:t>0 inches)</w:t>
              </w:r>
            </w:ins>
            <w:r w:rsidRPr="002F7B70">
              <w:rPr>
                <w:rFonts w:ascii="Arial" w:hAnsi="Arial"/>
                <w:sz w:val="18"/>
              </w:rPr>
              <w:t>.</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FCE14ED" w14:textId="1EAC27C4" w:rsidR="00C8647C" w:rsidRPr="00C8647C" w:rsidRDefault="00C8647C" w:rsidP="00C8647C">
            <w:pPr>
              <w:spacing w:after="0"/>
              <w:rPr>
                <w:ins w:id="4378" w:author="Mike - updates from draft v3.1 to v3.2" w:date="2018-12-31T17:20:00Z"/>
                <w:rFonts w:ascii="Arial" w:hAnsi="Arial"/>
                <w:sz w:val="18"/>
              </w:rPr>
            </w:pPr>
            <w:ins w:id="4379" w:author="Mike - updates from draft v3.1 to v3.2" w:date="2018-12-31T17:20:00Z">
              <w:r w:rsidRPr="00C8647C">
                <w:rPr>
                  <w:rFonts w:ascii="Arial" w:hAnsi="Arial"/>
                  <w:sz w:val="18"/>
                </w:rPr>
                <w:t>Pass: Check</w:t>
              </w:r>
              <w:r>
                <w:rPr>
                  <w:rFonts w:ascii="Arial" w:hAnsi="Arial"/>
                  <w:sz w:val="18"/>
                </w:rPr>
                <w:t>s</w:t>
              </w:r>
              <w:r w:rsidRPr="00C8647C">
                <w:rPr>
                  <w:rFonts w:ascii="Arial" w:hAnsi="Arial"/>
                  <w:sz w:val="18"/>
                </w:rPr>
                <w:t xml:space="preserve"> 1 </w:t>
              </w:r>
              <w:r>
                <w:rPr>
                  <w:rFonts w:ascii="Arial" w:hAnsi="Arial"/>
                  <w:sz w:val="18"/>
                </w:rPr>
                <w:t>and 2 are</w:t>
              </w:r>
              <w:r w:rsidRPr="00C8647C">
                <w:rPr>
                  <w:rFonts w:ascii="Arial" w:hAnsi="Arial"/>
                  <w:sz w:val="18"/>
                </w:rPr>
                <w:t xml:space="preserve"> true</w:t>
              </w:r>
            </w:ins>
          </w:p>
          <w:p w14:paraId="638BA5C7" w14:textId="1E0CC8D8" w:rsidR="00DA7CBD" w:rsidRPr="002F7B70" w:rsidRDefault="00C8647C" w:rsidP="00C8647C">
            <w:pPr>
              <w:spacing w:after="0"/>
              <w:rPr>
                <w:rFonts w:ascii="Arial" w:hAnsi="Arial"/>
                <w:sz w:val="18"/>
              </w:rPr>
            </w:pPr>
            <w:ins w:id="4380" w:author="Mike - updates from draft v3.1 to v3.2" w:date="2018-12-31T17:20:00Z">
              <w:r w:rsidRPr="00C8647C">
                <w:rPr>
                  <w:rFonts w:ascii="Arial" w:hAnsi="Arial"/>
                  <w:sz w:val="18"/>
                </w:rPr>
                <w:lastRenderedPageBreak/>
                <w:t>Fail: Check</w:t>
              </w:r>
              <w:r>
                <w:rPr>
                  <w:rFonts w:ascii="Arial" w:hAnsi="Arial"/>
                  <w:sz w:val="18"/>
                </w:rPr>
                <w:t>s</w:t>
              </w:r>
              <w:r w:rsidRPr="00C8647C">
                <w:rPr>
                  <w:rFonts w:ascii="Arial" w:hAnsi="Arial"/>
                  <w:sz w:val="18"/>
                </w:rPr>
                <w:t xml:space="preserve"> 1 </w:t>
              </w:r>
              <w:r>
                <w:rPr>
                  <w:rFonts w:ascii="Arial" w:hAnsi="Arial"/>
                  <w:sz w:val="18"/>
                </w:rPr>
                <w:t>or 2 are</w:t>
              </w:r>
              <w:r w:rsidRPr="00C8647C">
                <w:rPr>
                  <w:rFonts w:ascii="Arial" w:hAnsi="Arial"/>
                  <w:sz w:val="18"/>
                </w:rPr>
                <w:t xml:space="preserve"> false</w:t>
              </w:r>
            </w:ins>
            <w:del w:id="4381" w:author="Mike - updates from draft v3.1 to v3.2" w:date="2018-12-31T17:20:00Z">
              <w:r w:rsidR="00DA7CBD" w:rsidRPr="002F7B70" w:rsidDel="00C8647C">
                <w:rPr>
                  <w:rFonts w:ascii="Arial" w:hAnsi="Arial"/>
                  <w:sz w:val="18"/>
                </w:rPr>
                <w:delText>If check 1 is true then this recommendation is followed.</w:delText>
              </w:r>
            </w:del>
          </w:p>
        </w:tc>
      </w:tr>
    </w:tbl>
    <w:p w14:paraId="2BBDF0F5" w14:textId="77777777" w:rsidR="00DA7CBD" w:rsidRPr="002F7B70" w:rsidRDefault="00DA7CBD" w:rsidP="00FB1702">
      <w:pPr>
        <w:pStyle w:val="Heading5"/>
        <w:keepNext w:val="0"/>
        <w:keepLines w:val="0"/>
      </w:pPr>
      <w:r w:rsidRPr="002F7B70">
        <w:lastRenderedPageBreak/>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5E3BE795"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del w:id="4382" w:author="Mike - updates from draft v3.1 to v3.2" w:date="2018-12-31T17:21:00Z">
              <w:r w:rsidRPr="002F7B70" w:rsidDel="00C8647C">
                <w:rPr>
                  <w:rFonts w:ascii="Arial" w:hAnsi="Arial"/>
                  <w:sz w:val="18"/>
                </w:rPr>
                <w:delText>free-standing</w:delText>
              </w:r>
            </w:del>
            <w:ins w:id="4383" w:author="Mike - updates from draft v3.1 to v3.2" w:date="2018-12-31T17:21:00Z">
              <w:r w:rsidR="00C8647C">
                <w:rPr>
                  <w:rFonts w:ascii="Arial" w:hAnsi="Arial"/>
                  <w:sz w:val="18"/>
                </w:rPr>
                <w:t>stationary ICT</w:t>
              </w:r>
            </w:ins>
            <w:r w:rsidRPr="002F7B70">
              <w:rPr>
                <w:rFonts w:ascii="Arial" w:hAnsi="Arial"/>
                <w:sz w:val="18"/>
              </w:rPr>
              <w:t>.</w:t>
            </w:r>
          </w:p>
          <w:p w14:paraId="5EF28314" w14:textId="053DED72" w:rsidR="00491346" w:rsidRDefault="00491346" w:rsidP="00FB1702">
            <w:pPr>
              <w:spacing w:after="0"/>
              <w:rPr>
                <w:ins w:id="4384" w:author="Mike - updates from draft v3.1 to v3.2" w:date="2018-12-31T17:55:00Z"/>
                <w:rFonts w:ascii="Arial" w:hAnsi="Arial"/>
                <w:sz w:val="18"/>
              </w:rPr>
            </w:pPr>
            <w:ins w:id="4385" w:author="Mike - updates from draft v3.1 to v3.2" w:date="2018-12-31T17:55:00Z">
              <w:r>
                <w:rPr>
                  <w:rFonts w:ascii="Arial" w:hAnsi="Arial"/>
                  <w:sz w:val="18"/>
                </w:rPr>
                <w:t>2</w:t>
              </w:r>
              <w:r w:rsidRPr="00491346">
                <w:rPr>
                  <w:rFonts w:ascii="Arial" w:hAnsi="Arial"/>
                  <w:sz w:val="18"/>
                </w:rPr>
                <w:t>. There is an obstacle that is an integral part of the ICT.</w:t>
              </w:r>
            </w:ins>
          </w:p>
          <w:p w14:paraId="565B7415" w14:textId="11E44336" w:rsidR="00DA7CBD" w:rsidRPr="002F7B70" w:rsidRDefault="00491346" w:rsidP="00FB1702">
            <w:pPr>
              <w:spacing w:after="0"/>
              <w:rPr>
                <w:rFonts w:ascii="Arial" w:hAnsi="Arial"/>
                <w:sz w:val="18"/>
              </w:rPr>
            </w:pPr>
            <w:ins w:id="4386" w:author="Mike - updates from draft v3.1 to v3.2" w:date="2018-12-31T17:55:00Z">
              <w:r>
                <w:rPr>
                  <w:rFonts w:ascii="Arial" w:hAnsi="Arial"/>
                  <w:sz w:val="18"/>
                </w:rPr>
                <w:t>3</w:t>
              </w:r>
            </w:ins>
            <w:del w:id="4387" w:author="Mike - updates from draft v3.1 to v3.2" w:date="2018-12-31T17:55:00Z">
              <w:r w:rsidR="00DA7CBD" w:rsidRPr="002F7B70" w:rsidDel="00491346">
                <w:rPr>
                  <w:rFonts w:ascii="Arial" w:hAnsi="Arial"/>
                  <w:sz w:val="18"/>
                </w:rPr>
                <w:delText>2</w:delText>
              </w:r>
            </w:del>
            <w:r w:rsidR="00DA7CBD" w:rsidRPr="002F7B70">
              <w:rPr>
                <w:rFonts w:ascii="Arial" w:hAnsi="Arial"/>
                <w:sz w:val="18"/>
              </w:rPr>
              <w:t xml:space="preserve">. There is a </w:t>
            </w:r>
            <w:ins w:id="4388" w:author="Mike - updates from draft v3.1 to v3.2" w:date="2018-12-31T17:22:00Z">
              <w:r w:rsidR="00C8647C">
                <w:rPr>
                  <w:rFonts w:ascii="Arial" w:hAnsi="Arial"/>
                  <w:sz w:val="18"/>
                </w:rPr>
                <w:t xml:space="preserve">toe clearance </w:t>
              </w:r>
            </w:ins>
            <w:r w:rsidR="00DA7CBD" w:rsidRPr="002F7B70">
              <w:rPr>
                <w:rFonts w:ascii="Arial" w:hAnsi="Arial"/>
                <w:sz w:val="18"/>
              </w:rPr>
              <w:t xml:space="preserve">space under any obstacle </w:t>
            </w:r>
            <w:ins w:id="4389" w:author="Mike - updates from draft v3.1 to v3.2" w:date="2018-12-31T17:21:00Z">
              <w:r w:rsidR="00C8647C">
                <w:rPr>
                  <w:rFonts w:ascii="Arial" w:hAnsi="Arial"/>
                  <w:sz w:val="18"/>
                </w:rPr>
                <w:t xml:space="preserve">that is an </w:t>
              </w:r>
            </w:ins>
            <w:r w:rsidR="00DA7CBD" w:rsidRPr="002F7B70">
              <w:rPr>
                <w:rFonts w:ascii="Arial" w:hAnsi="Arial"/>
                <w:sz w:val="18"/>
              </w:rPr>
              <w:t xml:space="preserve">integral </w:t>
            </w:r>
            <w:del w:id="4390" w:author="Mike - updates from draft v3.1 to v3.2" w:date="2018-12-31T17:21:00Z">
              <w:r w:rsidR="00DA7CBD" w:rsidRPr="002F7B70" w:rsidDel="00C8647C">
                <w:rPr>
                  <w:rFonts w:ascii="Arial" w:hAnsi="Arial"/>
                  <w:sz w:val="18"/>
                </w:rPr>
                <w:delText xml:space="preserve">to </w:delText>
              </w:r>
            </w:del>
            <w:ins w:id="4391" w:author="Mike - updates from draft v3.1 to v3.2" w:date="2018-12-31T17:21:00Z">
              <w:r w:rsidR="00C8647C">
                <w:rPr>
                  <w:rFonts w:ascii="Arial" w:hAnsi="Arial"/>
                  <w:sz w:val="18"/>
                </w:rPr>
                <w:t>part of</w:t>
              </w:r>
              <w:r w:rsidR="00C8647C"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that is less than 230 mm </w:t>
            </w:r>
            <w:ins w:id="4392" w:author="Mike - updates from draft v3.1 to v3.2" w:date="2018-12-31T17:22:00Z">
              <w:r w:rsidR="00C8647C">
                <w:rPr>
                  <w:rFonts w:ascii="Arial" w:hAnsi="Arial"/>
                  <w:sz w:val="18"/>
                </w:rPr>
                <w:t xml:space="preserve">(9 inches) </w:t>
              </w:r>
            </w:ins>
            <w:del w:id="4393" w:author="Mike - updates from draft v3.1 to v3.2" w:date="2018-12-31T17:21:00Z">
              <w:r w:rsidR="00DA7CBD" w:rsidRPr="002F7B70" w:rsidDel="00C8647C">
                <w:rPr>
                  <w:rFonts w:ascii="Arial" w:hAnsi="Arial"/>
                  <w:sz w:val="18"/>
                </w:rPr>
                <w:delText xml:space="preserve">over </w:delText>
              </w:r>
            </w:del>
            <w:ins w:id="4394" w:author="Mike - updates from draft v3.1 to v3.2" w:date="2018-12-31T17:21:00Z">
              <w:r w:rsidR="00C8647C">
                <w:rPr>
                  <w:rFonts w:ascii="Arial" w:hAnsi="Arial"/>
                  <w:sz w:val="18"/>
                </w:rPr>
                <w:t>above</w:t>
              </w:r>
              <w:r w:rsidR="00C8647C" w:rsidRPr="002F7B70">
                <w:rPr>
                  <w:rFonts w:ascii="Arial" w:hAnsi="Arial"/>
                  <w:sz w:val="18"/>
                </w:rPr>
                <w:t xml:space="preserve"> </w:t>
              </w:r>
            </w:ins>
            <w:r w:rsidR="00DA7CBD" w:rsidRPr="002F7B70">
              <w:rPr>
                <w:rFonts w:ascii="Arial" w:hAnsi="Arial"/>
                <w:sz w:val="18"/>
              </w:rPr>
              <w:t>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2301A0C6" w:rsidR="00DA7CBD" w:rsidRPr="002F7B70" w:rsidRDefault="00DA7CBD" w:rsidP="00FB1702">
            <w:pPr>
              <w:spacing w:after="0"/>
              <w:rPr>
                <w:rFonts w:ascii="Arial" w:hAnsi="Arial"/>
                <w:sz w:val="18"/>
              </w:rPr>
            </w:pPr>
            <w:r w:rsidRPr="002F7B70">
              <w:rPr>
                <w:rFonts w:ascii="Arial" w:hAnsi="Arial"/>
                <w:sz w:val="18"/>
              </w:rPr>
              <w:t xml:space="preserve">1. Check that the toe clearance does not extend more than 635 mm </w:t>
            </w:r>
            <w:ins w:id="4395" w:author="Mike - updates from draft v3.1 to v3.2" w:date="2018-12-31T17:23:00Z">
              <w:r w:rsidR="00941F04">
                <w:rPr>
                  <w:rFonts w:ascii="Arial" w:hAnsi="Arial"/>
                  <w:sz w:val="18"/>
                </w:rPr>
                <w:t xml:space="preserve">(25 inches) </w:t>
              </w:r>
            </w:ins>
            <w:r w:rsidRPr="002F7B70">
              <w:rPr>
                <w:rFonts w:ascii="Arial" w:hAnsi="Arial"/>
                <w:sz w:val="18"/>
              </w:rPr>
              <w:t>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EFCA33" w14:textId="77777777" w:rsidR="00364EC9" w:rsidRPr="00364EC9" w:rsidRDefault="00364EC9" w:rsidP="00364EC9">
            <w:pPr>
              <w:spacing w:after="0"/>
              <w:rPr>
                <w:ins w:id="4396" w:author="Mike - updates from draft v3.1 to v3.2" w:date="2018-12-31T17:45:00Z"/>
                <w:rFonts w:ascii="Arial" w:hAnsi="Arial"/>
                <w:sz w:val="18"/>
              </w:rPr>
            </w:pPr>
            <w:ins w:id="4397" w:author="Mike - updates from draft v3.1 to v3.2" w:date="2018-12-31T17:45:00Z">
              <w:r w:rsidRPr="00364EC9">
                <w:rPr>
                  <w:rFonts w:ascii="Arial" w:hAnsi="Arial"/>
                  <w:sz w:val="18"/>
                </w:rPr>
                <w:t>Pass: Check 1 is true</w:t>
              </w:r>
            </w:ins>
          </w:p>
          <w:p w14:paraId="60342453" w14:textId="782CDA4B" w:rsidR="00DA7CBD" w:rsidRPr="002F7B70" w:rsidRDefault="00364EC9" w:rsidP="00364EC9">
            <w:pPr>
              <w:spacing w:after="0"/>
              <w:rPr>
                <w:rFonts w:ascii="Arial" w:hAnsi="Arial"/>
                <w:sz w:val="18"/>
              </w:rPr>
            </w:pPr>
            <w:ins w:id="4398" w:author="Mike - updates from draft v3.1 to v3.2" w:date="2018-12-31T17:45:00Z">
              <w:r w:rsidRPr="00364EC9">
                <w:rPr>
                  <w:rFonts w:ascii="Arial" w:hAnsi="Arial"/>
                  <w:sz w:val="18"/>
                </w:rPr>
                <w:t>Fail: Check 1 is false</w:t>
              </w:r>
            </w:ins>
            <w:del w:id="4399" w:author="Mike - updates from draft v3.1 to v3.2" w:date="2018-12-31T17:45:00Z">
              <w:r w:rsidR="00DA7CBD" w:rsidRPr="002F7B70" w:rsidDel="00364EC9">
                <w:rPr>
                  <w:rFonts w:ascii="Arial" w:hAnsi="Arial"/>
                  <w:sz w:val="18"/>
                </w:rPr>
                <w:delText>If check 1 is true then this recommendation is followed.</w:delText>
              </w:r>
            </w:del>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491346" w:rsidRPr="002F7B70" w14:paraId="630A4651" w14:textId="77777777" w:rsidTr="00DA7CBD">
        <w:trPr>
          <w:jc w:val="center"/>
        </w:trPr>
        <w:tc>
          <w:tcPr>
            <w:tcW w:w="1951" w:type="dxa"/>
            <w:shd w:val="clear" w:color="auto" w:fill="auto"/>
          </w:tcPr>
          <w:p w14:paraId="10E16EA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17B0214E" w14:textId="77777777" w:rsidR="00491346" w:rsidRPr="002F7B70" w:rsidRDefault="00491346" w:rsidP="00491346">
            <w:pPr>
              <w:spacing w:after="0"/>
              <w:rPr>
                <w:ins w:id="4400" w:author="Mike - updates from draft v3.1 to v3.2" w:date="2018-12-31T17:56:00Z"/>
                <w:rFonts w:ascii="Arial" w:hAnsi="Arial"/>
                <w:sz w:val="18"/>
              </w:rPr>
            </w:pPr>
            <w:ins w:id="4401"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5AFA6E86" w14:textId="77777777" w:rsidR="00491346" w:rsidRDefault="00491346" w:rsidP="00491346">
            <w:pPr>
              <w:spacing w:after="0"/>
              <w:rPr>
                <w:ins w:id="4402" w:author="Mike - updates from draft v3.1 to v3.2" w:date="2018-12-31T17:56:00Z"/>
                <w:rFonts w:ascii="Arial" w:hAnsi="Arial"/>
                <w:sz w:val="18"/>
              </w:rPr>
            </w:pPr>
            <w:ins w:id="4403"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335F524A" w14:textId="546EE591" w:rsidR="00491346" w:rsidRPr="002F7B70" w:rsidDel="00941F04" w:rsidRDefault="00491346" w:rsidP="00491346">
            <w:pPr>
              <w:spacing w:after="0"/>
              <w:rPr>
                <w:del w:id="4404" w:author="Mike - updates from draft v3.1 to v3.2" w:date="2018-12-31T17:41:00Z"/>
                <w:rFonts w:ascii="Arial" w:hAnsi="Arial"/>
                <w:sz w:val="18"/>
              </w:rPr>
            </w:pPr>
            <w:ins w:id="4405"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4406" w:author="Mike - updates from draft v3.1 to v3.2" w:date="2018-12-31T17:41:00Z">
              <w:r w:rsidRPr="002F7B70" w:rsidDel="00941F04">
                <w:rPr>
                  <w:rFonts w:ascii="Arial" w:hAnsi="Arial"/>
                  <w:sz w:val="18"/>
                </w:rPr>
                <w:delText xml:space="preserve">1. The </w:delText>
              </w:r>
              <w:r w:rsidRPr="00466830" w:rsidDel="00941F04">
                <w:rPr>
                  <w:rFonts w:ascii="Arial" w:hAnsi="Arial"/>
                  <w:sz w:val="18"/>
                </w:rPr>
                <w:delText>ICT</w:delText>
              </w:r>
              <w:r w:rsidRPr="002F7B70" w:rsidDel="00941F04">
                <w:rPr>
                  <w:rFonts w:ascii="Arial" w:hAnsi="Arial"/>
                  <w:sz w:val="18"/>
                </w:rPr>
                <w:delText xml:space="preserve"> is free-standing.</w:delText>
              </w:r>
            </w:del>
          </w:p>
          <w:p w14:paraId="6AE4B540" w14:textId="6C0FE0BD" w:rsidR="00491346" w:rsidRPr="002F7B70" w:rsidRDefault="00491346" w:rsidP="00491346">
            <w:pPr>
              <w:spacing w:after="0"/>
              <w:rPr>
                <w:rFonts w:ascii="Arial" w:hAnsi="Arial"/>
                <w:sz w:val="18"/>
              </w:rPr>
            </w:pPr>
            <w:del w:id="4407" w:author="Mike - updates from draft v3.1 to v3.2" w:date="2018-12-31T17:41:00Z">
              <w:r w:rsidRPr="002F7B70" w:rsidDel="00941F04">
                <w:rPr>
                  <w:rFonts w:ascii="Arial" w:hAnsi="Arial"/>
                  <w:sz w:val="18"/>
                </w:rPr>
                <w:delText xml:space="preserve">2. There is a space under any obstacle integral to the </w:delText>
              </w:r>
              <w:r w:rsidRPr="00466830" w:rsidDel="00941F04">
                <w:rPr>
                  <w:rFonts w:ascii="Arial" w:hAnsi="Arial"/>
                  <w:sz w:val="18"/>
                </w:rPr>
                <w:delText>ICT</w:delText>
              </w:r>
              <w:r w:rsidRPr="002F7B70" w:rsidDel="00941F04">
                <w:rPr>
                  <w:rFonts w:ascii="Arial" w:hAnsi="Arial"/>
                  <w:sz w:val="18"/>
                </w:rPr>
                <w:delText xml:space="preserve"> that is less than 230 mm over the floor.</w:delText>
              </w:r>
            </w:del>
          </w:p>
        </w:tc>
      </w:tr>
      <w:tr w:rsidR="00491346" w:rsidRPr="002F7B70" w14:paraId="023A2EB1" w14:textId="77777777" w:rsidTr="00DA7CBD">
        <w:trPr>
          <w:jc w:val="center"/>
        </w:trPr>
        <w:tc>
          <w:tcPr>
            <w:tcW w:w="1951" w:type="dxa"/>
            <w:shd w:val="clear" w:color="auto" w:fill="auto"/>
          </w:tcPr>
          <w:p w14:paraId="1C388B30"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76C83527"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del w:id="4408" w:author="Mike - updates from draft v3.1 to v3.2" w:date="2018-12-31T17:41:00Z">
              <w:r w:rsidRPr="002F7B70" w:rsidDel="00941F04">
                <w:rPr>
                  <w:rFonts w:ascii="Arial" w:hAnsi="Arial"/>
                  <w:sz w:val="18"/>
                </w:rPr>
                <w:delText>extends more than</w:delText>
              </w:r>
            </w:del>
            <w:ins w:id="4409" w:author="Mike - updates from draft v3.1 to v3.2" w:date="2018-12-31T17:41:00Z">
              <w:r>
                <w:rPr>
                  <w:rFonts w:ascii="Arial" w:hAnsi="Arial"/>
                  <w:sz w:val="18"/>
                </w:rPr>
                <w:t>is at least</w:t>
              </w:r>
            </w:ins>
            <w:r w:rsidRPr="002F7B70">
              <w:rPr>
                <w:rFonts w:ascii="Arial" w:hAnsi="Arial"/>
                <w:sz w:val="18"/>
              </w:rPr>
              <w:t xml:space="preserve"> 430 mm </w:t>
            </w:r>
            <w:ins w:id="4410" w:author="Mike - updates from draft v3.1 to v3.2" w:date="2018-12-31T17:42:00Z">
              <w:r>
                <w:rPr>
                  <w:rFonts w:ascii="Arial" w:hAnsi="Arial"/>
                  <w:sz w:val="18"/>
                </w:rPr>
                <w:t xml:space="preserve">(17 inches) </w:t>
              </w:r>
            </w:ins>
            <w:ins w:id="4411" w:author="Mike - updates from draft v3.1 to v3.2" w:date="2018-12-31T17:41:00Z">
              <w:r>
                <w:rPr>
                  <w:rFonts w:ascii="Arial" w:hAnsi="Arial"/>
                  <w:sz w:val="18"/>
                </w:rPr>
                <w:t xml:space="preserve">deep </w:t>
              </w:r>
            </w:ins>
            <w:ins w:id="4412" w:author="Mike - updates from draft v3.1 to v3.2" w:date="2018-12-31T17:43:00Z">
              <w:r>
                <w:rPr>
                  <w:rFonts w:ascii="Arial" w:hAnsi="Arial"/>
                  <w:sz w:val="18"/>
                </w:rPr>
                <w:t xml:space="preserve">and 230 mm </w:t>
              </w:r>
            </w:ins>
            <w:ins w:id="4413" w:author="Mike - updates from draft v3.1 to v3.2" w:date="2018-12-31T17:44:00Z">
              <w:r>
                <w:rPr>
                  <w:rFonts w:ascii="Arial" w:hAnsi="Arial"/>
                  <w:sz w:val="18"/>
                </w:rPr>
                <w:t xml:space="preserve">(9 inches) above the floor </w:t>
              </w:r>
            </w:ins>
            <w:r w:rsidRPr="002F7B70">
              <w:rPr>
                <w:rFonts w:ascii="Arial" w:hAnsi="Arial"/>
                <w:sz w:val="18"/>
              </w:rPr>
              <w:t xml:space="preserve">under the </w:t>
            </w:r>
            <w:del w:id="4414" w:author="Mike - updates from draft v3.1 to v3.2" w:date="2018-12-31T17:44:00Z">
              <w:r w:rsidRPr="002F7B70" w:rsidDel="00364EC9">
                <w:rPr>
                  <w:rFonts w:ascii="Arial" w:hAnsi="Arial"/>
                  <w:sz w:val="18"/>
                </w:rPr>
                <w:delText xml:space="preserve">whole </w:delText>
              </w:r>
            </w:del>
            <w:r w:rsidRPr="002F7B70">
              <w:rPr>
                <w:rFonts w:ascii="Arial" w:hAnsi="Arial"/>
                <w:sz w:val="18"/>
              </w:rPr>
              <w:t>obstacle.</w:t>
            </w:r>
          </w:p>
        </w:tc>
      </w:tr>
      <w:tr w:rsidR="00491346" w:rsidRPr="002F7B70" w14:paraId="12C0A019" w14:textId="77777777" w:rsidTr="00DA7CBD">
        <w:trPr>
          <w:jc w:val="center"/>
        </w:trPr>
        <w:tc>
          <w:tcPr>
            <w:tcW w:w="1951" w:type="dxa"/>
            <w:shd w:val="clear" w:color="auto" w:fill="auto"/>
          </w:tcPr>
          <w:p w14:paraId="0D1DEA4F"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15344E1F" w14:textId="77777777" w:rsidR="00491346" w:rsidRPr="00364EC9" w:rsidRDefault="00491346" w:rsidP="00491346">
            <w:pPr>
              <w:spacing w:after="0"/>
              <w:rPr>
                <w:ins w:id="4415" w:author="Mike - updates from draft v3.1 to v3.2" w:date="2018-12-31T17:45:00Z"/>
                <w:rFonts w:ascii="Arial" w:hAnsi="Arial"/>
                <w:sz w:val="18"/>
              </w:rPr>
            </w:pPr>
            <w:ins w:id="4416" w:author="Mike - updates from draft v3.1 to v3.2" w:date="2018-12-31T17:45:00Z">
              <w:r w:rsidRPr="00364EC9">
                <w:rPr>
                  <w:rFonts w:ascii="Arial" w:hAnsi="Arial"/>
                  <w:sz w:val="18"/>
                </w:rPr>
                <w:t>Pass: Check 1 is true</w:t>
              </w:r>
            </w:ins>
          </w:p>
          <w:p w14:paraId="4FB2A068" w14:textId="12A5BB8E" w:rsidR="00491346" w:rsidRPr="002F7B70" w:rsidRDefault="00491346" w:rsidP="00491346">
            <w:pPr>
              <w:spacing w:after="0"/>
              <w:rPr>
                <w:rFonts w:ascii="Arial" w:hAnsi="Arial"/>
                <w:sz w:val="18"/>
              </w:rPr>
            </w:pPr>
            <w:ins w:id="4417" w:author="Mike - updates from draft v3.1 to v3.2" w:date="2018-12-31T17:45:00Z">
              <w:r w:rsidRPr="00364EC9">
                <w:rPr>
                  <w:rFonts w:ascii="Arial" w:hAnsi="Arial"/>
                  <w:sz w:val="18"/>
                </w:rPr>
                <w:t>Fail: Check 1 is false</w:t>
              </w:r>
            </w:ins>
            <w:del w:id="4418" w:author="Mike - updates from draft v3.1 to v3.2" w:date="2018-12-31T17:45:00Z">
              <w:r w:rsidRPr="002F7B70" w:rsidDel="00364EC9">
                <w:rPr>
                  <w:rFonts w:ascii="Arial" w:hAnsi="Arial"/>
                  <w:sz w:val="18"/>
                </w:rPr>
                <w:delText>If check 1 is true then this recommendation is followed.</w:delText>
              </w:r>
            </w:del>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491346" w:rsidRPr="002F7B70" w14:paraId="2366ED8C" w14:textId="77777777" w:rsidTr="00DA7CBD">
        <w:trPr>
          <w:jc w:val="center"/>
        </w:trPr>
        <w:tc>
          <w:tcPr>
            <w:tcW w:w="1951" w:type="dxa"/>
            <w:shd w:val="clear" w:color="auto" w:fill="auto"/>
          </w:tcPr>
          <w:p w14:paraId="0FF68DC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417E46E6" w14:textId="77777777" w:rsidR="00491346" w:rsidRPr="002F7B70" w:rsidRDefault="00491346" w:rsidP="00491346">
            <w:pPr>
              <w:spacing w:after="0"/>
              <w:rPr>
                <w:ins w:id="4419" w:author="Mike - updates from draft v3.1 to v3.2" w:date="2018-12-31T17:56:00Z"/>
                <w:rFonts w:ascii="Arial" w:hAnsi="Arial"/>
                <w:sz w:val="18"/>
              </w:rPr>
            </w:pPr>
            <w:ins w:id="4420"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2472ABD7" w14:textId="77777777" w:rsidR="00491346" w:rsidRDefault="00491346" w:rsidP="00491346">
            <w:pPr>
              <w:spacing w:after="0"/>
              <w:rPr>
                <w:ins w:id="4421" w:author="Mike - updates from draft v3.1 to v3.2" w:date="2018-12-31T17:56:00Z"/>
                <w:rFonts w:ascii="Arial" w:hAnsi="Arial"/>
                <w:sz w:val="18"/>
              </w:rPr>
            </w:pPr>
            <w:ins w:id="4422"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00AA6C28" w14:textId="5E37191E" w:rsidR="00491346" w:rsidRPr="002F7B70" w:rsidDel="00364EC9" w:rsidRDefault="00491346" w:rsidP="00491346">
            <w:pPr>
              <w:spacing w:after="0"/>
              <w:rPr>
                <w:del w:id="4423" w:author="Mike - updates from draft v3.1 to v3.2" w:date="2018-12-31T17:46:00Z"/>
                <w:rFonts w:ascii="Arial" w:hAnsi="Arial"/>
                <w:sz w:val="18"/>
              </w:rPr>
            </w:pPr>
            <w:ins w:id="4424"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4425" w:author="Mike - updates from draft v3.1 to v3.2" w:date="2018-12-31T17:46:00Z">
              <w:r w:rsidRPr="002F7B70" w:rsidDel="00364EC9">
                <w:rPr>
                  <w:rFonts w:ascii="Arial" w:hAnsi="Arial"/>
                  <w:sz w:val="18"/>
                </w:rPr>
                <w:delText xml:space="preserve">1. The </w:delText>
              </w:r>
              <w:r w:rsidRPr="00466830" w:rsidDel="00364EC9">
                <w:rPr>
                  <w:rFonts w:ascii="Arial" w:hAnsi="Arial"/>
                  <w:sz w:val="18"/>
                </w:rPr>
                <w:delText>ICT</w:delText>
              </w:r>
              <w:r w:rsidRPr="002F7B70" w:rsidDel="00364EC9">
                <w:rPr>
                  <w:rFonts w:ascii="Arial" w:hAnsi="Arial"/>
                  <w:sz w:val="18"/>
                </w:rPr>
                <w:delText xml:space="preserve"> is free-standing.</w:delText>
              </w:r>
            </w:del>
          </w:p>
          <w:p w14:paraId="2503F1FB" w14:textId="6C54B250" w:rsidR="00491346" w:rsidRPr="002F7B70" w:rsidRDefault="00491346" w:rsidP="00491346">
            <w:pPr>
              <w:spacing w:after="0"/>
              <w:rPr>
                <w:rFonts w:ascii="Arial" w:hAnsi="Arial"/>
                <w:sz w:val="18"/>
              </w:rPr>
            </w:pPr>
            <w:del w:id="4426" w:author="Mike - updates from draft v3.1 to v3.2" w:date="2018-12-31T17:46:00Z">
              <w:r w:rsidRPr="002F7B70" w:rsidDel="00364EC9">
                <w:rPr>
                  <w:rFonts w:ascii="Arial" w:hAnsi="Arial"/>
                  <w:sz w:val="18"/>
                </w:rPr>
                <w:delText xml:space="preserve">2. There is an obstacle integral to the </w:delText>
              </w:r>
              <w:r w:rsidRPr="00466830" w:rsidDel="00364EC9">
                <w:rPr>
                  <w:rFonts w:ascii="Arial" w:hAnsi="Arial"/>
                  <w:sz w:val="18"/>
                </w:rPr>
                <w:delText>ICT</w:delText>
              </w:r>
              <w:r w:rsidRPr="002F7B70" w:rsidDel="00364EC9">
                <w:rPr>
                  <w:rFonts w:ascii="Arial" w:hAnsi="Arial"/>
                  <w:sz w:val="18"/>
                </w:rPr>
                <w:delText xml:space="preserve"> </w:delText>
              </w:r>
              <w:r w:rsidRPr="00466830" w:rsidDel="00364EC9">
                <w:rPr>
                  <w:rFonts w:ascii="Arial" w:hAnsi="Arial"/>
                  <w:sz w:val="18"/>
                </w:rPr>
                <w:delText>at</w:delText>
              </w:r>
              <w:r w:rsidRPr="002F7B70" w:rsidDel="00364EC9">
                <w:rPr>
                  <w:rFonts w:ascii="Arial" w:hAnsi="Arial"/>
                  <w:sz w:val="18"/>
                </w:rPr>
                <w:delText xml:space="preserve"> less than 230 mm over the floor.</w:delText>
              </w:r>
            </w:del>
          </w:p>
        </w:tc>
      </w:tr>
      <w:tr w:rsidR="00491346" w:rsidRPr="002F7B70" w14:paraId="5D118124" w14:textId="77777777" w:rsidTr="00DA7CBD">
        <w:trPr>
          <w:jc w:val="center"/>
        </w:trPr>
        <w:tc>
          <w:tcPr>
            <w:tcW w:w="1951" w:type="dxa"/>
            <w:shd w:val="clear" w:color="auto" w:fill="auto"/>
          </w:tcPr>
          <w:p w14:paraId="3EB3DE27"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4A75553F"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ins w:id="4427" w:author="Mike - updates from draft v3.1 to v3.2" w:date="2018-12-31T17:47:00Z">
              <w:r w:rsidRPr="00364EC9">
                <w:rPr>
                  <w:rFonts w:ascii="Arial" w:hAnsi="Arial"/>
                  <w:sz w:val="18"/>
                </w:rPr>
                <w:t>extend</w:t>
              </w:r>
              <w:r>
                <w:rPr>
                  <w:rFonts w:ascii="Arial" w:hAnsi="Arial"/>
                  <w:sz w:val="18"/>
                </w:rPr>
                <w:t>s</w:t>
              </w:r>
              <w:r w:rsidRPr="00364EC9">
                <w:rPr>
                  <w:rFonts w:ascii="Arial" w:hAnsi="Arial"/>
                  <w:sz w:val="18"/>
                </w:rPr>
                <w:t xml:space="preserve"> no more than 150 mm (6 inches) beyond any obstruction at 230 mm (9 inches) above the floor.</w:t>
              </w:r>
            </w:ins>
            <w:del w:id="4428" w:author="Mike - updates from draft v3.1 to v3.2" w:date="2018-12-31T17:47:00Z">
              <w:r w:rsidRPr="002F7B70" w:rsidDel="00364EC9">
                <w:rPr>
                  <w:rFonts w:ascii="Arial" w:hAnsi="Arial"/>
                  <w:sz w:val="18"/>
                </w:rPr>
                <w:delText>extends less than 150 mm under the obstacle.</w:delText>
              </w:r>
            </w:del>
          </w:p>
        </w:tc>
      </w:tr>
      <w:tr w:rsidR="00491346" w:rsidRPr="002F7B70" w14:paraId="21EB64BD" w14:textId="77777777" w:rsidTr="00DA7CBD">
        <w:trPr>
          <w:jc w:val="center"/>
        </w:trPr>
        <w:tc>
          <w:tcPr>
            <w:tcW w:w="1951" w:type="dxa"/>
            <w:shd w:val="clear" w:color="auto" w:fill="auto"/>
          </w:tcPr>
          <w:p w14:paraId="039425F6"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3669ECB9" w14:textId="77777777" w:rsidR="00491346" w:rsidRPr="00364EC9" w:rsidRDefault="00491346" w:rsidP="00491346">
            <w:pPr>
              <w:spacing w:after="0"/>
              <w:rPr>
                <w:ins w:id="4429" w:author="Mike - updates from draft v3.1 to v3.2" w:date="2018-12-31T17:45:00Z"/>
                <w:rFonts w:ascii="Arial" w:hAnsi="Arial"/>
                <w:sz w:val="18"/>
              </w:rPr>
            </w:pPr>
            <w:ins w:id="4430" w:author="Mike - updates from draft v3.1 to v3.2" w:date="2018-12-31T17:45:00Z">
              <w:r w:rsidRPr="00364EC9">
                <w:rPr>
                  <w:rFonts w:ascii="Arial" w:hAnsi="Arial"/>
                  <w:sz w:val="18"/>
                </w:rPr>
                <w:t>Pass: Check 1 is true</w:t>
              </w:r>
            </w:ins>
          </w:p>
          <w:p w14:paraId="658106B6" w14:textId="18AB4CBA" w:rsidR="00491346" w:rsidRPr="002F7B70" w:rsidRDefault="00491346" w:rsidP="00491346">
            <w:pPr>
              <w:spacing w:after="0"/>
              <w:rPr>
                <w:rFonts w:ascii="Arial" w:hAnsi="Arial"/>
                <w:sz w:val="18"/>
              </w:rPr>
            </w:pPr>
            <w:ins w:id="4431" w:author="Mike - updates from draft v3.1 to v3.2" w:date="2018-12-31T17:45:00Z">
              <w:r w:rsidRPr="00364EC9">
                <w:rPr>
                  <w:rFonts w:ascii="Arial" w:hAnsi="Arial"/>
                  <w:sz w:val="18"/>
                </w:rPr>
                <w:t>Fail: Check 1 is false</w:t>
              </w:r>
            </w:ins>
            <w:del w:id="4432" w:author="Mike - updates from draft v3.1 to v3.2" w:date="2018-12-31T17:45:00Z">
              <w:r w:rsidRPr="002F7B70" w:rsidDel="00364EC9">
                <w:rPr>
                  <w:rFonts w:ascii="Arial" w:hAnsi="Arial"/>
                  <w:sz w:val="18"/>
                </w:rPr>
                <w:delText>If check 1 is true then this recommendation is followed.</w:delText>
              </w:r>
            </w:del>
          </w:p>
        </w:tc>
      </w:tr>
    </w:tbl>
    <w:p w14:paraId="5E845A5C" w14:textId="77777777" w:rsidR="00DA7CBD" w:rsidRPr="002F7B70" w:rsidRDefault="00DA7CBD" w:rsidP="00262FAA">
      <w:pPr>
        <w:pStyle w:val="Heading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3D9A045" w14:textId="77777777" w:rsidR="00491346" w:rsidRDefault="00491346" w:rsidP="00FB1702">
            <w:pPr>
              <w:spacing w:after="0"/>
              <w:rPr>
                <w:ins w:id="4433" w:author="Mike - updates from draft v3.1 to v3.2" w:date="2018-12-31T17:56:00Z"/>
                <w:rFonts w:ascii="Arial" w:hAnsi="Arial"/>
                <w:sz w:val="18"/>
              </w:rPr>
            </w:pPr>
            <w:ins w:id="4434" w:author="Mike - updates from draft v3.1 to v3.2" w:date="2018-12-31T17:56:00Z">
              <w:r w:rsidRPr="00491346">
                <w:rPr>
                  <w:rFonts w:ascii="Arial" w:hAnsi="Arial"/>
                  <w:sz w:val="18"/>
                </w:rPr>
                <w:t>1. The ICT is stationary ICT.</w:t>
              </w:r>
            </w:ins>
          </w:p>
          <w:p w14:paraId="07AFF005" w14:textId="196131C5" w:rsidR="00DA7CBD" w:rsidRPr="002F7B70" w:rsidRDefault="00491346" w:rsidP="00FB1702">
            <w:pPr>
              <w:spacing w:after="0"/>
              <w:rPr>
                <w:rFonts w:ascii="Arial" w:hAnsi="Arial"/>
                <w:sz w:val="18"/>
              </w:rPr>
            </w:pPr>
            <w:ins w:id="4435" w:author="Mike - updates from draft v3.1 to v3.2" w:date="2018-12-31T17:56:00Z">
              <w:r>
                <w:rPr>
                  <w:rFonts w:ascii="Arial" w:hAnsi="Arial"/>
                  <w:sz w:val="18"/>
                </w:rPr>
                <w:t>2</w:t>
              </w:r>
            </w:ins>
            <w:del w:id="4436" w:author="Mike - updates from draft v3.1 to v3.2" w:date="2018-12-31T17:56:00Z">
              <w:r w:rsidR="00DA7CBD" w:rsidRPr="002F7B70" w:rsidDel="00491346">
                <w:rPr>
                  <w:rFonts w:ascii="Arial" w:hAnsi="Arial"/>
                  <w:sz w:val="18"/>
                </w:rPr>
                <w:delText>1</w:delText>
              </w:r>
            </w:del>
            <w:r w:rsidR="00DA7CBD" w:rsidRPr="002F7B70">
              <w:rPr>
                <w:rFonts w:ascii="Arial" w:hAnsi="Arial"/>
                <w:sz w:val="18"/>
              </w:rPr>
              <w:t xml:space="preserve">. There is an obstacle that is </w:t>
            </w:r>
            <w:ins w:id="4437" w:author="Mike - updates from draft v3.1 to v3.2" w:date="2018-12-31T00:22:00Z">
              <w:r w:rsidR="009A2C48">
                <w:rPr>
                  <w:rFonts w:ascii="Arial" w:hAnsi="Arial"/>
                  <w:sz w:val="18"/>
                </w:rPr>
                <w:t xml:space="preserve">an </w:t>
              </w:r>
            </w:ins>
            <w:r w:rsidR="00DA7CBD" w:rsidRPr="002F7B70">
              <w:rPr>
                <w:rFonts w:ascii="Arial" w:hAnsi="Arial"/>
                <w:sz w:val="18"/>
              </w:rPr>
              <w:t xml:space="preserve">integral </w:t>
            </w:r>
            <w:del w:id="4438" w:author="Mike - updates from draft v3.1 to v3.2" w:date="2018-12-31T00:22:00Z">
              <w:r w:rsidR="00DA7CBD" w:rsidRPr="002F7B70" w:rsidDel="009A2C48">
                <w:rPr>
                  <w:rFonts w:ascii="Arial" w:hAnsi="Arial"/>
                  <w:sz w:val="18"/>
                </w:rPr>
                <w:delText xml:space="preserve">to </w:delText>
              </w:r>
            </w:del>
            <w:ins w:id="4439" w:author="Mike - updates from draft v3.1 to v3.2" w:date="2018-12-31T00:22:00Z">
              <w:r w:rsidR="009A2C48">
                <w:rPr>
                  <w:rFonts w:ascii="Arial" w:hAnsi="Arial"/>
                  <w:sz w:val="18"/>
                </w:rPr>
                <w:t>part of</w:t>
              </w:r>
              <w:r w:rsidR="009A2C48"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w:t>
            </w:r>
          </w:p>
          <w:p w14:paraId="0397B641" w14:textId="3F6B76EB" w:rsidR="00DA7CBD" w:rsidRPr="002F7B70" w:rsidRDefault="00491346" w:rsidP="00FB1702">
            <w:pPr>
              <w:spacing w:after="0"/>
              <w:rPr>
                <w:rFonts w:ascii="Arial" w:hAnsi="Arial"/>
                <w:sz w:val="18"/>
              </w:rPr>
            </w:pPr>
            <w:ins w:id="4440" w:author="Mike - updates from draft v3.1 to v3.2" w:date="2018-12-31T17:56:00Z">
              <w:r>
                <w:rPr>
                  <w:rFonts w:ascii="Arial" w:hAnsi="Arial"/>
                  <w:sz w:val="18"/>
                </w:rPr>
                <w:t>3</w:t>
              </w:r>
            </w:ins>
            <w:del w:id="4441" w:author="Mike - updates from draft v3.1 to v3.2" w:date="2018-12-31T17:56:00Z">
              <w:r w:rsidR="00DA7CBD" w:rsidRPr="002F7B70" w:rsidDel="00491346">
                <w:rPr>
                  <w:rFonts w:ascii="Arial" w:hAnsi="Arial"/>
                  <w:sz w:val="18"/>
                </w:rPr>
                <w:delText>2</w:delText>
              </w:r>
            </w:del>
            <w:r w:rsidR="00DA7CBD" w:rsidRPr="002F7B70">
              <w:rPr>
                <w:rFonts w:ascii="Arial" w:hAnsi="Arial"/>
                <w:sz w:val="18"/>
              </w:rPr>
              <w:t>. The</w:t>
            </w:r>
            <w:ins w:id="4442" w:author="Mike - updates from draft v3.1 to v3.2" w:date="2018-12-31T17:50:00Z">
              <w:r w:rsidR="00364EC9">
                <w:rPr>
                  <w:rFonts w:ascii="Arial" w:hAnsi="Arial"/>
                  <w:sz w:val="18"/>
                </w:rPr>
                <w:t>re</w:t>
              </w:r>
            </w:ins>
            <w:r w:rsidR="00DA7CBD" w:rsidRPr="002F7B70">
              <w:rPr>
                <w:rFonts w:ascii="Arial" w:hAnsi="Arial"/>
                <w:sz w:val="18"/>
              </w:rPr>
              <w:t xml:space="preserve"> </w:t>
            </w:r>
            <w:del w:id="4443" w:author="Mike - updates from draft v3.1 to v3.2" w:date="2018-12-31T17:50:00Z">
              <w:r w:rsidR="00DA7CBD" w:rsidRPr="002F7B70" w:rsidDel="00364EC9">
                <w:rPr>
                  <w:rFonts w:ascii="Arial" w:hAnsi="Arial"/>
                  <w:sz w:val="18"/>
                </w:rPr>
                <w:delText xml:space="preserve">obstacle </w:delText>
              </w:r>
            </w:del>
            <w:r w:rsidR="00DA7CBD" w:rsidRPr="002F7B70">
              <w:rPr>
                <w:rFonts w:ascii="Arial" w:hAnsi="Arial"/>
                <w:sz w:val="18"/>
              </w:rPr>
              <w:t xml:space="preserve">is </w:t>
            </w:r>
            <w:ins w:id="4444" w:author="Mike - updates from draft v3.1 to v3.2" w:date="2018-12-31T17:50:00Z">
              <w:r w:rsidR="00364EC9">
                <w:rPr>
                  <w:rFonts w:ascii="Arial" w:hAnsi="Arial"/>
                  <w:sz w:val="18"/>
                </w:rPr>
                <w:t xml:space="preserve">a knee clearance space under the obstacle </w:t>
              </w:r>
            </w:ins>
            <w:r w:rsidR="00DA7CBD" w:rsidRPr="002F7B70">
              <w:rPr>
                <w:rFonts w:ascii="Arial" w:hAnsi="Arial"/>
                <w:sz w:val="18"/>
              </w:rPr>
              <w:t xml:space="preserve">between 230 mm </w:t>
            </w:r>
            <w:ins w:id="4445" w:author="Mike - updates from draft v3.1 to v3.2" w:date="2018-12-31T17:51:00Z">
              <w:r w:rsidR="00364EC9">
                <w:rPr>
                  <w:rFonts w:ascii="Arial" w:hAnsi="Arial"/>
                  <w:sz w:val="18"/>
                </w:rPr>
                <w:t xml:space="preserve">(9 inches) </w:t>
              </w:r>
            </w:ins>
            <w:r w:rsidR="00DA7CBD" w:rsidRPr="002F7B70">
              <w:rPr>
                <w:rFonts w:ascii="Arial" w:hAnsi="Arial"/>
                <w:sz w:val="18"/>
              </w:rPr>
              <w:t xml:space="preserve">and 685 mm </w:t>
            </w:r>
            <w:ins w:id="4446" w:author="Mike - updates from draft v3.1 to v3.2" w:date="2018-12-31T17:51:00Z">
              <w:r w:rsidR="00364EC9">
                <w:rPr>
                  <w:rFonts w:ascii="Arial" w:hAnsi="Arial"/>
                  <w:sz w:val="18"/>
                </w:rPr>
                <w:t xml:space="preserve">(25 inches) </w:t>
              </w:r>
            </w:ins>
            <w:r w:rsidR="00DA7CBD" w:rsidRPr="002F7B70">
              <w:rPr>
                <w:rFonts w:ascii="Arial" w:hAnsi="Arial"/>
                <w:sz w:val="18"/>
              </w:rPr>
              <w:t>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668B3F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4447"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4448" w:author="Mike - updates from draft v3.1 to v3.2" w:date="2018-12-31T18:11:00Z">
              <w:r w:rsidR="00606086">
                <w:rPr>
                  <w:rFonts w:ascii="Arial" w:hAnsi="Arial"/>
                  <w:sz w:val="18"/>
                </w:rPr>
                <w:t xml:space="preserve">that extends </w:t>
              </w:r>
            </w:ins>
            <w:r w:rsidRPr="002F7B70">
              <w:rPr>
                <w:rFonts w:ascii="Arial" w:hAnsi="Arial"/>
                <w:sz w:val="18"/>
              </w:rPr>
              <w:t xml:space="preserve">less than 635 mm </w:t>
            </w:r>
            <w:ins w:id="4449" w:author="Mike - updates from draft v3.1 to v3.2" w:date="2018-12-31T17:54:00Z">
              <w:r w:rsidR="00364EC9">
                <w:rPr>
                  <w:rFonts w:ascii="Arial" w:hAnsi="Arial"/>
                  <w:sz w:val="18"/>
                </w:rPr>
                <w:t xml:space="preserve">(25 inches) </w:t>
              </w:r>
            </w:ins>
            <w:ins w:id="4450" w:author="Mike - updates from draft v3.1 to v3.2" w:date="2018-12-31T18:11: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4451" w:author="Mike - updates from draft v3.1 to v3.2" w:date="2018-12-31T17:54:00Z">
              <w:r w:rsidR="00364EC9">
                <w:rPr>
                  <w:rFonts w:ascii="Arial" w:hAnsi="Arial"/>
                  <w:sz w:val="18"/>
                </w:rPr>
                <w:t xml:space="preserve"> (9 inches)</w:t>
              </w:r>
            </w:ins>
            <w:ins w:id="4452"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A51029E" w14:textId="77777777" w:rsidR="00364EC9" w:rsidRPr="00364EC9" w:rsidRDefault="00364EC9" w:rsidP="00364EC9">
            <w:pPr>
              <w:spacing w:after="0"/>
              <w:rPr>
                <w:ins w:id="4453" w:author="Mike - updates from draft v3.1 to v3.2" w:date="2018-12-31T17:52:00Z"/>
                <w:rFonts w:ascii="Arial" w:hAnsi="Arial"/>
                <w:sz w:val="18"/>
              </w:rPr>
            </w:pPr>
            <w:ins w:id="4454" w:author="Mike - updates from draft v3.1 to v3.2" w:date="2018-12-31T17:52:00Z">
              <w:r w:rsidRPr="00364EC9">
                <w:rPr>
                  <w:rFonts w:ascii="Arial" w:hAnsi="Arial"/>
                  <w:sz w:val="18"/>
                </w:rPr>
                <w:t>Pass: Check 1 is true</w:t>
              </w:r>
            </w:ins>
          </w:p>
          <w:p w14:paraId="7E60720D" w14:textId="00DE4224" w:rsidR="00DA7CBD" w:rsidRPr="002F7B70" w:rsidRDefault="00364EC9" w:rsidP="00364EC9">
            <w:pPr>
              <w:spacing w:after="0"/>
              <w:rPr>
                <w:rFonts w:ascii="Arial" w:hAnsi="Arial"/>
                <w:sz w:val="18"/>
              </w:rPr>
            </w:pPr>
            <w:ins w:id="4455" w:author="Mike - updates from draft v3.1 to v3.2" w:date="2018-12-31T17:52:00Z">
              <w:r w:rsidRPr="00364EC9">
                <w:rPr>
                  <w:rFonts w:ascii="Arial" w:hAnsi="Arial"/>
                  <w:sz w:val="18"/>
                </w:rPr>
                <w:t>Fail: Check 1 is false</w:t>
              </w:r>
            </w:ins>
            <w:del w:id="4456" w:author="Mike - updates from draft v3.1 to v3.2" w:date="2018-12-31T17:52:00Z">
              <w:r w:rsidR="00DA7CBD" w:rsidRPr="002F7B70" w:rsidDel="00364EC9">
                <w:rPr>
                  <w:rFonts w:ascii="Arial" w:hAnsi="Arial"/>
                  <w:sz w:val="18"/>
                </w:rPr>
                <w:delText>If check 1 is true then this recommendation is followed.</w:delText>
              </w:r>
            </w:del>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EDD7DF" w14:textId="77777777" w:rsidR="000A0764" w:rsidRDefault="000A0764" w:rsidP="000A0764">
            <w:pPr>
              <w:spacing w:after="0"/>
              <w:rPr>
                <w:ins w:id="4457" w:author="Mike - updates from draft v3.1 to v3.2" w:date="2018-12-31T18:24:00Z"/>
                <w:rFonts w:ascii="Arial" w:hAnsi="Arial"/>
                <w:sz w:val="18"/>
              </w:rPr>
            </w:pPr>
            <w:ins w:id="4458" w:author="Mike - updates from draft v3.1 to v3.2" w:date="2018-12-31T18:24:00Z">
              <w:r w:rsidRPr="00491346">
                <w:rPr>
                  <w:rFonts w:ascii="Arial" w:hAnsi="Arial"/>
                  <w:sz w:val="18"/>
                </w:rPr>
                <w:t>1. The ICT is stationary ICT.</w:t>
              </w:r>
            </w:ins>
          </w:p>
          <w:p w14:paraId="47B62D84" w14:textId="0C74C8D2" w:rsidR="00364EC9" w:rsidRPr="002F7B70" w:rsidRDefault="000A0764" w:rsidP="00364EC9">
            <w:pPr>
              <w:spacing w:after="0"/>
              <w:rPr>
                <w:ins w:id="4459" w:author="Mike - updates from draft v3.1 to v3.2" w:date="2018-12-31T17:53:00Z"/>
                <w:rFonts w:ascii="Arial" w:hAnsi="Arial"/>
                <w:sz w:val="18"/>
              </w:rPr>
            </w:pPr>
            <w:ins w:id="4460" w:author="Mike - updates from draft v3.1 to v3.2" w:date="2018-12-31T18:24:00Z">
              <w:r>
                <w:rPr>
                  <w:rFonts w:ascii="Arial" w:hAnsi="Arial"/>
                  <w:sz w:val="18"/>
                </w:rPr>
                <w:t>2</w:t>
              </w:r>
            </w:ins>
            <w:ins w:id="4461"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51CCCB14" w14:textId="0F82A441" w:rsidR="00DA7CBD" w:rsidRPr="002F7B70" w:rsidDel="00364EC9" w:rsidRDefault="000A0764" w:rsidP="00364EC9">
            <w:pPr>
              <w:spacing w:after="0"/>
              <w:rPr>
                <w:del w:id="4462" w:author="Mike - updates from draft v3.1 to v3.2" w:date="2018-12-31T17:53:00Z"/>
                <w:rFonts w:ascii="Arial" w:hAnsi="Arial"/>
                <w:sz w:val="18"/>
              </w:rPr>
            </w:pPr>
            <w:ins w:id="4463" w:author="Mike - updates from draft v3.1 to v3.2" w:date="2018-12-31T18:24:00Z">
              <w:r>
                <w:rPr>
                  <w:rFonts w:ascii="Arial" w:hAnsi="Arial"/>
                  <w:sz w:val="18"/>
                </w:rPr>
                <w:t>3</w:t>
              </w:r>
            </w:ins>
            <w:ins w:id="4464"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4465"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3897AD89" w14:textId="1C857A6B" w:rsidR="00DA7CBD" w:rsidRPr="002F7B70" w:rsidRDefault="00DA7CBD" w:rsidP="00FB1702">
            <w:pPr>
              <w:spacing w:after="0"/>
              <w:rPr>
                <w:rFonts w:ascii="Arial" w:hAnsi="Arial"/>
                <w:sz w:val="18"/>
              </w:rPr>
            </w:pPr>
            <w:del w:id="4466"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lastRenderedPageBreak/>
              <w:t>Procedure</w:t>
            </w:r>
          </w:p>
        </w:tc>
        <w:tc>
          <w:tcPr>
            <w:tcW w:w="7088" w:type="dxa"/>
            <w:shd w:val="clear" w:color="auto" w:fill="auto"/>
          </w:tcPr>
          <w:p w14:paraId="317AE61F" w14:textId="5F91DCB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4467"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4468" w:author="Mike - updates from draft v3.1 to v3.2" w:date="2018-12-31T18:11:00Z">
              <w:r w:rsidR="00606086">
                <w:rPr>
                  <w:rFonts w:ascii="Arial" w:hAnsi="Arial"/>
                  <w:sz w:val="18"/>
                </w:rPr>
                <w:t xml:space="preserve">that extends </w:t>
              </w:r>
            </w:ins>
            <w:del w:id="4469" w:author="Mike - updates from draft v3.1 to v3.2" w:date="2018-12-31T18:12:00Z">
              <w:r w:rsidRPr="002F7B70" w:rsidDel="00606086">
                <w:rPr>
                  <w:rFonts w:ascii="Arial" w:hAnsi="Arial"/>
                  <w:sz w:val="18"/>
                </w:rPr>
                <w:delText>more than</w:delText>
              </w:r>
            </w:del>
            <w:ins w:id="4470" w:author="Mike - updates from draft v3.1 to v3.2" w:date="2018-12-31T18:12:00Z">
              <w:r w:rsidR="00606086">
                <w:rPr>
                  <w:rFonts w:ascii="Arial" w:hAnsi="Arial"/>
                  <w:sz w:val="18"/>
                </w:rPr>
                <w:t>at least</w:t>
              </w:r>
            </w:ins>
            <w:r w:rsidRPr="002F7B70">
              <w:rPr>
                <w:rFonts w:ascii="Arial" w:hAnsi="Arial"/>
                <w:sz w:val="18"/>
              </w:rPr>
              <w:t xml:space="preserve"> 280 mm </w:t>
            </w:r>
            <w:ins w:id="4471" w:author="Mike - updates from draft v3.1 to v3.2" w:date="2018-12-31T18:10:00Z">
              <w:r w:rsidR="00606086">
                <w:rPr>
                  <w:rFonts w:ascii="Arial" w:hAnsi="Arial"/>
                  <w:sz w:val="18"/>
                </w:rPr>
                <w:t xml:space="preserve">(11 inches) </w:t>
              </w:r>
            </w:ins>
            <w:ins w:id="4472" w:author="Mike - updates from draft v3.1 to v3.2" w:date="2018-12-31T18:13: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4473" w:author="Mike - updates from draft v3.1 to v3.2" w:date="2018-12-31T18:10:00Z">
              <w:r w:rsidR="00606086">
                <w:rPr>
                  <w:rFonts w:ascii="Arial" w:hAnsi="Arial"/>
                  <w:sz w:val="18"/>
                </w:rPr>
                <w:t xml:space="preserve"> (9 inches)</w:t>
              </w:r>
            </w:ins>
            <w:ins w:id="4474"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DF272" w14:textId="77777777" w:rsidR="00364EC9" w:rsidRPr="00364EC9" w:rsidRDefault="00364EC9" w:rsidP="00364EC9">
            <w:pPr>
              <w:spacing w:after="0"/>
              <w:rPr>
                <w:ins w:id="4475" w:author="Mike - updates from draft v3.1 to v3.2" w:date="2018-12-31T17:52:00Z"/>
                <w:rFonts w:ascii="Arial" w:hAnsi="Arial"/>
                <w:sz w:val="18"/>
              </w:rPr>
            </w:pPr>
            <w:ins w:id="4476" w:author="Mike - updates from draft v3.1 to v3.2" w:date="2018-12-31T17:52:00Z">
              <w:r w:rsidRPr="00364EC9">
                <w:rPr>
                  <w:rFonts w:ascii="Arial" w:hAnsi="Arial"/>
                  <w:sz w:val="18"/>
                </w:rPr>
                <w:t>Pass: Check 1 is true</w:t>
              </w:r>
            </w:ins>
          </w:p>
          <w:p w14:paraId="696C7F0E" w14:textId="4F1ADA14" w:rsidR="00DA7CBD" w:rsidRPr="002F7B70" w:rsidRDefault="00364EC9" w:rsidP="00364EC9">
            <w:pPr>
              <w:spacing w:after="0"/>
              <w:rPr>
                <w:rFonts w:ascii="Arial" w:hAnsi="Arial"/>
                <w:sz w:val="18"/>
              </w:rPr>
            </w:pPr>
            <w:ins w:id="4477" w:author="Mike - updates from draft v3.1 to v3.2" w:date="2018-12-31T17:52:00Z">
              <w:r w:rsidRPr="00364EC9">
                <w:rPr>
                  <w:rFonts w:ascii="Arial" w:hAnsi="Arial"/>
                  <w:sz w:val="18"/>
                </w:rPr>
                <w:t>Fail: Check 1 is false</w:t>
              </w:r>
            </w:ins>
            <w:del w:id="4478" w:author="Mike - updates from draft v3.1 to v3.2" w:date="2018-12-31T17:52:00Z">
              <w:r w:rsidR="00DA7CBD" w:rsidRPr="002F7B70" w:rsidDel="00364EC9">
                <w:rPr>
                  <w:rFonts w:ascii="Arial" w:hAnsi="Arial"/>
                  <w:sz w:val="18"/>
                </w:rPr>
                <w:delText>If check 1 is true then this recommendation is followed.</w:delText>
              </w:r>
            </w:del>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5AA35FD" w14:textId="77777777" w:rsidR="000A0764" w:rsidRDefault="000A0764" w:rsidP="000A0764">
            <w:pPr>
              <w:spacing w:after="0"/>
              <w:rPr>
                <w:ins w:id="4479" w:author="Mike - updates from draft v3.1 to v3.2" w:date="2018-12-31T18:24:00Z"/>
                <w:rFonts w:ascii="Arial" w:hAnsi="Arial"/>
                <w:sz w:val="18"/>
              </w:rPr>
            </w:pPr>
            <w:ins w:id="4480" w:author="Mike - updates from draft v3.1 to v3.2" w:date="2018-12-31T18:24:00Z">
              <w:r w:rsidRPr="00491346">
                <w:rPr>
                  <w:rFonts w:ascii="Arial" w:hAnsi="Arial"/>
                  <w:sz w:val="18"/>
                </w:rPr>
                <w:t>1. The ICT is stationary ICT.</w:t>
              </w:r>
            </w:ins>
          </w:p>
          <w:p w14:paraId="6EA5C435" w14:textId="1E475946" w:rsidR="00364EC9" w:rsidRPr="002F7B70" w:rsidRDefault="000A0764" w:rsidP="00364EC9">
            <w:pPr>
              <w:spacing w:after="0"/>
              <w:rPr>
                <w:ins w:id="4481" w:author="Mike - updates from draft v3.1 to v3.2" w:date="2018-12-31T17:53:00Z"/>
                <w:rFonts w:ascii="Arial" w:hAnsi="Arial"/>
                <w:sz w:val="18"/>
              </w:rPr>
            </w:pPr>
            <w:ins w:id="4482" w:author="Mike - updates from draft v3.1 to v3.2" w:date="2018-12-31T18:24:00Z">
              <w:r>
                <w:rPr>
                  <w:rFonts w:ascii="Arial" w:hAnsi="Arial"/>
                  <w:sz w:val="18"/>
                </w:rPr>
                <w:t>2</w:t>
              </w:r>
            </w:ins>
            <w:ins w:id="4483"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4D67D1BD" w14:textId="42005274" w:rsidR="00DA7CBD" w:rsidRPr="002F7B70" w:rsidDel="00364EC9" w:rsidRDefault="000A0764" w:rsidP="00364EC9">
            <w:pPr>
              <w:spacing w:after="0"/>
              <w:rPr>
                <w:del w:id="4484" w:author="Mike - updates from draft v3.1 to v3.2" w:date="2018-12-31T17:53:00Z"/>
                <w:rFonts w:ascii="Arial" w:hAnsi="Arial"/>
                <w:sz w:val="18"/>
              </w:rPr>
            </w:pPr>
            <w:ins w:id="4485" w:author="Mike - updates from draft v3.1 to v3.2" w:date="2018-12-31T18:24:00Z">
              <w:r>
                <w:rPr>
                  <w:rFonts w:ascii="Arial" w:hAnsi="Arial"/>
                  <w:sz w:val="18"/>
                </w:rPr>
                <w:t>3</w:t>
              </w:r>
            </w:ins>
            <w:ins w:id="4486"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4487"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22E60B44" w14:textId="03805E13" w:rsidR="00DA7CBD" w:rsidRPr="002F7B70" w:rsidRDefault="00DA7CBD" w:rsidP="00FB1702">
            <w:pPr>
              <w:spacing w:after="0"/>
              <w:rPr>
                <w:rFonts w:ascii="Arial" w:hAnsi="Arial"/>
                <w:sz w:val="18"/>
              </w:rPr>
            </w:pPr>
            <w:del w:id="4488"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0589FF06"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4489" w:author="Mike - updates from draft v3.1 to v3.2" w:date="2018-12-31T18:14:00Z">
              <w:r w:rsidR="00606086">
                <w:rPr>
                  <w:rFonts w:ascii="Arial" w:hAnsi="Arial"/>
                  <w:sz w:val="18"/>
                </w:rPr>
                <w:t xml:space="preserve">knee </w:t>
              </w:r>
            </w:ins>
            <w:r w:rsidRPr="002F7B70">
              <w:rPr>
                <w:rFonts w:ascii="Arial" w:hAnsi="Arial"/>
                <w:sz w:val="18"/>
              </w:rPr>
              <w:t xml:space="preserve">clearance </w:t>
            </w:r>
            <w:ins w:id="4490" w:author="Mike - updates from draft v3.1 to v3.2" w:date="2018-12-31T18:14:00Z">
              <w:r w:rsidR="00606086">
                <w:rPr>
                  <w:rFonts w:ascii="Arial" w:hAnsi="Arial"/>
                  <w:sz w:val="18"/>
                </w:rPr>
                <w:t xml:space="preserve">that extends </w:t>
              </w:r>
            </w:ins>
            <w:r w:rsidRPr="002F7B70">
              <w:rPr>
                <w:rFonts w:ascii="Arial" w:hAnsi="Arial"/>
                <w:sz w:val="18"/>
              </w:rPr>
              <w:t xml:space="preserve">more than 205 mm </w:t>
            </w:r>
            <w:ins w:id="4491" w:author="Mike - updates from draft v3.1 to v3.2" w:date="2018-12-31T18:14:00Z">
              <w:r w:rsidR="00606086">
                <w:rPr>
                  <w:rFonts w:ascii="Arial" w:hAnsi="Arial"/>
                  <w:sz w:val="18"/>
                </w:rPr>
                <w:t>(9 inches) u</w:t>
              </w:r>
            </w:ins>
            <w:ins w:id="4492" w:author="Mike - updates from draft v3.1 to v3.2" w:date="2018-12-31T18:15:00Z">
              <w:r w:rsidR="00606086">
                <w:rPr>
                  <w:rFonts w:ascii="Arial" w:hAnsi="Arial"/>
                  <w:sz w:val="18"/>
                </w:rPr>
                <w:t xml:space="preserve">nder the obstruction </w:t>
              </w:r>
            </w:ins>
            <w:r w:rsidRPr="00466830">
              <w:rPr>
                <w:rFonts w:ascii="Arial" w:hAnsi="Arial"/>
                <w:sz w:val="18"/>
              </w:rPr>
              <w:t>at</w:t>
            </w:r>
            <w:r w:rsidRPr="002F7B70">
              <w:rPr>
                <w:rFonts w:ascii="Arial" w:hAnsi="Arial"/>
                <w:sz w:val="18"/>
              </w:rPr>
              <w:t xml:space="preserve"> a height of 685 mm</w:t>
            </w:r>
            <w:ins w:id="4493" w:author="Mike - updates from draft v3.1 to v3.2" w:date="2018-12-31T18:15:00Z">
              <w:r w:rsidR="00606086">
                <w:rPr>
                  <w:rFonts w:ascii="Arial" w:hAnsi="Arial"/>
                  <w:sz w:val="18"/>
                </w:rPr>
                <w:t xml:space="preserve"> (25 inches) above the floor.</w:t>
              </w:r>
            </w:ins>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FD3DB3" w14:textId="77777777" w:rsidR="00364EC9" w:rsidRPr="00364EC9" w:rsidRDefault="00364EC9" w:rsidP="00364EC9">
            <w:pPr>
              <w:spacing w:after="0"/>
              <w:rPr>
                <w:ins w:id="4494" w:author="Mike - updates from draft v3.1 to v3.2" w:date="2018-12-31T17:52:00Z"/>
                <w:rFonts w:ascii="Arial" w:hAnsi="Arial"/>
                <w:sz w:val="18"/>
              </w:rPr>
            </w:pPr>
            <w:ins w:id="4495" w:author="Mike - updates from draft v3.1 to v3.2" w:date="2018-12-31T17:52:00Z">
              <w:r w:rsidRPr="00364EC9">
                <w:rPr>
                  <w:rFonts w:ascii="Arial" w:hAnsi="Arial"/>
                  <w:sz w:val="18"/>
                </w:rPr>
                <w:t>Pass: Check 1 is true</w:t>
              </w:r>
            </w:ins>
          </w:p>
          <w:p w14:paraId="72693899" w14:textId="4534CC20" w:rsidR="00DA7CBD" w:rsidRPr="002F7B70" w:rsidRDefault="00364EC9" w:rsidP="00364EC9">
            <w:pPr>
              <w:spacing w:after="0"/>
              <w:rPr>
                <w:rFonts w:ascii="Arial" w:hAnsi="Arial"/>
                <w:sz w:val="18"/>
              </w:rPr>
            </w:pPr>
            <w:ins w:id="4496" w:author="Mike - updates from draft v3.1 to v3.2" w:date="2018-12-31T17:52:00Z">
              <w:r w:rsidRPr="00364EC9">
                <w:rPr>
                  <w:rFonts w:ascii="Arial" w:hAnsi="Arial"/>
                  <w:sz w:val="18"/>
                </w:rPr>
                <w:t>Fail: Check 1 is false</w:t>
              </w:r>
            </w:ins>
            <w:del w:id="4497" w:author="Mike - updates from draft v3.1 to v3.2" w:date="2018-12-31T17:52:00Z">
              <w:r w:rsidR="00DA7CBD" w:rsidRPr="002F7B70" w:rsidDel="00364EC9">
                <w:rPr>
                  <w:rFonts w:ascii="Arial" w:hAnsi="Arial"/>
                  <w:sz w:val="18"/>
                </w:rPr>
                <w:delText>If check 1 is true then this recommendation is followed.</w:delText>
              </w:r>
            </w:del>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098253" w14:textId="77777777" w:rsidR="000A0764" w:rsidRDefault="000A0764" w:rsidP="000A0764">
            <w:pPr>
              <w:spacing w:after="0"/>
              <w:rPr>
                <w:ins w:id="4498" w:author="Mike - updates from draft v3.1 to v3.2" w:date="2018-12-31T18:24:00Z"/>
                <w:rFonts w:ascii="Arial" w:hAnsi="Arial"/>
                <w:sz w:val="18"/>
              </w:rPr>
            </w:pPr>
            <w:ins w:id="4499" w:author="Mike - updates from draft v3.1 to v3.2" w:date="2018-12-31T18:24:00Z">
              <w:r w:rsidRPr="00491346">
                <w:rPr>
                  <w:rFonts w:ascii="Arial" w:hAnsi="Arial"/>
                  <w:sz w:val="18"/>
                </w:rPr>
                <w:t>1. The ICT is stationary ICT.</w:t>
              </w:r>
            </w:ins>
          </w:p>
          <w:p w14:paraId="023F1A68" w14:textId="235EC148" w:rsidR="00364EC9" w:rsidRPr="002F7B70" w:rsidRDefault="000A0764" w:rsidP="00364EC9">
            <w:pPr>
              <w:spacing w:after="0"/>
              <w:rPr>
                <w:ins w:id="4500" w:author="Mike - updates from draft v3.1 to v3.2" w:date="2018-12-31T17:53:00Z"/>
                <w:rFonts w:ascii="Arial" w:hAnsi="Arial"/>
                <w:sz w:val="18"/>
              </w:rPr>
            </w:pPr>
            <w:ins w:id="4501" w:author="Mike - updates from draft v3.1 to v3.2" w:date="2018-12-31T18:24:00Z">
              <w:r>
                <w:rPr>
                  <w:rFonts w:ascii="Arial" w:hAnsi="Arial"/>
                  <w:sz w:val="18"/>
                </w:rPr>
                <w:t>2</w:t>
              </w:r>
            </w:ins>
            <w:ins w:id="4502"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0592D3D2" w14:textId="04264432" w:rsidR="00DA7CBD" w:rsidRPr="002F7B70" w:rsidDel="00364EC9" w:rsidRDefault="000A0764" w:rsidP="00364EC9">
            <w:pPr>
              <w:spacing w:after="0"/>
              <w:rPr>
                <w:del w:id="4503" w:author="Mike - updates from draft v3.1 to v3.2" w:date="2018-12-31T17:53:00Z"/>
                <w:rFonts w:ascii="Arial" w:hAnsi="Arial"/>
                <w:sz w:val="18"/>
              </w:rPr>
            </w:pPr>
            <w:ins w:id="4504" w:author="Mike - updates from draft v3.1 to v3.2" w:date="2018-12-31T18:24:00Z">
              <w:r>
                <w:rPr>
                  <w:rFonts w:ascii="Arial" w:hAnsi="Arial"/>
                  <w:sz w:val="18"/>
                </w:rPr>
                <w:t>3</w:t>
              </w:r>
            </w:ins>
            <w:ins w:id="4505"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4506"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6CD4E33F" w14:textId="516747EC" w:rsidR="00DA7CBD" w:rsidRPr="002F7B70" w:rsidRDefault="00DA7CBD" w:rsidP="00FB1702">
            <w:pPr>
              <w:spacing w:after="0"/>
              <w:rPr>
                <w:rFonts w:ascii="Arial" w:hAnsi="Arial"/>
                <w:sz w:val="18"/>
              </w:rPr>
            </w:pPr>
            <w:del w:id="4507"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025C17C" w:rsidR="00DA7CBD" w:rsidRPr="002F7B70" w:rsidRDefault="00DA7CBD" w:rsidP="00FB1702">
            <w:pPr>
              <w:spacing w:after="0"/>
              <w:rPr>
                <w:rFonts w:ascii="Arial" w:hAnsi="Arial"/>
                <w:sz w:val="18"/>
              </w:rPr>
            </w:pPr>
            <w:r w:rsidRPr="002F7B70">
              <w:rPr>
                <w:rFonts w:ascii="Arial" w:hAnsi="Arial"/>
                <w:sz w:val="18"/>
              </w:rPr>
              <w:t xml:space="preserve">1. Check that the reduction in depth of the </w:t>
            </w:r>
            <w:ins w:id="4508" w:author="Mike - updates from draft v3.1 to v3.2" w:date="2018-12-31T18:15:00Z">
              <w:r w:rsidR="00606086">
                <w:rPr>
                  <w:rFonts w:ascii="Arial" w:hAnsi="Arial"/>
                  <w:sz w:val="18"/>
                </w:rPr>
                <w:t xml:space="preserve">knee </w:t>
              </w:r>
            </w:ins>
            <w:r w:rsidRPr="002F7B70">
              <w:rPr>
                <w:rFonts w:ascii="Arial" w:hAnsi="Arial"/>
                <w:sz w:val="18"/>
              </w:rPr>
              <w:t xml:space="preserve">clearance is no greater than 25 mm </w:t>
            </w:r>
            <w:ins w:id="4509" w:author="Mike - updates from draft v3.1 to v3.2" w:date="2018-12-31T18:16:00Z">
              <w:r w:rsidR="00606086">
                <w:rPr>
                  <w:rFonts w:ascii="Arial" w:hAnsi="Arial"/>
                  <w:sz w:val="18"/>
                </w:rPr>
                <w:t xml:space="preserve">(1 inch) </w:t>
              </w:r>
            </w:ins>
            <w:r w:rsidRPr="002F7B70">
              <w:rPr>
                <w:rFonts w:ascii="Arial" w:hAnsi="Arial"/>
                <w:sz w:val="18"/>
              </w:rPr>
              <w:t xml:space="preserve">for each 150 mm </w:t>
            </w:r>
            <w:ins w:id="4510" w:author="Mike - updates from draft v3.1 to v3.2" w:date="2018-12-31T18:16:00Z">
              <w:r w:rsidR="00606086">
                <w:rPr>
                  <w:rFonts w:ascii="Arial" w:hAnsi="Arial"/>
                  <w:sz w:val="18"/>
                </w:rPr>
                <w:t xml:space="preserve">(6 inches) </w:t>
              </w:r>
            </w:ins>
            <w:r w:rsidRPr="002F7B70">
              <w:rPr>
                <w:rFonts w:ascii="Arial" w:hAnsi="Arial"/>
                <w:sz w:val="18"/>
              </w:rPr>
              <w:t>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37F066" w14:textId="77777777" w:rsidR="00364EC9" w:rsidRPr="00364EC9" w:rsidRDefault="00364EC9" w:rsidP="00364EC9">
            <w:pPr>
              <w:spacing w:after="0"/>
              <w:rPr>
                <w:ins w:id="4511" w:author="Mike - updates from draft v3.1 to v3.2" w:date="2018-12-31T17:53:00Z"/>
                <w:rFonts w:ascii="Arial" w:hAnsi="Arial"/>
                <w:sz w:val="18"/>
              </w:rPr>
            </w:pPr>
            <w:ins w:id="4512" w:author="Mike - updates from draft v3.1 to v3.2" w:date="2018-12-31T17:53:00Z">
              <w:r w:rsidRPr="00364EC9">
                <w:rPr>
                  <w:rFonts w:ascii="Arial" w:hAnsi="Arial"/>
                  <w:sz w:val="18"/>
                </w:rPr>
                <w:t>Pass: Check 1 is true</w:t>
              </w:r>
            </w:ins>
          </w:p>
          <w:p w14:paraId="3AC88DFA" w14:textId="3B0E5524" w:rsidR="00DA7CBD" w:rsidRPr="002F7B70" w:rsidRDefault="00364EC9" w:rsidP="00364EC9">
            <w:pPr>
              <w:spacing w:after="0"/>
              <w:rPr>
                <w:rFonts w:ascii="Arial" w:hAnsi="Arial"/>
                <w:sz w:val="18"/>
              </w:rPr>
            </w:pPr>
            <w:ins w:id="4513" w:author="Mike - updates from draft v3.1 to v3.2" w:date="2018-12-31T17:53:00Z">
              <w:r w:rsidRPr="00364EC9">
                <w:rPr>
                  <w:rFonts w:ascii="Arial" w:hAnsi="Arial"/>
                  <w:sz w:val="18"/>
                </w:rPr>
                <w:t>Fail: Check 1 is false</w:t>
              </w:r>
            </w:ins>
            <w:del w:id="4514" w:author="Mike - updates from draft v3.1 to v3.2" w:date="2018-12-31T17:53:00Z">
              <w:r w:rsidR="00DA7CBD" w:rsidRPr="002F7B70" w:rsidDel="00364EC9">
                <w:rPr>
                  <w:rFonts w:ascii="Arial" w:hAnsi="Arial"/>
                  <w:sz w:val="18"/>
                </w:rPr>
                <w:delText>If check 1 is true then this recommendation is followed.</w:delText>
              </w:r>
            </w:del>
          </w:p>
        </w:tc>
      </w:tr>
    </w:tbl>
    <w:p w14:paraId="5D27FDB9" w14:textId="18C0B6CE" w:rsidR="00DA7CBD" w:rsidRPr="002F7B70" w:rsidRDefault="00DA7CBD" w:rsidP="00FB1702">
      <w:pPr>
        <w:pStyle w:val="Heading4"/>
        <w:keepNext w:val="0"/>
        <w:keepLines w:val="0"/>
      </w:pPr>
      <w:r w:rsidRPr="002F7B70">
        <w:t>C.8.3.3</w:t>
      </w:r>
      <w:r w:rsidRPr="002F7B70">
        <w:tab/>
      </w:r>
      <w:del w:id="4515" w:author="Mike - updates from draft v3.1 to v3.2" w:date="2018-12-31T18:17:00Z">
        <w:r w:rsidRPr="002F7B70" w:rsidDel="00606086">
          <w:delText xml:space="preserve">Reach range for </w:delText>
        </w:r>
        <w:r w:rsidRPr="00466830" w:rsidDel="00606086">
          <w:delText>ICT</w:delText>
        </w:r>
      </w:del>
      <w:ins w:id="4516" w:author="Mike - updates from draft v3.1 to v3.2" w:date="2018-12-31T18:17:00Z">
        <w:r w:rsidR="00606086">
          <w:t>Side reach</w:t>
        </w:r>
      </w:ins>
    </w:p>
    <w:p w14:paraId="623D882F" w14:textId="3883AA34" w:rsidR="00DA7CBD" w:rsidRPr="002F7B70" w:rsidDel="00606086" w:rsidRDefault="00DA7CBD" w:rsidP="00FB1702">
      <w:pPr>
        <w:pStyle w:val="Heading5"/>
        <w:keepNext w:val="0"/>
        <w:keepLines w:val="0"/>
        <w:rPr>
          <w:del w:id="4517" w:author="Mike - updates from draft v3.1 to v3.2" w:date="2018-12-31T18:18:00Z"/>
        </w:rPr>
      </w:pPr>
      <w:r w:rsidRPr="002F7B70">
        <w:t>C.8.3.3.1</w:t>
      </w:r>
      <w:r w:rsidRPr="002F7B70">
        <w:tab/>
      </w:r>
      <w:del w:id="4518" w:author="Mike - updates from draft v3.1 to v3.2" w:date="2018-12-31T18:17:00Z">
        <w:r w:rsidRPr="002F7B70" w:rsidDel="00606086">
          <w:delText xml:space="preserve">Forward </w:delText>
        </w:r>
      </w:del>
      <w:ins w:id="4519" w:author="Mike - updates from draft v3.1 to v3.2" w:date="2018-12-31T18:17:00Z">
        <w:r w:rsidR="00606086">
          <w:t>Unobs</w:t>
        </w:r>
      </w:ins>
      <w:ins w:id="4520" w:author="Mike - updates from draft v3.1 to v3.2" w:date="2018-12-31T18:18:00Z">
        <w:r w:rsidR="00606086">
          <w:t>tructed high sid</w:t>
        </w:r>
      </w:ins>
      <w:ins w:id="4521" w:author="Mike - updates from draft v3.1 to v3.2" w:date="2018-12-31T18:25:00Z">
        <w:r w:rsidR="000A0764">
          <w:t>e</w:t>
        </w:r>
      </w:ins>
      <w:ins w:id="4522" w:author="Mike - updates from draft v3.1 to v3.2" w:date="2018-12-31T18:17:00Z">
        <w:r w:rsidR="00606086" w:rsidRPr="002F7B70">
          <w:t xml:space="preserve"> </w:t>
        </w:r>
      </w:ins>
      <w:r w:rsidRPr="002F7B70">
        <w:t>reach</w:t>
      </w:r>
    </w:p>
    <w:p w14:paraId="6D9E5514" w14:textId="10E55A20" w:rsidR="00DA7CBD" w:rsidRPr="002F7B70" w:rsidRDefault="00DA7CBD">
      <w:pPr>
        <w:pStyle w:val="Heading5"/>
        <w:keepNext w:val="0"/>
        <w:keepLines w:val="0"/>
        <w:pPrChange w:id="4523" w:author="Mike - updates from draft v3.1 to v3.2" w:date="2018-12-31T18:18:00Z">
          <w:pPr>
            <w:pStyle w:val="Heading6"/>
            <w:keepNext w:val="0"/>
            <w:keepLines w:val="0"/>
          </w:pPr>
        </w:pPrChange>
      </w:pPr>
      <w:del w:id="4524" w:author="Mike - updates from draft v3.1 to v3.2" w:date="2018-12-31T18:18:00Z">
        <w:r w:rsidRPr="002F7B70" w:rsidDel="00606086">
          <w:delText>C.8.3.3.1.1</w:delText>
        </w:r>
        <w:r w:rsidRPr="002F7B70" w:rsidDel="00606086">
          <w:tab/>
          <w:delText>Unobstructed high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10574AF" w14:textId="77777777" w:rsidR="000A0764" w:rsidRPr="000A0764" w:rsidRDefault="000A0764" w:rsidP="000A0764">
            <w:pPr>
              <w:spacing w:after="0"/>
              <w:rPr>
                <w:ins w:id="4525" w:author="Mike - updates from draft v3.1 to v3.2" w:date="2018-12-31T18:26:00Z"/>
                <w:rFonts w:ascii="Arial" w:hAnsi="Arial"/>
                <w:sz w:val="18"/>
              </w:rPr>
            </w:pPr>
            <w:ins w:id="4526" w:author="Mike - updates from draft v3.1 to v3.2" w:date="2018-12-31T18:26:00Z">
              <w:r w:rsidRPr="000A0764">
                <w:rPr>
                  <w:rFonts w:ascii="Arial" w:hAnsi="Arial"/>
                  <w:sz w:val="18"/>
                </w:rPr>
                <w:t>1. The ICT is stationary ICT.</w:t>
              </w:r>
            </w:ins>
          </w:p>
          <w:p w14:paraId="0F8E3889" w14:textId="402BA67B" w:rsidR="00DA7CBD" w:rsidRPr="002F7B70" w:rsidDel="000A0764" w:rsidRDefault="000A0764" w:rsidP="000A0764">
            <w:pPr>
              <w:spacing w:after="0"/>
              <w:rPr>
                <w:del w:id="4527" w:author="Mike - updates from draft v3.1 to v3.2" w:date="2018-12-31T18:26:00Z"/>
                <w:rFonts w:ascii="Arial" w:hAnsi="Arial"/>
                <w:sz w:val="18"/>
              </w:rPr>
            </w:pPr>
            <w:ins w:id="4528" w:author="Mike - updates from draft v3.1 to v3.2" w:date="2018-12-31T18:26:00Z">
              <w:r w:rsidRPr="000A0764">
                <w:rPr>
                  <w:rFonts w:ascii="Arial" w:hAnsi="Arial"/>
                  <w:sz w:val="18"/>
                </w:rPr>
                <w:t xml:space="preserve">2. </w:t>
              </w:r>
              <w:r>
                <w:rPr>
                  <w:rFonts w:ascii="Arial" w:hAnsi="Arial"/>
                  <w:sz w:val="18"/>
                </w:rPr>
                <w:t>Side reach is unobstructed or is obstructed by an elemen</w:t>
              </w:r>
            </w:ins>
            <w:ins w:id="4529" w:author="Mike - updates from draft v3.1 to v3.2" w:date="2018-12-31T18:27:00Z">
              <w:r>
                <w:rPr>
                  <w:rFonts w:ascii="Arial" w:hAnsi="Arial"/>
                  <w:sz w:val="18"/>
                </w:rPr>
                <w:t>t that is a</w:t>
              </w:r>
            </w:ins>
            <w:ins w:id="4530" w:author="Mike - updates from draft v3.1 to v3.2" w:date="2018-12-31T18:26:00Z">
              <w:r w:rsidRPr="000A0764">
                <w:rPr>
                  <w:rFonts w:ascii="Arial" w:hAnsi="Arial"/>
                  <w:sz w:val="18"/>
                </w:rPr>
                <w:t>n integral part of the stationary ICT which is less than 510 mm (20 inches).</w:t>
              </w:r>
            </w:ins>
            <w:del w:id="4531" w:author="Mike - updates from draft v3.1 to v3.2" w:date="2018-12-31T18:26:00Z">
              <w:r w:rsidR="00DA7CBD" w:rsidRPr="002F7B70" w:rsidDel="000A0764">
                <w:rPr>
                  <w:rFonts w:ascii="Arial" w:hAnsi="Arial"/>
                  <w:sz w:val="18"/>
                </w:rPr>
                <w:delText xml:space="preserve">1. The access space is integral to the </w:delText>
              </w:r>
              <w:r w:rsidR="00DA7CBD" w:rsidRPr="00466830" w:rsidDel="000A0764">
                <w:rPr>
                  <w:rFonts w:ascii="Arial" w:hAnsi="Arial"/>
                  <w:sz w:val="18"/>
                </w:rPr>
                <w:delText>ICT</w:delText>
              </w:r>
              <w:r w:rsidR="00DA7CBD" w:rsidRPr="002F7B70" w:rsidDel="000A0764">
                <w:rPr>
                  <w:rFonts w:ascii="Arial" w:hAnsi="Arial"/>
                  <w:sz w:val="18"/>
                </w:rPr>
                <w:delText>.</w:delText>
              </w:r>
            </w:del>
          </w:p>
          <w:p w14:paraId="5E1BA381" w14:textId="373F434B" w:rsidR="00DA7CBD" w:rsidRPr="002F7B70" w:rsidRDefault="00DA7CBD" w:rsidP="00FB1702">
            <w:pPr>
              <w:spacing w:after="0"/>
              <w:rPr>
                <w:rFonts w:ascii="Arial" w:hAnsi="Arial"/>
                <w:sz w:val="18"/>
              </w:rPr>
            </w:pPr>
            <w:del w:id="4532" w:author="Mike - updates from draft v3.1 to v3.2" w:date="2018-12-31T18:26:00Z">
              <w:r w:rsidRPr="002F7B70" w:rsidDel="000A0764">
                <w:rPr>
                  <w:rFonts w:ascii="Arial" w:hAnsi="Arial"/>
                  <w:sz w:val="18"/>
                </w:rPr>
                <w:delText>2. There is an unobstructed access to the controls.</w:delText>
              </w:r>
            </w:del>
          </w:p>
        </w:tc>
      </w:tr>
      <w:tr w:rsidR="00F4645E" w:rsidRPr="002F7B70" w14:paraId="1ACC6D35" w14:textId="77777777" w:rsidTr="00DA7CBD">
        <w:trPr>
          <w:jc w:val="center"/>
        </w:trPr>
        <w:tc>
          <w:tcPr>
            <w:tcW w:w="1951" w:type="dxa"/>
            <w:shd w:val="clear" w:color="auto" w:fill="auto"/>
          </w:tcPr>
          <w:p w14:paraId="25E16E9D" w14:textId="77777777" w:rsidR="00F4645E" w:rsidRPr="002F7B70" w:rsidRDefault="00F4645E" w:rsidP="00F4645E">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45013D60" w:rsidR="00F4645E" w:rsidRPr="002F7B70" w:rsidRDefault="00F4645E" w:rsidP="00F4645E">
            <w:pPr>
              <w:spacing w:after="0"/>
              <w:rPr>
                <w:rFonts w:ascii="Arial" w:hAnsi="Arial"/>
                <w:sz w:val="18"/>
              </w:rPr>
            </w:pPr>
            <w:ins w:id="4533" w:author="Mike - updates from draft v3.1 to v3.2" w:date="2018-12-31T19:09:00Z">
              <w:r w:rsidRPr="00AB474F">
                <w:t xml:space="preserve">1. Check that the </w:t>
              </w:r>
            </w:ins>
            <w:ins w:id="4534" w:author="Mike - updates from draft v3.1 to v3.2" w:date="2018-12-31T21:09:00Z">
              <w:r w:rsidR="004A7359">
                <w:t xml:space="preserve">high </w:t>
              </w:r>
            </w:ins>
            <w:ins w:id="4535" w:author="Mike - updates from draft v3.1 to v3.2" w:date="2018-12-31T19:09:00Z">
              <w:r>
                <w:t>side</w:t>
              </w:r>
              <w:r w:rsidRPr="00AB474F">
                <w:t xml:space="preserve"> reach to at least one of each type of operable part is no higher than 1 220 mm (48 inches) above the floor </w:t>
              </w:r>
            </w:ins>
            <w:ins w:id="4536" w:author="Mike - updates from draft v3.1 to v3.2" w:date="2018-12-31T19:10:00Z">
              <w:r>
                <w:t>of the access space</w:t>
              </w:r>
            </w:ins>
            <w:ins w:id="4537" w:author="Mike - updates from draft v3.1 to v3.2" w:date="2018-12-31T19:09:00Z">
              <w:r w:rsidRPr="00AB474F">
                <w:t>.</w:t>
              </w:r>
            </w:ins>
            <w:del w:id="4538" w:author="Mike - updates from draft v3.1 to v3.2" w:date="2018-12-31T19:09:00Z">
              <w:r w:rsidRPr="002F7B70" w:rsidDel="002F4237">
                <w:rPr>
                  <w:rFonts w:ascii="Arial" w:hAnsi="Arial"/>
                  <w:sz w:val="18"/>
                </w:rPr>
                <w:delText xml:space="preserve">1. Check that the height of the topmost essential control is no higher than 1 220 mm above the floor contact of the </w:delText>
              </w:r>
              <w:r w:rsidRPr="00466830" w:rsidDel="002F4237">
                <w:rPr>
                  <w:rFonts w:ascii="Arial" w:hAnsi="Arial"/>
                  <w:sz w:val="18"/>
                </w:rPr>
                <w:delText>ICT</w:delText>
              </w:r>
              <w:r w:rsidRPr="002F7B70" w:rsidDel="002F4237">
                <w:rPr>
                  <w:rFonts w:ascii="Arial" w:hAnsi="Arial"/>
                  <w:sz w:val="18"/>
                </w:rPr>
                <w:delText>.</w:delText>
              </w:r>
            </w:del>
          </w:p>
        </w:tc>
      </w:tr>
      <w:tr w:rsidR="00F4645E" w:rsidRPr="002F7B70" w14:paraId="6B6D46E3" w14:textId="77777777" w:rsidTr="00DA7CBD">
        <w:trPr>
          <w:jc w:val="center"/>
        </w:trPr>
        <w:tc>
          <w:tcPr>
            <w:tcW w:w="1951" w:type="dxa"/>
            <w:shd w:val="clear" w:color="auto" w:fill="auto"/>
          </w:tcPr>
          <w:p w14:paraId="2F864107" w14:textId="77777777" w:rsidR="00F4645E" w:rsidRPr="002F7B70" w:rsidRDefault="00F4645E" w:rsidP="00F4645E">
            <w:pPr>
              <w:spacing w:after="0"/>
              <w:rPr>
                <w:rFonts w:ascii="Arial" w:hAnsi="Arial"/>
                <w:sz w:val="18"/>
              </w:rPr>
            </w:pPr>
            <w:r w:rsidRPr="002F7B70">
              <w:rPr>
                <w:rFonts w:ascii="Arial" w:hAnsi="Arial"/>
                <w:sz w:val="18"/>
              </w:rPr>
              <w:t>Result</w:t>
            </w:r>
          </w:p>
        </w:tc>
        <w:tc>
          <w:tcPr>
            <w:tcW w:w="7088" w:type="dxa"/>
            <w:shd w:val="clear" w:color="auto" w:fill="auto"/>
          </w:tcPr>
          <w:p w14:paraId="29DC18EF" w14:textId="77777777" w:rsidR="00A052BE" w:rsidRPr="00364EC9" w:rsidRDefault="00A052BE" w:rsidP="00A052BE">
            <w:pPr>
              <w:spacing w:after="0"/>
              <w:rPr>
                <w:ins w:id="4539" w:author="Mike - updates from draft v3.1 to v3.2" w:date="2018-12-31T19:31:00Z"/>
                <w:rFonts w:ascii="Arial" w:hAnsi="Arial"/>
                <w:sz w:val="18"/>
              </w:rPr>
            </w:pPr>
            <w:ins w:id="4540" w:author="Mike - updates from draft v3.1 to v3.2" w:date="2018-12-31T19:31:00Z">
              <w:r w:rsidRPr="00364EC9">
                <w:rPr>
                  <w:rFonts w:ascii="Arial" w:hAnsi="Arial"/>
                  <w:sz w:val="18"/>
                </w:rPr>
                <w:t>Pass: Check 1 is true</w:t>
              </w:r>
            </w:ins>
          </w:p>
          <w:p w14:paraId="4C797AEA" w14:textId="7BB55061" w:rsidR="00F4645E" w:rsidRPr="002F7B70" w:rsidRDefault="00A052BE" w:rsidP="00A052BE">
            <w:pPr>
              <w:spacing w:after="0"/>
              <w:rPr>
                <w:rFonts w:ascii="Arial" w:hAnsi="Arial"/>
                <w:sz w:val="18"/>
              </w:rPr>
            </w:pPr>
            <w:ins w:id="4541" w:author="Mike - updates from draft v3.1 to v3.2" w:date="2018-12-31T19:31:00Z">
              <w:r w:rsidRPr="00364EC9">
                <w:rPr>
                  <w:rFonts w:ascii="Arial" w:hAnsi="Arial"/>
                  <w:sz w:val="18"/>
                </w:rPr>
                <w:t>Fail: Check 1 is false</w:t>
              </w:r>
            </w:ins>
            <w:del w:id="4542" w:author="Mike - updates from draft v3.1 to v3.2" w:date="2018-12-31T19:09:00Z">
              <w:r w:rsidR="00F4645E" w:rsidRPr="002F7B70" w:rsidDel="002F4237">
                <w:rPr>
                  <w:rFonts w:ascii="Arial" w:hAnsi="Arial"/>
                  <w:sz w:val="18"/>
                </w:rPr>
                <w:delText>If check 1 is true then this recommendation is followed.</w:delText>
              </w:r>
            </w:del>
          </w:p>
        </w:tc>
      </w:tr>
    </w:tbl>
    <w:p w14:paraId="5A45512C" w14:textId="06FFF2AA" w:rsidR="00DA7CBD" w:rsidRPr="002F7B70" w:rsidDel="00606086" w:rsidRDefault="00DA7CBD" w:rsidP="00FB1702">
      <w:pPr>
        <w:pStyle w:val="Heading6"/>
        <w:keepNext w:val="0"/>
        <w:keepLines w:val="0"/>
        <w:rPr>
          <w:del w:id="4543" w:author="Mike - updates from draft v3.1 to v3.2" w:date="2018-12-31T18:19:00Z"/>
        </w:rPr>
      </w:pPr>
      <w:del w:id="4544" w:author="Mike - updates from draft v3.1 to v3.2" w:date="2018-12-31T18:19:00Z">
        <w:r w:rsidRPr="002F7B70" w:rsidDel="00606086">
          <w:delText>C.8.3.3.1.2</w:delText>
        </w:r>
        <w:r w:rsidRPr="002F7B70" w:rsidDel="00606086">
          <w:tab/>
          <w:delText>Unobstructed low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1FCF064E" w14:textId="28CA8DBC" w:rsidTr="00DA7CBD">
        <w:trPr>
          <w:jc w:val="center"/>
          <w:del w:id="4545" w:author="Mike - updates from draft v3.1 to v3.2" w:date="2018-12-31T18:19:00Z"/>
        </w:trPr>
        <w:tc>
          <w:tcPr>
            <w:tcW w:w="1951" w:type="dxa"/>
            <w:shd w:val="clear" w:color="auto" w:fill="auto"/>
          </w:tcPr>
          <w:p w14:paraId="3047F59A" w14:textId="01661130" w:rsidR="00DA7CBD" w:rsidRPr="002F7B70" w:rsidDel="00606086" w:rsidRDefault="00DA7CBD" w:rsidP="00FB1702">
            <w:pPr>
              <w:pStyle w:val="TAL"/>
              <w:keepNext w:val="0"/>
              <w:keepLines w:val="0"/>
              <w:rPr>
                <w:del w:id="4546" w:author="Mike - updates from draft v3.1 to v3.2" w:date="2018-12-31T18:19:00Z"/>
              </w:rPr>
            </w:pPr>
            <w:del w:id="4547" w:author="Mike - updates from draft v3.1 to v3.2" w:date="2018-12-31T18:19:00Z">
              <w:r w:rsidRPr="002F7B70" w:rsidDel="00606086">
                <w:delText>Type of assessment</w:delText>
              </w:r>
            </w:del>
          </w:p>
        </w:tc>
        <w:tc>
          <w:tcPr>
            <w:tcW w:w="7088" w:type="dxa"/>
            <w:shd w:val="clear" w:color="auto" w:fill="auto"/>
          </w:tcPr>
          <w:p w14:paraId="53A5EF02" w14:textId="2B5CF909" w:rsidR="00DA7CBD" w:rsidRPr="002F7B70" w:rsidDel="00606086" w:rsidRDefault="00DA7CBD" w:rsidP="00FB1702">
            <w:pPr>
              <w:pStyle w:val="TAL"/>
              <w:keepNext w:val="0"/>
              <w:keepLines w:val="0"/>
              <w:rPr>
                <w:del w:id="4548" w:author="Mike - updates from draft v3.1 to v3.2" w:date="2018-12-31T18:19:00Z"/>
              </w:rPr>
            </w:pPr>
            <w:del w:id="4549" w:author="Mike - updates from draft v3.1 to v3.2" w:date="2018-12-31T18:19:00Z">
              <w:r w:rsidRPr="002F7B70" w:rsidDel="00606086">
                <w:delText>Inspection and measurement</w:delText>
              </w:r>
            </w:del>
          </w:p>
        </w:tc>
      </w:tr>
      <w:tr w:rsidR="00DA7CBD" w:rsidRPr="002F7B70" w:rsidDel="00606086" w14:paraId="582669CE" w14:textId="2E6A1D15" w:rsidTr="00DA7CBD">
        <w:trPr>
          <w:jc w:val="center"/>
          <w:del w:id="4550" w:author="Mike - updates from draft v3.1 to v3.2" w:date="2018-12-31T18:19:00Z"/>
        </w:trPr>
        <w:tc>
          <w:tcPr>
            <w:tcW w:w="1951" w:type="dxa"/>
            <w:shd w:val="clear" w:color="auto" w:fill="auto"/>
          </w:tcPr>
          <w:p w14:paraId="6431AB5C" w14:textId="53219D58" w:rsidR="00DA7CBD" w:rsidRPr="002F7B70" w:rsidDel="00606086" w:rsidRDefault="00DA7CBD" w:rsidP="00FB1702">
            <w:pPr>
              <w:spacing w:after="0"/>
              <w:rPr>
                <w:del w:id="4551" w:author="Mike - updates from draft v3.1 to v3.2" w:date="2018-12-31T18:19:00Z"/>
                <w:rFonts w:ascii="Arial" w:hAnsi="Arial"/>
                <w:sz w:val="18"/>
              </w:rPr>
            </w:pPr>
            <w:del w:id="4552"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087DE22" w14:textId="1783AE24" w:rsidR="00DA7CBD" w:rsidRPr="002F7B70" w:rsidDel="00606086" w:rsidRDefault="00DA7CBD" w:rsidP="00FB1702">
            <w:pPr>
              <w:spacing w:after="0"/>
              <w:rPr>
                <w:del w:id="4553" w:author="Mike - updates from draft v3.1 to v3.2" w:date="2018-12-31T18:19:00Z"/>
                <w:rFonts w:ascii="Arial" w:hAnsi="Arial"/>
                <w:sz w:val="18"/>
              </w:rPr>
            </w:pPr>
            <w:del w:id="4554"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5761A5E7" w14:textId="23F2A329" w:rsidR="00DA7CBD" w:rsidRPr="002F7B70" w:rsidDel="00606086" w:rsidRDefault="00DA7CBD" w:rsidP="00FB1702">
            <w:pPr>
              <w:spacing w:after="0"/>
              <w:rPr>
                <w:del w:id="4555" w:author="Mike - updates from draft v3.1 to v3.2" w:date="2018-12-31T18:19:00Z"/>
                <w:rFonts w:ascii="Arial" w:hAnsi="Arial"/>
                <w:sz w:val="18"/>
              </w:rPr>
            </w:pPr>
            <w:del w:id="4556" w:author="Mike - updates from draft v3.1 to v3.2" w:date="2018-12-31T18:19:00Z">
              <w:r w:rsidRPr="002F7B70" w:rsidDel="00606086">
                <w:rPr>
                  <w:rFonts w:ascii="Arial" w:hAnsi="Arial"/>
                  <w:sz w:val="18"/>
                </w:rPr>
                <w:delText>2. There is an unobstructed access to the controls.</w:delText>
              </w:r>
            </w:del>
          </w:p>
        </w:tc>
      </w:tr>
      <w:tr w:rsidR="00DA7CBD" w:rsidRPr="002F7B70" w:rsidDel="00606086" w14:paraId="2ED73A3B" w14:textId="4D6C4610" w:rsidTr="00DA7CBD">
        <w:trPr>
          <w:jc w:val="center"/>
          <w:del w:id="4557" w:author="Mike - updates from draft v3.1 to v3.2" w:date="2018-12-31T18:19:00Z"/>
        </w:trPr>
        <w:tc>
          <w:tcPr>
            <w:tcW w:w="1951" w:type="dxa"/>
            <w:shd w:val="clear" w:color="auto" w:fill="auto"/>
          </w:tcPr>
          <w:p w14:paraId="54B5EA56" w14:textId="3BAA7375" w:rsidR="00DA7CBD" w:rsidRPr="002F7B70" w:rsidDel="00606086" w:rsidRDefault="00DA7CBD" w:rsidP="00FB1702">
            <w:pPr>
              <w:spacing w:after="0"/>
              <w:rPr>
                <w:del w:id="4558" w:author="Mike - updates from draft v3.1 to v3.2" w:date="2018-12-31T18:19:00Z"/>
                <w:rFonts w:ascii="Arial" w:hAnsi="Arial"/>
                <w:sz w:val="18"/>
              </w:rPr>
            </w:pPr>
            <w:del w:id="4559"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61EBD1A9" w14:textId="72193DFF" w:rsidR="00DA7CBD" w:rsidRPr="002F7B70" w:rsidDel="00606086" w:rsidRDefault="00DA7CBD" w:rsidP="00FB1702">
            <w:pPr>
              <w:spacing w:after="0"/>
              <w:rPr>
                <w:del w:id="4560" w:author="Mike - updates from draft v3.1 to v3.2" w:date="2018-12-31T18:19:00Z"/>
                <w:rFonts w:ascii="Arial" w:hAnsi="Arial"/>
                <w:sz w:val="18"/>
              </w:rPr>
            </w:pPr>
            <w:del w:id="4561" w:author="Mike - updates from draft v3.1 to v3.2" w:date="2018-12-31T18:19:00Z">
              <w:r w:rsidRPr="002F7B70" w:rsidDel="00606086">
                <w:rPr>
                  <w:rFonts w:ascii="Arial" w:hAnsi="Arial"/>
                  <w:sz w:val="18"/>
                </w:rPr>
                <w:delText xml:space="preserve">1. Check that the height of the lowest essential control is no lower than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3C9D655B" w14:textId="4C7E2204" w:rsidTr="00DA7CBD">
        <w:trPr>
          <w:jc w:val="center"/>
          <w:del w:id="4562" w:author="Mike - updates from draft v3.1 to v3.2" w:date="2018-12-31T18:19:00Z"/>
        </w:trPr>
        <w:tc>
          <w:tcPr>
            <w:tcW w:w="1951" w:type="dxa"/>
            <w:shd w:val="clear" w:color="auto" w:fill="auto"/>
          </w:tcPr>
          <w:p w14:paraId="11E1AA40" w14:textId="287B1D2B" w:rsidR="00DA7CBD" w:rsidRPr="002F7B70" w:rsidDel="00606086" w:rsidRDefault="00DA7CBD" w:rsidP="00FB1702">
            <w:pPr>
              <w:spacing w:after="0"/>
              <w:rPr>
                <w:del w:id="4563" w:author="Mike - updates from draft v3.1 to v3.2" w:date="2018-12-31T18:19:00Z"/>
                <w:rFonts w:ascii="Arial" w:hAnsi="Arial"/>
                <w:sz w:val="18"/>
              </w:rPr>
            </w:pPr>
            <w:del w:id="4564" w:author="Mike - updates from draft v3.1 to v3.2" w:date="2018-12-31T18:19:00Z">
              <w:r w:rsidRPr="002F7B70" w:rsidDel="00606086">
                <w:rPr>
                  <w:rFonts w:ascii="Arial" w:hAnsi="Arial"/>
                  <w:sz w:val="18"/>
                </w:rPr>
                <w:delText>Result</w:delText>
              </w:r>
            </w:del>
          </w:p>
        </w:tc>
        <w:tc>
          <w:tcPr>
            <w:tcW w:w="7088" w:type="dxa"/>
            <w:shd w:val="clear" w:color="auto" w:fill="auto"/>
          </w:tcPr>
          <w:p w14:paraId="194D114D" w14:textId="196B829B" w:rsidR="00DA7CBD" w:rsidRPr="002F7B70" w:rsidDel="00606086" w:rsidRDefault="00DA7CBD" w:rsidP="00FB1702">
            <w:pPr>
              <w:spacing w:after="0"/>
              <w:rPr>
                <w:del w:id="4565" w:author="Mike - updates from draft v3.1 to v3.2" w:date="2018-12-31T18:19:00Z"/>
                <w:rFonts w:ascii="Arial" w:hAnsi="Arial"/>
                <w:sz w:val="18"/>
              </w:rPr>
            </w:pPr>
            <w:del w:id="4566" w:author="Mike - updates from draft v3.1 to v3.2" w:date="2018-12-31T18:19:00Z">
              <w:r w:rsidRPr="002F7B70" w:rsidDel="00606086">
                <w:rPr>
                  <w:rFonts w:ascii="Arial" w:hAnsi="Arial"/>
                  <w:sz w:val="18"/>
                </w:rPr>
                <w:delText>If check 1 is true then this recommendation is followed.</w:delText>
              </w:r>
            </w:del>
          </w:p>
        </w:tc>
      </w:tr>
    </w:tbl>
    <w:p w14:paraId="7D46183D" w14:textId="790A551B" w:rsidR="00DA7CBD" w:rsidRPr="002F7B70" w:rsidDel="00606086" w:rsidRDefault="00DA7CBD" w:rsidP="00A062C4">
      <w:pPr>
        <w:pStyle w:val="Heading6"/>
        <w:keepLines w:val="0"/>
        <w:rPr>
          <w:del w:id="4567" w:author="Mike - updates from draft v3.1 to v3.2" w:date="2018-12-31T18:19:00Z"/>
        </w:rPr>
      </w:pPr>
      <w:del w:id="4568" w:author="Mike - updates from draft v3.1 to v3.2" w:date="2018-12-31T18:19:00Z">
        <w:r w:rsidRPr="002F7B70" w:rsidDel="00606086">
          <w:delText>C.8.3.3.1.3</w:delText>
        </w:r>
        <w:r w:rsidRPr="002F7B70" w:rsidDel="00606086">
          <w:tab/>
          <w:delText>Obstructed reach</w:delText>
        </w:r>
      </w:del>
    </w:p>
    <w:p w14:paraId="051CE79B" w14:textId="0C93E176" w:rsidR="00DA7CBD" w:rsidRPr="002F7B70" w:rsidDel="00606086" w:rsidRDefault="00DA7CBD" w:rsidP="00FB1702">
      <w:pPr>
        <w:pStyle w:val="H6"/>
        <w:keepNext w:val="0"/>
        <w:keepLines w:val="0"/>
        <w:rPr>
          <w:del w:id="4569" w:author="Mike - updates from draft v3.1 to v3.2" w:date="2018-12-31T18:19:00Z"/>
        </w:rPr>
      </w:pPr>
      <w:del w:id="4570" w:author="Mike - updates from draft v3.1 to v3.2" w:date="2018-12-31T18:19:00Z">
        <w:r w:rsidRPr="002F7B70" w:rsidDel="00606086">
          <w:delText>C.8.3.3.1.3.1</w:delText>
        </w:r>
        <w:r w:rsidRPr="002F7B70" w:rsidDel="00606086">
          <w:tab/>
          <w:delText>Clear floor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558A99B9" w14:textId="7B2061F5" w:rsidTr="00DA7CBD">
        <w:trPr>
          <w:jc w:val="center"/>
          <w:del w:id="4571" w:author="Mike - updates from draft v3.1 to v3.2" w:date="2018-12-31T18:19:00Z"/>
        </w:trPr>
        <w:tc>
          <w:tcPr>
            <w:tcW w:w="1951" w:type="dxa"/>
            <w:shd w:val="clear" w:color="auto" w:fill="auto"/>
          </w:tcPr>
          <w:p w14:paraId="40EDDA22" w14:textId="13A5C505" w:rsidR="00DA7CBD" w:rsidRPr="002F7B70" w:rsidDel="00606086" w:rsidRDefault="00DA7CBD" w:rsidP="00FB1702">
            <w:pPr>
              <w:pStyle w:val="TAL"/>
              <w:keepNext w:val="0"/>
              <w:keepLines w:val="0"/>
              <w:rPr>
                <w:del w:id="4572" w:author="Mike - updates from draft v3.1 to v3.2" w:date="2018-12-31T18:19:00Z"/>
              </w:rPr>
            </w:pPr>
            <w:del w:id="4573" w:author="Mike - updates from draft v3.1 to v3.2" w:date="2018-12-31T18:19:00Z">
              <w:r w:rsidRPr="002F7B70" w:rsidDel="00606086">
                <w:lastRenderedPageBreak/>
                <w:delText>Type of assessment</w:delText>
              </w:r>
            </w:del>
          </w:p>
        </w:tc>
        <w:tc>
          <w:tcPr>
            <w:tcW w:w="7088" w:type="dxa"/>
            <w:shd w:val="clear" w:color="auto" w:fill="auto"/>
          </w:tcPr>
          <w:p w14:paraId="7FD6265C" w14:textId="3C03DC1F" w:rsidR="00DA7CBD" w:rsidRPr="002F7B70" w:rsidDel="00606086" w:rsidRDefault="00DA7CBD" w:rsidP="00FB1702">
            <w:pPr>
              <w:pStyle w:val="TAL"/>
              <w:keepNext w:val="0"/>
              <w:keepLines w:val="0"/>
              <w:rPr>
                <w:del w:id="4574" w:author="Mike - updates from draft v3.1 to v3.2" w:date="2018-12-31T18:19:00Z"/>
              </w:rPr>
            </w:pPr>
            <w:del w:id="4575" w:author="Mike - updates from draft v3.1 to v3.2" w:date="2018-12-31T18:19:00Z">
              <w:r w:rsidRPr="002F7B70" w:rsidDel="00606086">
                <w:delText>Inspection and measurement</w:delText>
              </w:r>
            </w:del>
          </w:p>
        </w:tc>
      </w:tr>
      <w:tr w:rsidR="00DA7CBD" w:rsidRPr="002F7B70" w:rsidDel="00606086" w14:paraId="3A5F56DC" w14:textId="340975BE" w:rsidTr="00DA7CBD">
        <w:trPr>
          <w:jc w:val="center"/>
          <w:del w:id="4576" w:author="Mike - updates from draft v3.1 to v3.2" w:date="2018-12-31T18:19:00Z"/>
        </w:trPr>
        <w:tc>
          <w:tcPr>
            <w:tcW w:w="1951" w:type="dxa"/>
            <w:shd w:val="clear" w:color="auto" w:fill="auto"/>
          </w:tcPr>
          <w:p w14:paraId="41382340" w14:textId="4E325FA0" w:rsidR="00DA7CBD" w:rsidRPr="002F7B70" w:rsidDel="00606086" w:rsidRDefault="00DA7CBD" w:rsidP="00FB1702">
            <w:pPr>
              <w:spacing w:after="0"/>
              <w:rPr>
                <w:del w:id="4577" w:author="Mike - updates from draft v3.1 to v3.2" w:date="2018-12-31T18:19:00Z"/>
                <w:rFonts w:ascii="Arial" w:hAnsi="Arial"/>
                <w:sz w:val="18"/>
              </w:rPr>
            </w:pPr>
            <w:del w:id="4578"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21AD2E4F" w14:textId="3DA3EAD0" w:rsidR="00DA7CBD" w:rsidRPr="002F7B70" w:rsidDel="00606086" w:rsidRDefault="00DA7CBD" w:rsidP="00FB1702">
            <w:pPr>
              <w:spacing w:after="0"/>
              <w:rPr>
                <w:del w:id="4579" w:author="Mike - updates from draft v3.1 to v3.2" w:date="2018-12-31T18:19:00Z"/>
                <w:rFonts w:ascii="Arial" w:hAnsi="Arial"/>
                <w:sz w:val="18"/>
              </w:rPr>
            </w:pPr>
            <w:del w:id="4580"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0BD6614C" w14:textId="00DCDCA6" w:rsidR="00DA7CBD" w:rsidRPr="002F7B70" w:rsidDel="00606086" w:rsidRDefault="00DA7CBD" w:rsidP="00FB1702">
            <w:pPr>
              <w:spacing w:after="0"/>
              <w:rPr>
                <w:del w:id="4581" w:author="Mike - updates from draft v3.1 to v3.2" w:date="2018-12-31T18:19:00Z"/>
                <w:rFonts w:ascii="Arial" w:hAnsi="Arial"/>
                <w:sz w:val="18"/>
              </w:rPr>
            </w:pPr>
            <w:del w:id="4582" w:author="Mike - updates from draft v3.1 to v3.2" w:date="2018-12-31T18:19:00Z">
              <w:r w:rsidRPr="002F7B70" w:rsidDel="00606086">
                <w:rPr>
                  <w:rFonts w:ascii="Arial" w:hAnsi="Arial"/>
                  <w:sz w:val="18"/>
                </w:rPr>
                <w:delText>2. There is an integral obstructed access to the controls.</w:delText>
              </w:r>
            </w:del>
          </w:p>
        </w:tc>
      </w:tr>
      <w:tr w:rsidR="00DA7CBD" w:rsidRPr="002F7B70" w:rsidDel="00606086" w14:paraId="43E4A7AF" w14:textId="00E0F177" w:rsidTr="00DA7CBD">
        <w:trPr>
          <w:jc w:val="center"/>
          <w:del w:id="4583" w:author="Mike - updates from draft v3.1 to v3.2" w:date="2018-12-31T18:19:00Z"/>
        </w:trPr>
        <w:tc>
          <w:tcPr>
            <w:tcW w:w="1951" w:type="dxa"/>
            <w:shd w:val="clear" w:color="auto" w:fill="auto"/>
          </w:tcPr>
          <w:p w14:paraId="7693FCE0" w14:textId="39FD270F" w:rsidR="00DA7CBD" w:rsidRPr="002F7B70" w:rsidDel="00606086" w:rsidRDefault="00DA7CBD" w:rsidP="00FB1702">
            <w:pPr>
              <w:spacing w:after="0"/>
              <w:rPr>
                <w:del w:id="4584" w:author="Mike - updates from draft v3.1 to v3.2" w:date="2018-12-31T18:19:00Z"/>
                <w:rFonts w:ascii="Arial" w:hAnsi="Arial"/>
                <w:sz w:val="18"/>
              </w:rPr>
            </w:pPr>
            <w:del w:id="4585"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6591E1B" w14:textId="1B9366F1" w:rsidR="00DA7CBD" w:rsidRPr="002F7B70" w:rsidDel="00606086" w:rsidRDefault="00DA7CBD" w:rsidP="00FB1702">
            <w:pPr>
              <w:spacing w:after="0"/>
              <w:rPr>
                <w:del w:id="4586" w:author="Mike - updates from draft v3.1 to v3.2" w:date="2018-12-31T18:19:00Z"/>
                <w:rFonts w:ascii="Arial" w:hAnsi="Arial"/>
                <w:sz w:val="18"/>
              </w:rPr>
            </w:pPr>
            <w:del w:id="4587" w:author="Mike - updates from draft v3.1 to v3.2" w:date="2018-12-31T18:19:00Z">
              <w:r w:rsidRPr="002F7B70" w:rsidDel="00606086">
                <w:rPr>
                  <w:rFonts w:ascii="Arial" w:hAnsi="Arial"/>
                  <w:sz w:val="18"/>
                </w:rPr>
                <w:delText xml:space="preserve">1. Check that there is clear </w:delText>
              </w:r>
            </w:del>
            <w:del w:id="4588" w:author="Mike - updates from draft v3.1 to v3.2" w:date="2018-12-31T16:21:00Z">
              <w:r w:rsidRPr="002F7B70" w:rsidDel="007504F3">
                <w:rPr>
                  <w:rFonts w:ascii="Arial" w:hAnsi="Arial"/>
                  <w:sz w:val="18"/>
                </w:rPr>
                <w:delText xml:space="preserve">floor </w:delText>
              </w:r>
            </w:del>
            <w:del w:id="4589" w:author="Mike - updates from draft v3.1 to v3.2" w:date="2018-12-31T18:19:00Z">
              <w:r w:rsidRPr="002F7B70" w:rsidDel="00606086">
                <w:rPr>
                  <w:rFonts w:ascii="Arial" w:hAnsi="Arial"/>
                  <w:sz w:val="18"/>
                </w:rPr>
                <w:delText>space greater than the required reach depth over the obstruction.</w:delText>
              </w:r>
            </w:del>
          </w:p>
        </w:tc>
      </w:tr>
      <w:tr w:rsidR="00DA7CBD" w:rsidRPr="002F7B70" w:rsidDel="00606086" w14:paraId="5B7A8483" w14:textId="296F26BE" w:rsidTr="00DA7CBD">
        <w:trPr>
          <w:jc w:val="center"/>
          <w:del w:id="4590" w:author="Mike - updates from draft v3.1 to v3.2" w:date="2018-12-31T18:19:00Z"/>
        </w:trPr>
        <w:tc>
          <w:tcPr>
            <w:tcW w:w="1951" w:type="dxa"/>
            <w:shd w:val="clear" w:color="auto" w:fill="auto"/>
          </w:tcPr>
          <w:p w14:paraId="3601AF0E" w14:textId="0BEE957A" w:rsidR="00DA7CBD" w:rsidRPr="002F7B70" w:rsidDel="00606086" w:rsidRDefault="00DA7CBD" w:rsidP="00FB1702">
            <w:pPr>
              <w:spacing w:after="0"/>
              <w:rPr>
                <w:del w:id="4591" w:author="Mike - updates from draft v3.1 to v3.2" w:date="2018-12-31T18:19:00Z"/>
                <w:rFonts w:ascii="Arial" w:hAnsi="Arial"/>
                <w:sz w:val="18"/>
              </w:rPr>
            </w:pPr>
            <w:del w:id="4592"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9A574B0" w14:textId="3E4CF566" w:rsidR="00DA7CBD" w:rsidRPr="002F7B70" w:rsidDel="00606086" w:rsidRDefault="00DA7CBD" w:rsidP="00FB1702">
            <w:pPr>
              <w:spacing w:after="0"/>
              <w:rPr>
                <w:del w:id="4593" w:author="Mike - updates from draft v3.1 to v3.2" w:date="2018-12-31T18:19:00Z"/>
                <w:rFonts w:ascii="Arial" w:hAnsi="Arial"/>
                <w:sz w:val="18"/>
              </w:rPr>
            </w:pPr>
            <w:del w:id="4594" w:author="Mike - updates from draft v3.1 to v3.2" w:date="2018-12-31T18:19:00Z">
              <w:r w:rsidRPr="002F7B70" w:rsidDel="00606086">
                <w:rPr>
                  <w:rFonts w:ascii="Arial" w:hAnsi="Arial"/>
                  <w:sz w:val="18"/>
                </w:rPr>
                <w:delText>If check 1 is true then this recommendation is followed.</w:delText>
              </w:r>
            </w:del>
          </w:p>
        </w:tc>
      </w:tr>
    </w:tbl>
    <w:p w14:paraId="063A8A1B" w14:textId="4876BEC7" w:rsidR="00DA7CBD" w:rsidRPr="002F7B70" w:rsidDel="00606086" w:rsidRDefault="00DA7CBD" w:rsidP="00C77B7F">
      <w:pPr>
        <w:pStyle w:val="H6"/>
        <w:rPr>
          <w:del w:id="4595" w:author="Mike - updates from draft v3.1 to v3.2" w:date="2018-12-31T18:19:00Z"/>
        </w:rPr>
      </w:pPr>
      <w:del w:id="4596" w:author="Mike - updates from draft v3.1 to v3.2" w:date="2018-12-31T18:19:00Z">
        <w:r w:rsidRPr="002F7B70" w:rsidDel="00606086">
          <w:delText>C.8.3.3.1.3.2</w:delText>
        </w:r>
        <w:r w:rsidRPr="002F7B70" w:rsidDel="00606086">
          <w:tab/>
          <w:delText>Obstructed (&lt; 510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2F7B70" w:rsidDel="00606086" w14:paraId="3228E0EF" w14:textId="16A0ABEA" w:rsidTr="00DA7CBD">
        <w:trPr>
          <w:jc w:val="center"/>
          <w:del w:id="4597" w:author="Mike - updates from draft v3.1 to v3.2" w:date="2018-12-31T18:19:00Z"/>
        </w:trPr>
        <w:tc>
          <w:tcPr>
            <w:tcW w:w="2007" w:type="dxa"/>
            <w:shd w:val="clear" w:color="auto" w:fill="auto"/>
          </w:tcPr>
          <w:p w14:paraId="0ED0F299" w14:textId="21704A75" w:rsidR="00DA7CBD" w:rsidRPr="002F7B70" w:rsidDel="00606086" w:rsidRDefault="00DA7CBD">
            <w:pPr>
              <w:pStyle w:val="TAL"/>
              <w:rPr>
                <w:del w:id="4598" w:author="Mike - updates from draft v3.1 to v3.2" w:date="2018-12-31T18:19:00Z"/>
              </w:rPr>
            </w:pPr>
            <w:del w:id="4599" w:author="Mike - updates from draft v3.1 to v3.2" w:date="2018-12-31T18:19:00Z">
              <w:r w:rsidRPr="002F7B70" w:rsidDel="00606086">
                <w:delText>Type of assessment</w:delText>
              </w:r>
            </w:del>
          </w:p>
        </w:tc>
        <w:tc>
          <w:tcPr>
            <w:tcW w:w="7088" w:type="dxa"/>
            <w:shd w:val="clear" w:color="auto" w:fill="auto"/>
          </w:tcPr>
          <w:p w14:paraId="00F78152" w14:textId="4FF57545" w:rsidR="00DA7CBD" w:rsidRPr="002F7B70" w:rsidDel="00606086" w:rsidRDefault="00DA7CBD">
            <w:pPr>
              <w:pStyle w:val="TAL"/>
              <w:rPr>
                <w:del w:id="4600" w:author="Mike - updates from draft v3.1 to v3.2" w:date="2018-12-31T18:19:00Z"/>
              </w:rPr>
            </w:pPr>
            <w:del w:id="4601" w:author="Mike - updates from draft v3.1 to v3.2" w:date="2018-12-31T18:19:00Z">
              <w:r w:rsidRPr="002F7B70" w:rsidDel="00606086">
                <w:delText>Inspection and measurement</w:delText>
              </w:r>
            </w:del>
          </w:p>
        </w:tc>
      </w:tr>
      <w:tr w:rsidR="00DA7CBD" w:rsidRPr="002F7B70" w:rsidDel="00606086" w14:paraId="1A5C1AE3" w14:textId="6AB6D509" w:rsidTr="00DA7CBD">
        <w:trPr>
          <w:jc w:val="center"/>
          <w:del w:id="4602" w:author="Mike - updates from draft v3.1 to v3.2" w:date="2018-12-31T18:19:00Z"/>
        </w:trPr>
        <w:tc>
          <w:tcPr>
            <w:tcW w:w="2007" w:type="dxa"/>
            <w:shd w:val="clear" w:color="auto" w:fill="auto"/>
          </w:tcPr>
          <w:p w14:paraId="654A08DD" w14:textId="4CACE4E9" w:rsidR="00DA7CBD" w:rsidRPr="002F7B70" w:rsidDel="00606086" w:rsidRDefault="00DA7CBD" w:rsidP="001C14F5">
            <w:pPr>
              <w:keepNext/>
              <w:keepLines/>
              <w:spacing w:after="0"/>
              <w:rPr>
                <w:del w:id="4603" w:author="Mike - updates from draft v3.1 to v3.2" w:date="2018-12-31T18:19:00Z"/>
                <w:rFonts w:ascii="Arial" w:hAnsi="Arial"/>
                <w:sz w:val="18"/>
              </w:rPr>
            </w:pPr>
            <w:del w:id="4604"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442FC08" w14:textId="731F5396" w:rsidR="00DA7CBD" w:rsidRPr="002F7B70" w:rsidDel="00606086" w:rsidRDefault="00DA7CBD" w:rsidP="001C14F5">
            <w:pPr>
              <w:keepNext/>
              <w:keepLines/>
              <w:spacing w:after="0"/>
              <w:rPr>
                <w:del w:id="4605" w:author="Mike - updates from draft v3.1 to v3.2" w:date="2018-12-31T18:19:00Z"/>
                <w:rFonts w:ascii="Arial" w:hAnsi="Arial"/>
                <w:sz w:val="18"/>
              </w:rPr>
            </w:pPr>
            <w:del w:id="4606"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78CBBD15" w14:textId="2A7F0D00" w:rsidR="00DA7CBD" w:rsidRPr="002F7B70" w:rsidDel="00606086" w:rsidRDefault="00DA7CBD" w:rsidP="001C14F5">
            <w:pPr>
              <w:keepNext/>
              <w:keepLines/>
              <w:spacing w:after="0"/>
              <w:rPr>
                <w:del w:id="4607" w:author="Mike - updates from draft v3.1 to v3.2" w:date="2018-12-31T18:19:00Z"/>
                <w:rFonts w:ascii="Arial" w:hAnsi="Arial"/>
                <w:sz w:val="18"/>
              </w:rPr>
            </w:pPr>
            <w:del w:id="4608" w:author="Mike - updates from draft v3.1 to v3.2" w:date="2018-12-31T18:19:00Z">
              <w:r w:rsidRPr="002F7B70" w:rsidDel="00606086">
                <w:rPr>
                  <w:rFonts w:ascii="Arial" w:hAnsi="Arial"/>
                  <w:sz w:val="18"/>
                </w:rPr>
                <w:delText>2. There is an integral obstructed access to the controls.</w:delText>
              </w:r>
            </w:del>
          </w:p>
          <w:p w14:paraId="3B21CA56" w14:textId="33234264" w:rsidR="00DA7CBD" w:rsidRPr="002F7B70" w:rsidDel="00606086" w:rsidRDefault="00DA7CBD" w:rsidP="001C14F5">
            <w:pPr>
              <w:keepNext/>
              <w:keepLines/>
              <w:spacing w:after="0"/>
              <w:rPr>
                <w:del w:id="4609" w:author="Mike - updates from draft v3.1 to v3.2" w:date="2018-12-31T18:19:00Z"/>
                <w:rFonts w:ascii="Arial" w:hAnsi="Arial"/>
                <w:sz w:val="18"/>
              </w:rPr>
            </w:pPr>
            <w:del w:id="4610" w:author="Mike - updates from draft v3.1 to v3.2" w:date="2018-12-31T18:19:00Z">
              <w:r w:rsidRPr="002F7B70" w:rsidDel="00606086">
                <w:rPr>
                  <w:rFonts w:ascii="Arial" w:hAnsi="Arial"/>
                  <w:sz w:val="18"/>
                </w:rPr>
                <w:delText>3. The obstruction is less than 510 mm</w:delText>
              </w:r>
            </w:del>
          </w:p>
        </w:tc>
      </w:tr>
      <w:tr w:rsidR="00DA7CBD" w:rsidRPr="002F7B70" w:rsidDel="00606086" w14:paraId="33DFB3A8" w14:textId="0DAB91CB" w:rsidTr="00DA7CBD">
        <w:trPr>
          <w:jc w:val="center"/>
          <w:del w:id="4611" w:author="Mike - updates from draft v3.1 to v3.2" w:date="2018-12-31T18:19:00Z"/>
        </w:trPr>
        <w:tc>
          <w:tcPr>
            <w:tcW w:w="2007" w:type="dxa"/>
            <w:shd w:val="clear" w:color="auto" w:fill="auto"/>
          </w:tcPr>
          <w:p w14:paraId="5A80418B" w14:textId="3E03A087" w:rsidR="00DA7CBD" w:rsidRPr="002F7B70" w:rsidDel="00606086" w:rsidRDefault="00DA7CBD" w:rsidP="00FB1702">
            <w:pPr>
              <w:spacing w:after="0"/>
              <w:rPr>
                <w:del w:id="4612" w:author="Mike - updates from draft v3.1 to v3.2" w:date="2018-12-31T18:19:00Z"/>
                <w:rFonts w:ascii="Arial" w:hAnsi="Arial"/>
                <w:sz w:val="18"/>
              </w:rPr>
            </w:pPr>
            <w:del w:id="4613"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055F4B7D" w14:textId="6785A8DA" w:rsidR="00DA7CBD" w:rsidRPr="002F7B70" w:rsidDel="00606086" w:rsidRDefault="00DA7CBD" w:rsidP="00FB1702">
            <w:pPr>
              <w:spacing w:after="0"/>
              <w:rPr>
                <w:del w:id="4614" w:author="Mike - updates from draft v3.1 to v3.2" w:date="2018-12-31T18:19:00Z"/>
                <w:rFonts w:ascii="Arial" w:hAnsi="Arial"/>
                <w:sz w:val="18"/>
              </w:rPr>
            </w:pPr>
            <w:del w:id="4615" w:author="Mike - updates from draft v3.1 to v3.2" w:date="2018-12-31T18:19:00Z">
              <w:r w:rsidRPr="002F7B70" w:rsidDel="00606086">
                <w:rPr>
                  <w:rFonts w:ascii="Arial" w:hAnsi="Arial"/>
                  <w:sz w:val="18"/>
                </w:rPr>
                <w:delText xml:space="preserve">1. Check that the height of the topmost essential control is no higher than 1 2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0D7218A6" w14:textId="2BACC02C" w:rsidTr="00DA7CBD">
        <w:trPr>
          <w:jc w:val="center"/>
          <w:del w:id="4616" w:author="Mike - updates from draft v3.1 to v3.2" w:date="2018-12-31T18:19:00Z"/>
        </w:trPr>
        <w:tc>
          <w:tcPr>
            <w:tcW w:w="2007" w:type="dxa"/>
            <w:shd w:val="clear" w:color="auto" w:fill="auto"/>
          </w:tcPr>
          <w:p w14:paraId="27FC052E" w14:textId="766329A2" w:rsidR="00DA7CBD" w:rsidRPr="002F7B70" w:rsidDel="00606086" w:rsidRDefault="00DA7CBD" w:rsidP="00FB1702">
            <w:pPr>
              <w:spacing w:after="0"/>
              <w:rPr>
                <w:del w:id="4617" w:author="Mike - updates from draft v3.1 to v3.2" w:date="2018-12-31T18:19:00Z"/>
                <w:rFonts w:ascii="Arial" w:hAnsi="Arial"/>
                <w:sz w:val="18"/>
              </w:rPr>
            </w:pPr>
            <w:del w:id="4618" w:author="Mike - updates from draft v3.1 to v3.2" w:date="2018-12-31T18:19:00Z">
              <w:r w:rsidRPr="002F7B70" w:rsidDel="00606086">
                <w:rPr>
                  <w:rFonts w:ascii="Arial" w:hAnsi="Arial"/>
                  <w:sz w:val="18"/>
                </w:rPr>
                <w:delText>Result</w:delText>
              </w:r>
            </w:del>
          </w:p>
        </w:tc>
        <w:tc>
          <w:tcPr>
            <w:tcW w:w="7088" w:type="dxa"/>
            <w:shd w:val="clear" w:color="auto" w:fill="auto"/>
          </w:tcPr>
          <w:p w14:paraId="0A5F84B0" w14:textId="3EC877E7" w:rsidR="00DA7CBD" w:rsidRPr="002F7B70" w:rsidDel="00606086" w:rsidRDefault="00DA7CBD" w:rsidP="00FB1702">
            <w:pPr>
              <w:spacing w:after="0"/>
              <w:rPr>
                <w:del w:id="4619" w:author="Mike - updates from draft v3.1 to v3.2" w:date="2018-12-31T18:19:00Z"/>
                <w:rFonts w:ascii="Arial" w:hAnsi="Arial"/>
                <w:sz w:val="18"/>
              </w:rPr>
            </w:pPr>
            <w:del w:id="4620" w:author="Mike - updates from draft v3.1 to v3.2" w:date="2018-12-31T18:19:00Z">
              <w:r w:rsidRPr="002F7B70" w:rsidDel="00606086">
                <w:rPr>
                  <w:rFonts w:ascii="Arial" w:hAnsi="Arial"/>
                  <w:sz w:val="18"/>
                </w:rPr>
                <w:delText>If check 1 is true then this recommendation is followed.</w:delText>
              </w:r>
            </w:del>
          </w:p>
        </w:tc>
      </w:tr>
    </w:tbl>
    <w:p w14:paraId="6D28616F" w14:textId="64602B9F" w:rsidR="00DA7CBD" w:rsidRPr="002F7B70" w:rsidDel="00606086" w:rsidRDefault="00DA7CBD" w:rsidP="00FB1702">
      <w:pPr>
        <w:pStyle w:val="H6"/>
        <w:keepNext w:val="0"/>
        <w:keepLines w:val="0"/>
        <w:rPr>
          <w:del w:id="4621" w:author="Mike - updates from draft v3.1 to v3.2" w:date="2018-12-31T18:19:00Z"/>
        </w:rPr>
      </w:pPr>
      <w:del w:id="4622" w:author="Mike - updates from draft v3.1 to v3.2" w:date="2018-12-31T18:19:00Z">
        <w:r w:rsidRPr="002F7B70" w:rsidDel="00606086">
          <w:delText>C.8.3.3.1.3.3</w:delText>
        </w:r>
        <w:r w:rsidRPr="002F7B70" w:rsidDel="00606086">
          <w:tab/>
          <w:delText>Obstructed (&lt; 635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022C60FB" w14:textId="48E199B5" w:rsidTr="00DA7CBD">
        <w:trPr>
          <w:jc w:val="center"/>
          <w:del w:id="4623" w:author="Mike - updates from draft v3.1 to v3.2" w:date="2018-12-31T18:19:00Z"/>
        </w:trPr>
        <w:tc>
          <w:tcPr>
            <w:tcW w:w="1951" w:type="dxa"/>
            <w:shd w:val="clear" w:color="auto" w:fill="auto"/>
          </w:tcPr>
          <w:p w14:paraId="412EC3F4" w14:textId="4FF4E421" w:rsidR="00DA7CBD" w:rsidRPr="002F7B70" w:rsidDel="00606086" w:rsidRDefault="00DA7CBD" w:rsidP="00FB1702">
            <w:pPr>
              <w:pStyle w:val="TAL"/>
              <w:keepNext w:val="0"/>
              <w:keepLines w:val="0"/>
              <w:rPr>
                <w:del w:id="4624" w:author="Mike - updates from draft v3.1 to v3.2" w:date="2018-12-31T18:19:00Z"/>
              </w:rPr>
            </w:pPr>
            <w:del w:id="4625" w:author="Mike - updates from draft v3.1 to v3.2" w:date="2018-12-31T18:19:00Z">
              <w:r w:rsidRPr="002F7B70" w:rsidDel="00606086">
                <w:delText>Type of assessment</w:delText>
              </w:r>
            </w:del>
          </w:p>
        </w:tc>
        <w:tc>
          <w:tcPr>
            <w:tcW w:w="7088" w:type="dxa"/>
            <w:shd w:val="clear" w:color="auto" w:fill="auto"/>
          </w:tcPr>
          <w:p w14:paraId="3A203F62" w14:textId="293A9E8F" w:rsidR="00DA7CBD" w:rsidRPr="002F7B70" w:rsidDel="00606086" w:rsidRDefault="00DA7CBD" w:rsidP="00FB1702">
            <w:pPr>
              <w:pStyle w:val="TAL"/>
              <w:keepNext w:val="0"/>
              <w:keepLines w:val="0"/>
              <w:rPr>
                <w:del w:id="4626" w:author="Mike - updates from draft v3.1 to v3.2" w:date="2018-12-31T18:19:00Z"/>
              </w:rPr>
            </w:pPr>
            <w:del w:id="4627" w:author="Mike - updates from draft v3.1 to v3.2" w:date="2018-12-31T18:19:00Z">
              <w:r w:rsidRPr="002F7B70" w:rsidDel="00606086">
                <w:delText>Inspection and measurement</w:delText>
              </w:r>
            </w:del>
          </w:p>
        </w:tc>
      </w:tr>
      <w:tr w:rsidR="00DA7CBD" w:rsidRPr="002F7B70" w:rsidDel="00606086" w14:paraId="4D86BF42" w14:textId="33DF86C4" w:rsidTr="00DA7CBD">
        <w:trPr>
          <w:jc w:val="center"/>
          <w:del w:id="4628" w:author="Mike - updates from draft v3.1 to v3.2" w:date="2018-12-31T18:19:00Z"/>
        </w:trPr>
        <w:tc>
          <w:tcPr>
            <w:tcW w:w="1951" w:type="dxa"/>
            <w:shd w:val="clear" w:color="auto" w:fill="auto"/>
          </w:tcPr>
          <w:p w14:paraId="7B913082" w14:textId="565347C7" w:rsidR="00DA7CBD" w:rsidRPr="002F7B70" w:rsidDel="00606086" w:rsidRDefault="00DA7CBD" w:rsidP="00FB1702">
            <w:pPr>
              <w:spacing w:after="0"/>
              <w:rPr>
                <w:del w:id="4629" w:author="Mike - updates from draft v3.1 to v3.2" w:date="2018-12-31T18:19:00Z"/>
                <w:rFonts w:ascii="Arial" w:hAnsi="Arial"/>
                <w:sz w:val="18"/>
              </w:rPr>
            </w:pPr>
            <w:del w:id="4630"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0BFED555" w14:textId="0F49F795" w:rsidR="00DA7CBD" w:rsidRPr="002F7B70" w:rsidDel="00606086" w:rsidRDefault="00DA7CBD" w:rsidP="00FB1702">
            <w:pPr>
              <w:spacing w:after="0"/>
              <w:rPr>
                <w:del w:id="4631" w:author="Mike - updates from draft v3.1 to v3.2" w:date="2018-12-31T18:19:00Z"/>
                <w:rFonts w:ascii="Arial" w:hAnsi="Arial"/>
                <w:sz w:val="18"/>
              </w:rPr>
            </w:pPr>
            <w:del w:id="4632"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A4AC9DD" w14:textId="029410E7" w:rsidR="00DA7CBD" w:rsidRPr="002F7B70" w:rsidDel="00606086" w:rsidRDefault="00DA7CBD" w:rsidP="00FB1702">
            <w:pPr>
              <w:spacing w:after="0"/>
              <w:rPr>
                <w:del w:id="4633" w:author="Mike - updates from draft v3.1 to v3.2" w:date="2018-12-31T18:19:00Z"/>
                <w:rFonts w:ascii="Arial" w:hAnsi="Arial"/>
                <w:sz w:val="18"/>
              </w:rPr>
            </w:pPr>
            <w:del w:id="4634" w:author="Mike - updates from draft v3.1 to v3.2" w:date="2018-12-31T18:19:00Z">
              <w:r w:rsidRPr="002F7B70" w:rsidDel="00606086">
                <w:rPr>
                  <w:rFonts w:ascii="Arial" w:hAnsi="Arial"/>
                  <w:sz w:val="18"/>
                </w:rPr>
                <w:delText>2. There is an integral obstructed access to the controls.</w:delText>
              </w:r>
            </w:del>
          </w:p>
          <w:p w14:paraId="322EEEAA" w14:textId="47A22E85" w:rsidR="00DA7CBD" w:rsidRPr="002F7B70" w:rsidDel="00606086" w:rsidRDefault="00DA7CBD" w:rsidP="00FB1702">
            <w:pPr>
              <w:spacing w:after="0"/>
              <w:rPr>
                <w:del w:id="4635" w:author="Mike - updates from draft v3.1 to v3.2" w:date="2018-12-31T18:19:00Z"/>
                <w:rFonts w:ascii="Arial" w:hAnsi="Arial"/>
                <w:sz w:val="18"/>
              </w:rPr>
            </w:pPr>
            <w:del w:id="4636" w:author="Mike - updates from draft v3.1 to v3.2" w:date="2018-12-31T18:19:00Z">
              <w:r w:rsidRPr="002F7B70" w:rsidDel="00606086">
                <w:rPr>
                  <w:rFonts w:ascii="Arial" w:hAnsi="Arial"/>
                  <w:sz w:val="18"/>
                </w:rPr>
                <w:delText>3. The obstruction is between 510 mm and 635 mm.</w:delText>
              </w:r>
            </w:del>
          </w:p>
        </w:tc>
      </w:tr>
      <w:tr w:rsidR="00DA7CBD" w:rsidRPr="002F7B70" w:rsidDel="00606086" w14:paraId="3546779C" w14:textId="2D637C0E" w:rsidTr="00DA7CBD">
        <w:trPr>
          <w:jc w:val="center"/>
          <w:del w:id="4637" w:author="Mike - updates from draft v3.1 to v3.2" w:date="2018-12-31T18:19:00Z"/>
        </w:trPr>
        <w:tc>
          <w:tcPr>
            <w:tcW w:w="1951" w:type="dxa"/>
            <w:shd w:val="clear" w:color="auto" w:fill="auto"/>
          </w:tcPr>
          <w:p w14:paraId="4564161A" w14:textId="7421D284" w:rsidR="00DA7CBD" w:rsidRPr="002F7B70" w:rsidDel="00606086" w:rsidRDefault="00DA7CBD" w:rsidP="00FB1702">
            <w:pPr>
              <w:spacing w:after="0"/>
              <w:rPr>
                <w:del w:id="4638" w:author="Mike - updates from draft v3.1 to v3.2" w:date="2018-12-31T18:19:00Z"/>
                <w:rFonts w:ascii="Arial" w:hAnsi="Arial"/>
                <w:sz w:val="18"/>
              </w:rPr>
            </w:pPr>
            <w:del w:id="4639"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BB0B618" w14:textId="3D1D7021" w:rsidR="00DA7CBD" w:rsidRPr="002F7B70" w:rsidDel="00606086" w:rsidRDefault="00DA7CBD" w:rsidP="00FB1702">
            <w:pPr>
              <w:spacing w:after="0"/>
              <w:rPr>
                <w:del w:id="4640" w:author="Mike - updates from draft v3.1 to v3.2" w:date="2018-12-31T18:19:00Z"/>
                <w:rFonts w:ascii="Arial" w:hAnsi="Arial"/>
                <w:sz w:val="18"/>
              </w:rPr>
            </w:pPr>
            <w:del w:id="4641" w:author="Mike - updates from draft v3.1 to v3.2" w:date="2018-12-31T18:19:00Z">
              <w:r w:rsidRPr="002F7B70" w:rsidDel="00606086">
                <w:rPr>
                  <w:rFonts w:ascii="Arial" w:hAnsi="Arial"/>
                  <w:sz w:val="18"/>
                </w:rPr>
                <w:delText xml:space="preserve">1. Check that the height of the topmost essential control is no higher than 1 1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111672E0" w14:textId="258E6028" w:rsidTr="00DA7CBD">
        <w:trPr>
          <w:jc w:val="center"/>
          <w:del w:id="4642" w:author="Mike - updates from draft v3.1 to v3.2" w:date="2018-12-31T18:19:00Z"/>
        </w:trPr>
        <w:tc>
          <w:tcPr>
            <w:tcW w:w="1951" w:type="dxa"/>
            <w:shd w:val="clear" w:color="auto" w:fill="auto"/>
          </w:tcPr>
          <w:p w14:paraId="6B675AAF" w14:textId="3D5B8800" w:rsidR="00DA7CBD" w:rsidRPr="002F7B70" w:rsidDel="00606086" w:rsidRDefault="00DA7CBD" w:rsidP="00FB1702">
            <w:pPr>
              <w:spacing w:after="0"/>
              <w:rPr>
                <w:del w:id="4643" w:author="Mike - updates from draft v3.1 to v3.2" w:date="2018-12-31T18:19:00Z"/>
                <w:rFonts w:ascii="Arial" w:hAnsi="Arial"/>
                <w:sz w:val="18"/>
              </w:rPr>
            </w:pPr>
            <w:del w:id="4644"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70EE28F" w14:textId="48B01124" w:rsidR="00DA7CBD" w:rsidRPr="002F7B70" w:rsidDel="00606086" w:rsidRDefault="00DA7CBD" w:rsidP="00FB1702">
            <w:pPr>
              <w:spacing w:after="0"/>
              <w:rPr>
                <w:del w:id="4645" w:author="Mike - updates from draft v3.1 to v3.2" w:date="2018-12-31T18:19:00Z"/>
                <w:rFonts w:ascii="Arial" w:hAnsi="Arial"/>
                <w:sz w:val="18"/>
              </w:rPr>
            </w:pPr>
            <w:del w:id="4646" w:author="Mike - updates from draft v3.1 to v3.2" w:date="2018-12-31T18:19:00Z">
              <w:r w:rsidRPr="002F7B70" w:rsidDel="00606086">
                <w:rPr>
                  <w:rFonts w:ascii="Arial" w:hAnsi="Arial"/>
                  <w:sz w:val="18"/>
                </w:rPr>
                <w:delText>If check 1 is true then this recommendation is followed.</w:delText>
              </w:r>
            </w:del>
          </w:p>
        </w:tc>
      </w:tr>
    </w:tbl>
    <w:p w14:paraId="2541B6A5" w14:textId="7D1843B5" w:rsidR="00DA7CBD" w:rsidRPr="002F7B70" w:rsidDel="00606086" w:rsidRDefault="00DA7CBD" w:rsidP="00FB1702">
      <w:pPr>
        <w:pStyle w:val="Heading5"/>
        <w:keepNext w:val="0"/>
        <w:keepLines w:val="0"/>
        <w:rPr>
          <w:del w:id="4647" w:author="Mike - updates from draft v3.1 to v3.2" w:date="2018-12-31T18:20:00Z"/>
        </w:rPr>
      </w:pPr>
      <w:r w:rsidRPr="002F7B70">
        <w:t>C.8.3.3.2</w:t>
      </w:r>
      <w:r w:rsidRPr="002F7B70">
        <w:tab/>
      </w:r>
      <w:ins w:id="4648" w:author="Mike - updates from draft v3.1 to v3.2" w:date="2018-12-31T18:20:00Z">
        <w:r w:rsidR="00606086">
          <w:t xml:space="preserve">Unobstructed low </w:t>
        </w:r>
      </w:ins>
      <w:del w:id="4649" w:author="Mike - updates from draft v3.1 to v3.2" w:date="2018-12-31T18:20:00Z">
        <w:r w:rsidRPr="002F7B70" w:rsidDel="00606086">
          <w:delText>S</w:delText>
        </w:r>
      </w:del>
      <w:ins w:id="4650" w:author="Mike - updates from draft v3.1 to v3.2" w:date="2018-12-31T18:20:00Z">
        <w:r w:rsidR="00606086">
          <w:t>s</w:t>
        </w:r>
      </w:ins>
      <w:r w:rsidRPr="002F7B70">
        <w:t>ide reach</w:t>
      </w:r>
    </w:p>
    <w:p w14:paraId="6508A56A" w14:textId="35D0A01E" w:rsidR="00DA7CBD" w:rsidRPr="002F7B70" w:rsidRDefault="00DA7CBD">
      <w:pPr>
        <w:pStyle w:val="Heading5"/>
        <w:keepNext w:val="0"/>
        <w:keepLines w:val="0"/>
        <w:pPrChange w:id="4651" w:author="Mike - updates from draft v3.1 to v3.2" w:date="2018-12-31T18:20:00Z">
          <w:pPr>
            <w:pStyle w:val="Heading6"/>
            <w:keepNext w:val="0"/>
            <w:keepLines w:val="0"/>
          </w:pPr>
        </w:pPrChange>
      </w:pPr>
      <w:del w:id="4652" w:author="Mike - updates from draft v3.1 to v3.2" w:date="2018-12-31T18:20:00Z">
        <w:r w:rsidRPr="002F7B70" w:rsidDel="00606086">
          <w:delText>C.8.3.3</w:delText>
        </w:r>
      </w:del>
      <w:del w:id="4653" w:author="Mike - updates from draft v3.1 to v3.2" w:date="2018-12-31T18:19:00Z">
        <w:r w:rsidRPr="002F7B70" w:rsidDel="00606086">
          <w:delText>.2</w:delText>
        </w:r>
      </w:del>
      <w:del w:id="4654" w:author="Mike - updates from draft v3.1 to v3.2" w:date="2018-12-31T18:20:00Z">
        <w:r w:rsidRPr="002F7B70" w:rsidDel="00606086">
          <w:delText>.1</w:delText>
        </w:r>
        <w:r w:rsidRPr="002F7B70" w:rsidDel="00606086">
          <w:tab/>
          <w:delText>Unobstructed high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FD8A041" w14:textId="77777777" w:rsidR="00F4645E" w:rsidRPr="000A0764" w:rsidRDefault="00F4645E" w:rsidP="00F4645E">
            <w:pPr>
              <w:spacing w:after="0"/>
              <w:rPr>
                <w:ins w:id="4655" w:author="Mike - updates from draft v3.1 to v3.2" w:date="2018-12-31T19:08:00Z"/>
                <w:rFonts w:ascii="Arial" w:hAnsi="Arial"/>
                <w:sz w:val="18"/>
              </w:rPr>
            </w:pPr>
            <w:ins w:id="4656" w:author="Mike - updates from draft v3.1 to v3.2" w:date="2018-12-31T19:08:00Z">
              <w:r w:rsidRPr="000A0764">
                <w:rPr>
                  <w:rFonts w:ascii="Arial" w:hAnsi="Arial"/>
                  <w:sz w:val="18"/>
                </w:rPr>
                <w:t>1. The ICT is stationary ICT.</w:t>
              </w:r>
            </w:ins>
          </w:p>
          <w:p w14:paraId="3CFE4B99" w14:textId="6488CCBB" w:rsidR="00DA7CBD" w:rsidRPr="002F7B70" w:rsidDel="00F4645E" w:rsidRDefault="00F4645E" w:rsidP="00F4645E">
            <w:pPr>
              <w:spacing w:after="0"/>
              <w:rPr>
                <w:del w:id="4657" w:author="Mike - updates from draft v3.1 to v3.2" w:date="2018-12-31T19:08:00Z"/>
                <w:rFonts w:ascii="Arial" w:hAnsi="Arial"/>
                <w:sz w:val="18"/>
              </w:rPr>
            </w:pPr>
            <w:ins w:id="4658" w:author="Mike - updates from draft v3.1 to v3.2" w:date="2018-12-31T19:08:00Z">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ins>
            <w:del w:id="4659" w:author="Mike - updates from draft v3.1 to v3.2" w:date="2018-12-31T19:08:00Z">
              <w:r w:rsidR="00DA7CBD" w:rsidRPr="002F7B70" w:rsidDel="00F4645E">
                <w:rPr>
                  <w:rFonts w:ascii="Arial" w:hAnsi="Arial"/>
                  <w:sz w:val="18"/>
                </w:rPr>
                <w:delText xml:space="preserve">1. The access space is integral to the </w:delText>
              </w:r>
              <w:r w:rsidR="00DA7CBD" w:rsidRPr="00466830" w:rsidDel="00F4645E">
                <w:rPr>
                  <w:rFonts w:ascii="Arial" w:hAnsi="Arial"/>
                  <w:sz w:val="18"/>
                </w:rPr>
                <w:delText>ICT</w:delText>
              </w:r>
              <w:r w:rsidR="00DA7CBD" w:rsidRPr="002F7B70" w:rsidDel="00F4645E">
                <w:rPr>
                  <w:rFonts w:ascii="Arial" w:hAnsi="Arial"/>
                  <w:sz w:val="18"/>
                </w:rPr>
                <w:delText>.</w:delText>
              </w:r>
            </w:del>
          </w:p>
          <w:p w14:paraId="02A70B4C" w14:textId="08C31729" w:rsidR="00DA7CBD" w:rsidRPr="002F7B70" w:rsidDel="00F4645E" w:rsidRDefault="00DA7CBD" w:rsidP="00FB1702">
            <w:pPr>
              <w:spacing w:after="0"/>
              <w:rPr>
                <w:del w:id="4660" w:author="Mike - updates from draft v3.1 to v3.2" w:date="2018-12-31T19:08:00Z"/>
                <w:rFonts w:ascii="Arial" w:hAnsi="Arial"/>
                <w:sz w:val="18"/>
              </w:rPr>
            </w:pPr>
            <w:del w:id="4661" w:author="Mike - updates from draft v3.1 to v3.2" w:date="2018-12-31T19:08:00Z">
              <w:r w:rsidRPr="002F7B70" w:rsidDel="00F4645E">
                <w:rPr>
                  <w:rFonts w:ascii="Arial" w:hAnsi="Arial"/>
                  <w:sz w:val="18"/>
                </w:rPr>
                <w:delText xml:space="preserve">2. A parallel approach to the </w:delText>
              </w:r>
              <w:r w:rsidRPr="00466830" w:rsidDel="00F4645E">
                <w:rPr>
                  <w:rFonts w:ascii="Arial" w:hAnsi="Arial"/>
                  <w:sz w:val="18"/>
                </w:rPr>
                <w:delText>ICT</w:delText>
              </w:r>
              <w:r w:rsidRPr="002F7B70" w:rsidDel="00F4645E">
                <w:rPr>
                  <w:rFonts w:ascii="Arial" w:hAnsi="Arial"/>
                  <w:sz w:val="18"/>
                </w:rPr>
                <w:delText xml:space="preserve"> is possible.</w:delText>
              </w:r>
            </w:del>
          </w:p>
          <w:p w14:paraId="5D690680" w14:textId="4DDB4450" w:rsidR="00DA7CBD" w:rsidRPr="002F7B70" w:rsidRDefault="00DA7CBD" w:rsidP="00FB1702">
            <w:pPr>
              <w:spacing w:after="0"/>
              <w:rPr>
                <w:rFonts w:ascii="Arial" w:hAnsi="Arial"/>
                <w:sz w:val="18"/>
              </w:rPr>
            </w:pPr>
            <w:del w:id="4662" w:author="Mike - updates from draft v3.1 to v3.2" w:date="2018-12-31T19:08:00Z">
              <w:r w:rsidRPr="002F7B70" w:rsidDel="00F4645E">
                <w:rPr>
                  <w:rFonts w:ascii="Arial" w:hAnsi="Arial"/>
                  <w:sz w:val="18"/>
                </w:rPr>
                <w:delText>3. The side reach is unobstructed or obstructed by a part less than 255 mm wide.</w:delText>
              </w:r>
            </w:del>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5B18A0D9" w:rsidR="00DA7CBD" w:rsidRPr="002F7B70" w:rsidRDefault="00BC27B3" w:rsidP="00FB1702">
            <w:pPr>
              <w:spacing w:after="0"/>
              <w:rPr>
                <w:rFonts w:ascii="Arial" w:hAnsi="Arial"/>
                <w:sz w:val="18"/>
              </w:rPr>
            </w:pPr>
            <w:ins w:id="4663" w:author="Mike - updates from draft v3.1 to v3.2" w:date="2018-12-31T19:43:00Z">
              <w:r w:rsidRPr="00BC27B3">
                <w:rPr>
                  <w:rFonts w:ascii="Arial" w:hAnsi="Arial"/>
                  <w:sz w:val="18"/>
                </w:rPr>
                <w:t xml:space="preserve">1. Check that the </w:t>
              </w:r>
            </w:ins>
            <w:ins w:id="4664" w:author="Mike - updates from draft v3.1 to v3.2" w:date="2018-12-31T21:08:00Z">
              <w:r w:rsidR="004A7359">
                <w:rPr>
                  <w:rFonts w:ascii="Arial" w:hAnsi="Arial"/>
                  <w:sz w:val="18"/>
                </w:rPr>
                <w:t xml:space="preserve">low </w:t>
              </w:r>
            </w:ins>
            <w:ins w:id="4665" w:author="Mike - updates from draft v3.1 to v3.2" w:date="2018-12-31T19:43:00Z">
              <w:r w:rsidRPr="00BC27B3">
                <w:rPr>
                  <w:rFonts w:ascii="Arial" w:hAnsi="Arial"/>
                  <w:sz w:val="18"/>
                </w:rPr>
                <w:t xml:space="preserve">side reach to at least one of each type of operable part is </w:t>
              </w:r>
            </w:ins>
            <w:ins w:id="4666" w:author="Mike - updates from draft v3.1 to v3.2" w:date="2018-12-31T21:08:00Z">
              <w:r w:rsidR="004A7359" w:rsidRPr="004A7359">
                <w:rPr>
                  <w:rFonts w:ascii="Arial" w:hAnsi="Arial"/>
                  <w:sz w:val="18"/>
                </w:rPr>
                <w:t>greater than or equal to 380 mm (15 inches) above the floor of the access space</w:t>
              </w:r>
            </w:ins>
            <w:ins w:id="4667" w:author="Mike - updates from draft v3.1 to v3.2" w:date="2018-12-31T19:43:00Z">
              <w:r w:rsidRPr="00BC27B3">
                <w:rPr>
                  <w:rFonts w:ascii="Arial" w:hAnsi="Arial"/>
                  <w:sz w:val="18"/>
                </w:rPr>
                <w:t>.</w:t>
              </w:r>
            </w:ins>
            <w:del w:id="4668" w:author="Mike - updates from draft v3.1 to v3.2" w:date="2018-12-31T19:43:00Z">
              <w:r w:rsidR="00DA7CBD" w:rsidRPr="002F7B70" w:rsidDel="00BC27B3">
                <w:rPr>
                  <w:rFonts w:ascii="Arial" w:hAnsi="Arial"/>
                  <w:sz w:val="18"/>
                </w:rPr>
                <w:delText xml:space="preserve">1. Check that the height of the topmost essential control is less than or equal to 1 220 mm above the floor contact of the </w:delText>
              </w:r>
              <w:r w:rsidR="00DA7CBD" w:rsidRPr="00466830" w:rsidDel="00BC27B3">
                <w:rPr>
                  <w:rFonts w:ascii="Arial" w:hAnsi="Arial"/>
                  <w:sz w:val="18"/>
                </w:rPr>
                <w:delText>ICT</w:delText>
              </w:r>
              <w:r w:rsidR="00DA7CBD" w:rsidRPr="002F7B70" w:rsidDel="00BC27B3">
                <w:rPr>
                  <w:rFonts w:ascii="Arial" w:hAnsi="Arial"/>
                  <w:sz w:val="18"/>
                </w:rPr>
                <w:delText>.</w:delText>
              </w:r>
            </w:del>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1B08D7" w14:textId="77777777" w:rsidR="00A052BE" w:rsidRPr="00364EC9" w:rsidRDefault="00DA7CBD" w:rsidP="00A052BE">
            <w:pPr>
              <w:spacing w:after="0"/>
              <w:rPr>
                <w:ins w:id="4669" w:author="Mike - updates from draft v3.1 to v3.2" w:date="2018-12-31T19:31:00Z"/>
                <w:rFonts w:ascii="Arial" w:hAnsi="Arial"/>
                <w:sz w:val="18"/>
              </w:rPr>
            </w:pPr>
            <w:proofErr w:type="spellStart"/>
            <w:r w:rsidRPr="002F7B70">
              <w:rPr>
                <w:rFonts w:ascii="Arial" w:hAnsi="Arial"/>
                <w:sz w:val="18"/>
              </w:rPr>
              <w:t>I</w:t>
            </w:r>
            <w:ins w:id="4670" w:author="Mike - updates from draft v3.1 to v3.2" w:date="2018-12-31T19:31:00Z">
              <w:r w:rsidR="00A052BE" w:rsidRPr="00364EC9">
                <w:rPr>
                  <w:rFonts w:ascii="Arial" w:hAnsi="Arial"/>
                  <w:sz w:val="18"/>
                </w:rPr>
                <w:t>Pass</w:t>
              </w:r>
              <w:proofErr w:type="spellEnd"/>
              <w:r w:rsidR="00A052BE" w:rsidRPr="00364EC9">
                <w:rPr>
                  <w:rFonts w:ascii="Arial" w:hAnsi="Arial"/>
                  <w:sz w:val="18"/>
                </w:rPr>
                <w:t>: Check 1 is true</w:t>
              </w:r>
            </w:ins>
          </w:p>
          <w:p w14:paraId="207C368D" w14:textId="0E2EE6B1" w:rsidR="00DA7CBD" w:rsidRPr="002F7B70" w:rsidRDefault="00A052BE" w:rsidP="00A052BE">
            <w:pPr>
              <w:spacing w:after="0"/>
              <w:rPr>
                <w:rFonts w:ascii="Arial" w:hAnsi="Arial"/>
                <w:sz w:val="18"/>
              </w:rPr>
            </w:pPr>
            <w:ins w:id="4671" w:author="Mike - updates from draft v3.1 to v3.2" w:date="2018-12-31T19:31:00Z">
              <w:r w:rsidRPr="00364EC9">
                <w:rPr>
                  <w:rFonts w:ascii="Arial" w:hAnsi="Arial"/>
                  <w:sz w:val="18"/>
                </w:rPr>
                <w:t>Fail: Check 1 is false</w:t>
              </w:r>
            </w:ins>
            <w:del w:id="4672" w:author="Mike - updates from draft v3.1 to v3.2" w:date="2018-12-31T19:31:00Z">
              <w:r w:rsidR="00DA7CBD" w:rsidRPr="002F7B70" w:rsidDel="00A052BE">
                <w:rPr>
                  <w:rFonts w:ascii="Arial" w:hAnsi="Arial"/>
                  <w:sz w:val="18"/>
                </w:rPr>
                <w:delText>f check 1 is true then this recommendation is followed.</w:delText>
              </w:r>
            </w:del>
          </w:p>
        </w:tc>
      </w:tr>
    </w:tbl>
    <w:p w14:paraId="7DD1F1BA" w14:textId="40D9C8D4" w:rsidR="00DA7CBD" w:rsidRPr="002F7B70" w:rsidDel="00606086" w:rsidRDefault="00DA7CBD" w:rsidP="00FB1702">
      <w:pPr>
        <w:pStyle w:val="Heading6"/>
        <w:keepNext w:val="0"/>
        <w:keepLines w:val="0"/>
        <w:rPr>
          <w:del w:id="4673" w:author="Mike - updates from draft v3.1 to v3.2" w:date="2018-12-31T18:21:00Z"/>
        </w:rPr>
      </w:pPr>
      <w:del w:id="4674" w:author="Mike - updates from draft v3.1 to v3.2" w:date="2018-12-31T18:21:00Z">
        <w:r w:rsidRPr="002F7B70" w:rsidDel="00606086">
          <w:delText>C.8.3.3.2</w:delText>
        </w:r>
      </w:del>
      <w:del w:id="4675" w:author="Mike - updates from draft v3.1 to v3.2" w:date="2018-12-31T18:19:00Z">
        <w:r w:rsidRPr="002F7B70" w:rsidDel="00606086">
          <w:delText>.2</w:delText>
        </w:r>
      </w:del>
      <w:del w:id="4676" w:author="Mike - updates from draft v3.1 to v3.2" w:date="2018-12-31T18:21:00Z">
        <w:r w:rsidRPr="002F7B70" w:rsidDel="00606086">
          <w:tab/>
          <w:delText>Unobstructed low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66CC4A6F" w14:textId="19B691F8" w:rsidTr="00DA7CBD">
        <w:trPr>
          <w:jc w:val="center"/>
          <w:del w:id="4677" w:author="Mike - updates from draft v3.1 to v3.2" w:date="2018-12-31T18:21:00Z"/>
        </w:trPr>
        <w:tc>
          <w:tcPr>
            <w:tcW w:w="1951" w:type="dxa"/>
            <w:shd w:val="clear" w:color="auto" w:fill="auto"/>
          </w:tcPr>
          <w:p w14:paraId="7A3369EC" w14:textId="05913054" w:rsidR="00DA7CBD" w:rsidRPr="002F7B70" w:rsidDel="00606086" w:rsidRDefault="00DA7CBD" w:rsidP="00FB1702">
            <w:pPr>
              <w:pStyle w:val="TAL"/>
              <w:keepNext w:val="0"/>
              <w:keepLines w:val="0"/>
              <w:rPr>
                <w:del w:id="4678" w:author="Mike - updates from draft v3.1 to v3.2" w:date="2018-12-31T18:21:00Z"/>
              </w:rPr>
            </w:pPr>
            <w:del w:id="4679" w:author="Mike - updates from draft v3.1 to v3.2" w:date="2018-12-31T18:21:00Z">
              <w:r w:rsidRPr="002F7B70" w:rsidDel="00606086">
                <w:delText>Type of assessment</w:delText>
              </w:r>
            </w:del>
          </w:p>
        </w:tc>
        <w:tc>
          <w:tcPr>
            <w:tcW w:w="7088" w:type="dxa"/>
            <w:shd w:val="clear" w:color="auto" w:fill="auto"/>
          </w:tcPr>
          <w:p w14:paraId="21737E98" w14:textId="1505C72C" w:rsidR="00DA7CBD" w:rsidRPr="002F7B70" w:rsidDel="00606086" w:rsidRDefault="00DA7CBD" w:rsidP="00FB1702">
            <w:pPr>
              <w:pStyle w:val="TAL"/>
              <w:keepNext w:val="0"/>
              <w:keepLines w:val="0"/>
              <w:rPr>
                <w:del w:id="4680" w:author="Mike - updates from draft v3.1 to v3.2" w:date="2018-12-31T18:21:00Z"/>
              </w:rPr>
            </w:pPr>
            <w:del w:id="4681" w:author="Mike - updates from draft v3.1 to v3.2" w:date="2018-12-31T18:21:00Z">
              <w:r w:rsidRPr="002F7B70" w:rsidDel="00606086">
                <w:delText>Inspection and measurement</w:delText>
              </w:r>
            </w:del>
          </w:p>
        </w:tc>
      </w:tr>
      <w:tr w:rsidR="00DA7CBD" w:rsidRPr="002F7B70" w:rsidDel="00606086" w14:paraId="76E08BA1" w14:textId="3D9ABFB2" w:rsidTr="00DA7CBD">
        <w:trPr>
          <w:jc w:val="center"/>
          <w:del w:id="4682" w:author="Mike - updates from draft v3.1 to v3.2" w:date="2018-12-31T18:21:00Z"/>
        </w:trPr>
        <w:tc>
          <w:tcPr>
            <w:tcW w:w="1951" w:type="dxa"/>
            <w:shd w:val="clear" w:color="auto" w:fill="auto"/>
          </w:tcPr>
          <w:p w14:paraId="46506D86" w14:textId="0ACEFC16" w:rsidR="00DA7CBD" w:rsidRPr="002F7B70" w:rsidDel="00606086" w:rsidRDefault="00DA7CBD" w:rsidP="00FB1702">
            <w:pPr>
              <w:spacing w:after="0"/>
              <w:rPr>
                <w:del w:id="4683" w:author="Mike - updates from draft v3.1 to v3.2" w:date="2018-12-31T18:21:00Z"/>
                <w:rFonts w:ascii="Arial" w:hAnsi="Arial"/>
                <w:sz w:val="18"/>
              </w:rPr>
            </w:pPr>
            <w:del w:id="4684" w:author="Mike - updates from draft v3.1 to v3.2" w:date="2018-12-31T18:21:00Z">
              <w:r w:rsidRPr="002F7B70" w:rsidDel="00606086">
                <w:rPr>
                  <w:rFonts w:ascii="Arial" w:hAnsi="Arial"/>
                  <w:sz w:val="18"/>
                </w:rPr>
                <w:delText>Pre-conditions</w:delText>
              </w:r>
            </w:del>
          </w:p>
        </w:tc>
        <w:tc>
          <w:tcPr>
            <w:tcW w:w="7088" w:type="dxa"/>
            <w:shd w:val="clear" w:color="auto" w:fill="auto"/>
          </w:tcPr>
          <w:p w14:paraId="1686886C" w14:textId="57AC67B3" w:rsidR="00DA7CBD" w:rsidRPr="002F7B70" w:rsidDel="00606086" w:rsidRDefault="00DA7CBD" w:rsidP="00FB1702">
            <w:pPr>
              <w:spacing w:after="0"/>
              <w:rPr>
                <w:del w:id="4685" w:author="Mike - updates from draft v3.1 to v3.2" w:date="2018-12-31T18:21:00Z"/>
                <w:rFonts w:ascii="Arial" w:hAnsi="Arial"/>
                <w:sz w:val="18"/>
              </w:rPr>
            </w:pPr>
            <w:del w:id="4686" w:author="Mike - updates from draft v3.1 to v3.2" w:date="2018-12-31T18:21: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22C4970" w14:textId="38BFE55F" w:rsidR="00DA7CBD" w:rsidRPr="002F7B70" w:rsidDel="00606086" w:rsidRDefault="00DA7CBD" w:rsidP="00FB1702">
            <w:pPr>
              <w:spacing w:after="0"/>
              <w:rPr>
                <w:del w:id="4687" w:author="Mike - updates from draft v3.1 to v3.2" w:date="2018-12-31T18:21:00Z"/>
                <w:rFonts w:ascii="Arial" w:hAnsi="Arial"/>
                <w:sz w:val="18"/>
              </w:rPr>
            </w:pPr>
            <w:del w:id="4688" w:author="Mike - updates from draft v3.1 to v3.2" w:date="2018-12-31T18:21:00Z">
              <w:r w:rsidRPr="002F7B70" w:rsidDel="00606086">
                <w:rPr>
                  <w:rFonts w:ascii="Arial" w:hAnsi="Arial"/>
                  <w:sz w:val="18"/>
                </w:rPr>
                <w:delText xml:space="preserve">2. A parallel approach to the </w:delText>
              </w:r>
              <w:r w:rsidRPr="00466830" w:rsidDel="00606086">
                <w:rPr>
                  <w:rFonts w:ascii="Arial" w:hAnsi="Arial"/>
                  <w:sz w:val="18"/>
                </w:rPr>
                <w:delText>ICT</w:delText>
              </w:r>
              <w:r w:rsidRPr="002F7B70" w:rsidDel="00606086">
                <w:rPr>
                  <w:rFonts w:ascii="Arial" w:hAnsi="Arial"/>
                  <w:sz w:val="18"/>
                </w:rPr>
                <w:delText xml:space="preserve"> is possible.</w:delText>
              </w:r>
            </w:del>
          </w:p>
          <w:p w14:paraId="380A1BFD" w14:textId="7063BEC7" w:rsidR="00DA7CBD" w:rsidRPr="002F7B70" w:rsidDel="00606086" w:rsidRDefault="00DA7CBD" w:rsidP="00FB1702">
            <w:pPr>
              <w:spacing w:after="0"/>
              <w:rPr>
                <w:del w:id="4689" w:author="Mike - updates from draft v3.1 to v3.2" w:date="2018-12-31T18:21:00Z"/>
                <w:rFonts w:ascii="Arial" w:hAnsi="Arial"/>
                <w:sz w:val="18"/>
              </w:rPr>
            </w:pPr>
            <w:del w:id="4690" w:author="Mike - updates from draft v3.1 to v3.2" w:date="2018-12-31T18:21:00Z">
              <w:r w:rsidRPr="002F7B70" w:rsidDel="00606086">
                <w:rPr>
                  <w:rFonts w:ascii="Arial" w:hAnsi="Arial"/>
                  <w:sz w:val="18"/>
                </w:rPr>
                <w:delText>3. The side reach is unobstructed or obstructed by a part less than 255 mm wide.</w:delText>
              </w:r>
            </w:del>
          </w:p>
        </w:tc>
      </w:tr>
      <w:tr w:rsidR="00DA7CBD" w:rsidRPr="002F7B70" w:rsidDel="00606086" w14:paraId="562735F5" w14:textId="0858D48C" w:rsidTr="00DA7CBD">
        <w:trPr>
          <w:jc w:val="center"/>
          <w:del w:id="4691" w:author="Mike - updates from draft v3.1 to v3.2" w:date="2018-12-31T18:21:00Z"/>
        </w:trPr>
        <w:tc>
          <w:tcPr>
            <w:tcW w:w="1951" w:type="dxa"/>
            <w:shd w:val="clear" w:color="auto" w:fill="auto"/>
          </w:tcPr>
          <w:p w14:paraId="1F598DB6" w14:textId="72F461C7" w:rsidR="00DA7CBD" w:rsidRPr="002F7B70" w:rsidDel="00606086" w:rsidRDefault="00DA7CBD" w:rsidP="00FB1702">
            <w:pPr>
              <w:spacing w:after="0"/>
              <w:rPr>
                <w:del w:id="4692" w:author="Mike - updates from draft v3.1 to v3.2" w:date="2018-12-31T18:21:00Z"/>
                <w:rFonts w:ascii="Arial" w:hAnsi="Arial"/>
                <w:sz w:val="18"/>
              </w:rPr>
            </w:pPr>
            <w:del w:id="4693" w:author="Mike - updates from draft v3.1 to v3.2" w:date="2018-12-31T18:21:00Z">
              <w:r w:rsidRPr="002F7B70" w:rsidDel="00606086">
                <w:rPr>
                  <w:rFonts w:ascii="Arial" w:hAnsi="Arial"/>
                  <w:sz w:val="18"/>
                </w:rPr>
                <w:delText>Procedure</w:delText>
              </w:r>
            </w:del>
          </w:p>
        </w:tc>
        <w:tc>
          <w:tcPr>
            <w:tcW w:w="7088" w:type="dxa"/>
            <w:shd w:val="clear" w:color="auto" w:fill="auto"/>
          </w:tcPr>
          <w:p w14:paraId="499E3A16" w14:textId="0F8F5266" w:rsidR="00DA7CBD" w:rsidRPr="002F7B70" w:rsidDel="00606086" w:rsidRDefault="00DA7CBD" w:rsidP="00FB1702">
            <w:pPr>
              <w:spacing w:after="0"/>
              <w:rPr>
                <w:del w:id="4694" w:author="Mike - updates from draft v3.1 to v3.2" w:date="2018-12-31T18:21:00Z"/>
                <w:rFonts w:ascii="Arial" w:hAnsi="Arial"/>
                <w:sz w:val="18"/>
              </w:rPr>
            </w:pPr>
            <w:del w:id="4695" w:author="Mike - updates from draft v3.1 to v3.2" w:date="2018-12-31T18:21:00Z">
              <w:r w:rsidRPr="002F7B70" w:rsidDel="00606086">
                <w:rPr>
                  <w:rFonts w:ascii="Arial" w:hAnsi="Arial"/>
                  <w:sz w:val="18"/>
                </w:rPr>
                <w:delText xml:space="preserve">1. Check that the height of the lowest essential control is greater than or equal to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56AAE5B1" w14:textId="247A806B" w:rsidTr="00DA7CBD">
        <w:trPr>
          <w:jc w:val="center"/>
          <w:del w:id="4696" w:author="Mike - updates from draft v3.1 to v3.2" w:date="2018-12-31T18:21:00Z"/>
        </w:trPr>
        <w:tc>
          <w:tcPr>
            <w:tcW w:w="1951" w:type="dxa"/>
            <w:shd w:val="clear" w:color="auto" w:fill="auto"/>
          </w:tcPr>
          <w:p w14:paraId="394DDB49" w14:textId="43022F36" w:rsidR="00DA7CBD" w:rsidRPr="002F7B70" w:rsidDel="00606086" w:rsidRDefault="00DA7CBD" w:rsidP="00FB1702">
            <w:pPr>
              <w:spacing w:after="0"/>
              <w:rPr>
                <w:del w:id="4697" w:author="Mike - updates from draft v3.1 to v3.2" w:date="2018-12-31T18:21:00Z"/>
                <w:rFonts w:ascii="Arial" w:hAnsi="Arial"/>
                <w:sz w:val="18"/>
              </w:rPr>
            </w:pPr>
            <w:del w:id="4698" w:author="Mike - updates from draft v3.1 to v3.2" w:date="2018-12-31T18:21:00Z">
              <w:r w:rsidRPr="002F7B70" w:rsidDel="00606086">
                <w:rPr>
                  <w:rFonts w:ascii="Arial" w:hAnsi="Arial"/>
                  <w:sz w:val="18"/>
                </w:rPr>
                <w:delText>Result</w:delText>
              </w:r>
            </w:del>
          </w:p>
        </w:tc>
        <w:tc>
          <w:tcPr>
            <w:tcW w:w="7088" w:type="dxa"/>
            <w:shd w:val="clear" w:color="auto" w:fill="auto"/>
          </w:tcPr>
          <w:p w14:paraId="7AE24CD8" w14:textId="552C6DBB" w:rsidR="00DA7CBD" w:rsidRPr="002F7B70" w:rsidDel="00606086" w:rsidRDefault="00DA7CBD" w:rsidP="00FB1702">
            <w:pPr>
              <w:spacing w:after="0"/>
              <w:rPr>
                <w:del w:id="4699" w:author="Mike - updates from draft v3.1 to v3.2" w:date="2018-12-31T18:21:00Z"/>
                <w:rFonts w:ascii="Arial" w:hAnsi="Arial"/>
                <w:sz w:val="18"/>
              </w:rPr>
            </w:pPr>
            <w:del w:id="4700" w:author="Mike - updates from draft v3.1 to v3.2" w:date="2018-12-31T18:21:00Z">
              <w:r w:rsidRPr="002F7B70" w:rsidDel="00606086">
                <w:rPr>
                  <w:rFonts w:ascii="Arial" w:hAnsi="Arial"/>
                  <w:sz w:val="18"/>
                </w:rPr>
                <w:delText>If check 1 is true then this recommendation is followed.</w:delText>
              </w:r>
            </w:del>
          </w:p>
        </w:tc>
      </w:tr>
    </w:tbl>
    <w:p w14:paraId="753A8E71" w14:textId="77777777" w:rsidR="00DA7CBD" w:rsidRPr="002F7B70" w:rsidRDefault="00DA7CBD">
      <w:pPr>
        <w:pStyle w:val="Heading5"/>
        <w:pPrChange w:id="4701" w:author="Mike - updates from draft v3.1 to v3.2" w:date="2018-12-31T18:21:00Z">
          <w:pPr>
            <w:pStyle w:val="Heading6"/>
            <w:keepNext w:val="0"/>
            <w:keepLines w:val="0"/>
          </w:pPr>
        </w:pPrChange>
      </w:pPr>
      <w:r w:rsidRPr="002F7B70">
        <w:t>C.8.3.3</w:t>
      </w:r>
      <w:proofErr w:type="gramStart"/>
      <w:r w:rsidRPr="002F7B70">
        <w:t>.</w:t>
      </w:r>
      <w:proofErr w:type="gramEnd"/>
      <w:del w:id="4702" w:author="Mike - updates from draft v3.1 to v3.2" w:date="2018-12-31T18:21:00Z">
        <w:r w:rsidRPr="002F7B70" w:rsidDel="00606086">
          <w:delText>2.</w:delText>
        </w:r>
      </w:del>
      <w:r w:rsidRPr="002F7B70">
        <w:t>3</w:t>
      </w:r>
      <w:r w:rsidRPr="002F7B70">
        <w:tab/>
        <w:t>Obstructed side reach</w:t>
      </w:r>
    </w:p>
    <w:p w14:paraId="62776867" w14:textId="41422B24" w:rsidR="00DA7CBD" w:rsidRPr="002F7B70" w:rsidRDefault="00DA7CBD">
      <w:pPr>
        <w:pStyle w:val="Heading6"/>
        <w:pPrChange w:id="4703" w:author="Mike - updates from draft v3.1 to v3.2" w:date="2018-12-31T18:22:00Z">
          <w:pPr>
            <w:pStyle w:val="H6"/>
            <w:keepNext w:val="0"/>
            <w:keepLines w:val="0"/>
          </w:pPr>
        </w:pPrChange>
      </w:pPr>
      <w:r w:rsidRPr="002F7B70">
        <w:t>C.8.3.3.</w:t>
      </w:r>
      <w:ins w:id="4704" w:author="Mike - updates from draft v3.1 to v3.2" w:date="2018-12-31T18:22:00Z">
        <w:r w:rsidR="00606086">
          <w:t>3</w:t>
        </w:r>
      </w:ins>
      <w:del w:id="4705" w:author="Mike - updates from draft v3.1 to v3.2" w:date="2018-12-31T18:21:00Z">
        <w:r w:rsidRPr="002F7B70" w:rsidDel="00606086">
          <w:delText>2.3</w:delText>
        </w:r>
      </w:del>
      <w:r w:rsidRPr="002F7B70">
        <w:t>.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B0792B4" w14:textId="77777777" w:rsidR="00B76BB0" w:rsidRPr="00B76BB0" w:rsidRDefault="00B76BB0" w:rsidP="00B76BB0">
            <w:pPr>
              <w:spacing w:after="0"/>
              <w:rPr>
                <w:ins w:id="4706" w:author="Mike - updates from draft v3.1 to v3.2" w:date="2018-12-31T21:11:00Z"/>
                <w:rFonts w:ascii="Arial" w:hAnsi="Arial"/>
                <w:sz w:val="18"/>
              </w:rPr>
            </w:pPr>
            <w:ins w:id="4707" w:author="Mike - updates from draft v3.1 to v3.2" w:date="2018-12-31T21:11:00Z">
              <w:r w:rsidRPr="00B76BB0">
                <w:rPr>
                  <w:rFonts w:ascii="Arial" w:hAnsi="Arial"/>
                  <w:sz w:val="18"/>
                </w:rPr>
                <w:t>1. The ICT is stationary ICT.</w:t>
              </w:r>
            </w:ins>
          </w:p>
          <w:p w14:paraId="0A831DF1" w14:textId="4DEBC662" w:rsidR="00DA7CBD" w:rsidRPr="002F7B70" w:rsidDel="00B76BB0" w:rsidRDefault="00B76BB0" w:rsidP="00B76BB0">
            <w:pPr>
              <w:spacing w:after="0"/>
              <w:rPr>
                <w:del w:id="4708" w:author="Mike - updates from draft v3.1 to v3.2" w:date="2018-12-31T21:11:00Z"/>
                <w:rFonts w:ascii="Arial" w:hAnsi="Arial"/>
                <w:sz w:val="18"/>
              </w:rPr>
            </w:pPr>
            <w:ins w:id="4709" w:author="Mike - updates from draft v3.1 to v3.2" w:date="2018-12-31T21:11:00Z">
              <w:r w:rsidRPr="00B76BB0">
                <w:rPr>
                  <w:rFonts w:ascii="Arial" w:hAnsi="Arial"/>
                  <w:sz w:val="18"/>
                </w:rPr>
                <w:t xml:space="preserve">2. There is an </w:t>
              </w:r>
              <w:r>
                <w:rPr>
                  <w:rFonts w:ascii="Arial" w:hAnsi="Arial"/>
                  <w:sz w:val="18"/>
                </w:rPr>
                <w:t>obstruction</w:t>
              </w:r>
            </w:ins>
            <w:ins w:id="4710" w:author="Mike - updates from draft v3.1 to v3.2" w:date="2018-12-31T21:14:00Z">
              <w:r>
                <w:rPr>
                  <w:rFonts w:ascii="Arial" w:hAnsi="Arial"/>
                  <w:sz w:val="18"/>
                </w:rPr>
                <w:t>,</w:t>
              </w:r>
            </w:ins>
            <w:ins w:id="4711" w:author="Mike - updates from draft v3.1 to v3.2" w:date="2018-12-31T21:11:00Z">
              <w:r w:rsidRPr="00B76BB0">
                <w:rPr>
                  <w:rFonts w:ascii="Arial" w:hAnsi="Arial"/>
                  <w:sz w:val="18"/>
                </w:rPr>
                <w:t xml:space="preserve"> </w:t>
              </w:r>
            </w:ins>
            <w:ins w:id="4712" w:author="Mike - updates from draft v3.1 to v3.2" w:date="2018-12-31T21:13:00Z">
              <w:r w:rsidRPr="00B76BB0">
                <w:rPr>
                  <w:rFonts w:ascii="Arial" w:hAnsi="Arial"/>
                  <w:sz w:val="18"/>
                </w:rPr>
                <w:t>less than or equal to 255 mm (10 inches)</w:t>
              </w:r>
              <w:r>
                <w:rPr>
                  <w:rFonts w:ascii="Arial" w:hAnsi="Arial"/>
                  <w:sz w:val="18"/>
                </w:rPr>
                <w:t xml:space="preserve"> in depth</w:t>
              </w:r>
              <w:r w:rsidRPr="00B76BB0">
                <w:rPr>
                  <w:rFonts w:ascii="Arial" w:hAnsi="Arial"/>
                  <w:sz w:val="18"/>
                </w:rPr>
                <w:t xml:space="preserve">, </w:t>
              </w:r>
            </w:ins>
            <w:ins w:id="4713" w:author="Mike - updates from draft v3.1 to v3.2" w:date="2018-12-31T21:11:00Z">
              <w:r w:rsidRPr="00B76BB0">
                <w:rPr>
                  <w:rFonts w:ascii="Arial" w:hAnsi="Arial"/>
                  <w:sz w:val="18"/>
                </w:rPr>
                <w:t>that is an integral part of the ICT.</w:t>
              </w:r>
            </w:ins>
            <w:del w:id="4714" w:author="Mike - updates from draft v3.1 to v3.2" w:date="2018-12-31T21:11:00Z">
              <w:r w:rsidR="00DA7CBD" w:rsidRPr="002F7B70" w:rsidDel="00B76BB0">
                <w:rPr>
                  <w:rFonts w:ascii="Arial" w:hAnsi="Arial"/>
                  <w:sz w:val="18"/>
                </w:rPr>
                <w:delText xml:space="preserve">1. The access space is integral to the </w:delText>
              </w:r>
              <w:r w:rsidR="00DA7CBD" w:rsidRPr="00466830" w:rsidDel="00B76BB0">
                <w:rPr>
                  <w:rFonts w:ascii="Arial" w:hAnsi="Arial"/>
                  <w:sz w:val="18"/>
                </w:rPr>
                <w:delText>ICT</w:delText>
              </w:r>
              <w:r w:rsidR="00DA7CBD" w:rsidRPr="002F7B70" w:rsidDel="00B76BB0">
                <w:rPr>
                  <w:rFonts w:ascii="Arial" w:hAnsi="Arial"/>
                  <w:sz w:val="18"/>
                </w:rPr>
                <w:delText>.</w:delText>
              </w:r>
            </w:del>
          </w:p>
          <w:p w14:paraId="632065F0" w14:textId="3465FB72" w:rsidR="00DA7CBD" w:rsidRPr="002F7B70" w:rsidDel="00B76BB0" w:rsidRDefault="00DA7CBD" w:rsidP="00FB1702">
            <w:pPr>
              <w:spacing w:after="0"/>
              <w:rPr>
                <w:del w:id="4715" w:author="Mike - updates from draft v3.1 to v3.2" w:date="2018-12-31T21:11:00Z"/>
                <w:rFonts w:ascii="Arial" w:hAnsi="Arial"/>
                <w:sz w:val="18"/>
              </w:rPr>
            </w:pPr>
            <w:del w:id="4716" w:author="Mike - updates from draft v3.1 to v3.2" w:date="2018-12-31T21:11:00Z">
              <w:r w:rsidRPr="002F7B70" w:rsidDel="00B76BB0">
                <w:rPr>
                  <w:rFonts w:ascii="Arial" w:hAnsi="Arial"/>
                  <w:sz w:val="18"/>
                </w:rPr>
                <w:delText xml:space="preserve">2. A parallel approach to the </w:delText>
              </w:r>
              <w:r w:rsidRPr="00466830" w:rsidDel="00B76BB0">
                <w:rPr>
                  <w:rFonts w:ascii="Arial" w:hAnsi="Arial"/>
                  <w:sz w:val="18"/>
                </w:rPr>
                <w:delText>ICT</w:delText>
              </w:r>
              <w:r w:rsidRPr="002F7B70" w:rsidDel="00B76BB0">
                <w:rPr>
                  <w:rFonts w:ascii="Arial" w:hAnsi="Arial"/>
                  <w:sz w:val="18"/>
                </w:rPr>
                <w:delText xml:space="preserve"> is possible.</w:delText>
              </w:r>
            </w:del>
          </w:p>
          <w:p w14:paraId="6CF39BA6" w14:textId="26298580" w:rsidR="00DA7CBD" w:rsidRPr="002F7B70" w:rsidDel="00B76BB0" w:rsidRDefault="00DA7CBD" w:rsidP="00FB1702">
            <w:pPr>
              <w:spacing w:after="0"/>
              <w:rPr>
                <w:del w:id="4717" w:author="Mike - updates from draft v3.1 to v3.2" w:date="2018-12-31T21:11:00Z"/>
                <w:rFonts w:ascii="Arial" w:hAnsi="Arial"/>
                <w:sz w:val="18"/>
              </w:rPr>
            </w:pPr>
            <w:del w:id="4718" w:author="Mike - updates from draft v3.1 to v3.2" w:date="2018-12-31T21:11:00Z">
              <w:r w:rsidRPr="002F7B70" w:rsidDel="00B76BB0">
                <w:rPr>
                  <w:rFonts w:ascii="Arial" w:hAnsi="Arial"/>
                  <w:sz w:val="18"/>
                </w:rPr>
                <w:delText xml:space="preserve">3. There is an obstacle integral to the </w:delText>
              </w:r>
              <w:r w:rsidRPr="00466830" w:rsidDel="00B76BB0">
                <w:rPr>
                  <w:rFonts w:ascii="Arial" w:hAnsi="Arial"/>
                  <w:sz w:val="18"/>
                </w:rPr>
                <w:delText>ICT</w:delText>
              </w:r>
              <w:r w:rsidRPr="002F7B70" w:rsidDel="00B76BB0">
                <w:rPr>
                  <w:rFonts w:ascii="Arial" w:hAnsi="Arial"/>
                  <w:sz w:val="18"/>
                </w:rPr>
                <w:delText xml:space="preserve"> with a height less than 865 mm. </w:delText>
              </w:r>
            </w:del>
          </w:p>
          <w:p w14:paraId="58A72BFC" w14:textId="5E50C0F6" w:rsidR="00DA7CBD" w:rsidRPr="002F7B70" w:rsidRDefault="00DA7CBD" w:rsidP="00FB1702">
            <w:pPr>
              <w:spacing w:after="0"/>
              <w:rPr>
                <w:rFonts w:ascii="Arial" w:hAnsi="Arial"/>
                <w:sz w:val="18"/>
              </w:rPr>
            </w:pPr>
            <w:del w:id="4719" w:author="Mike - updates from draft v3.1 to v3.2" w:date="2018-12-31T21:11:00Z">
              <w:r w:rsidRPr="002F7B70" w:rsidDel="00B76BB0">
                <w:rPr>
                  <w:rFonts w:ascii="Arial" w:hAnsi="Arial"/>
                  <w:sz w:val="18"/>
                </w:rPr>
                <w:delText>4. The side reach is obstructed by a part less than 255 mm wide.</w:delText>
              </w:r>
            </w:del>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lastRenderedPageBreak/>
              <w:t>Procedure</w:t>
            </w:r>
          </w:p>
        </w:tc>
        <w:tc>
          <w:tcPr>
            <w:tcW w:w="7088" w:type="dxa"/>
            <w:shd w:val="clear" w:color="auto" w:fill="auto"/>
          </w:tcPr>
          <w:p w14:paraId="53B1FF9C" w14:textId="2C830152" w:rsidR="00DA7CBD" w:rsidRPr="002F7B70" w:rsidRDefault="00DA7CBD" w:rsidP="00FB1702">
            <w:pPr>
              <w:spacing w:after="0"/>
              <w:rPr>
                <w:rFonts w:ascii="Arial" w:hAnsi="Arial"/>
                <w:sz w:val="18"/>
              </w:rPr>
            </w:pPr>
            <w:r w:rsidRPr="002F7B70">
              <w:rPr>
                <w:rFonts w:ascii="Arial" w:hAnsi="Arial"/>
                <w:sz w:val="18"/>
              </w:rPr>
              <w:t xml:space="preserve">1. Check that the </w:t>
            </w:r>
            <w:proofErr w:type="spellStart"/>
            <w:ins w:id="4720" w:author="Mike - updates from draft v3.1 to v3.2" w:date="2018-12-31T21:14:00Z">
              <w:r w:rsidR="00B76BB0" w:rsidRPr="00B76BB0">
                <w:rPr>
                  <w:rFonts w:ascii="Arial" w:hAnsi="Arial"/>
                  <w:sz w:val="18"/>
                </w:rPr>
                <w:t>the</w:t>
              </w:r>
              <w:proofErr w:type="spellEnd"/>
              <w:r w:rsidR="00B76BB0" w:rsidRPr="00B76BB0">
                <w:rPr>
                  <w:rFonts w:ascii="Arial" w:hAnsi="Arial"/>
                  <w:sz w:val="18"/>
                </w:rPr>
                <w:t xml:space="preserve"> high side reach to at least one of each type of operable part </w:t>
              </w:r>
              <w:r w:rsidR="00B76BB0">
                <w:rPr>
                  <w:rFonts w:ascii="Arial" w:hAnsi="Arial"/>
                  <w:sz w:val="18"/>
                </w:rPr>
                <w:t>is</w:t>
              </w:r>
              <w:r w:rsidR="00B76BB0" w:rsidRPr="00B76BB0">
                <w:rPr>
                  <w:rFonts w:ascii="Arial" w:hAnsi="Arial"/>
                  <w:sz w:val="18"/>
                </w:rPr>
                <w:t xml:space="preserve"> no higher than 1 220 mm (48 inches) above the floor of the access space</w:t>
              </w:r>
            </w:ins>
            <w:del w:id="4721" w:author="Mike - updates from draft v3.1 to v3.2" w:date="2018-12-31T21:14:00Z">
              <w:r w:rsidRPr="002F7B70" w:rsidDel="00B76BB0">
                <w:rPr>
                  <w:rFonts w:ascii="Arial" w:hAnsi="Arial"/>
                  <w:sz w:val="18"/>
                </w:rPr>
                <w:delText xml:space="preserve">height of the topmost essential control no higher than 1 220 mm above the floor contact of the </w:delText>
              </w:r>
              <w:r w:rsidRPr="00466830" w:rsidDel="00B76BB0">
                <w:rPr>
                  <w:rFonts w:ascii="Arial" w:hAnsi="Arial"/>
                  <w:sz w:val="18"/>
                </w:rPr>
                <w:delText>ICT</w:delText>
              </w:r>
            </w:del>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39BC6C1" w14:textId="77777777" w:rsidR="00B76BB0" w:rsidRPr="00364EC9" w:rsidRDefault="00B76BB0" w:rsidP="00B76BB0">
            <w:pPr>
              <w:spacing w:after="0"/>
              <w:rPr>
                <w:ins w:id="4722" w:author="Mike - updates from draft v3.1 to v3.2" w:date="2018-12-31T21:15:00Z"/>
                <w:rFonts w:ascii="Arial" w:hAnsi="Arial"/>
                <w:sz w:val="18"/>
              </w:rPr>
            </w:pPr>
            <w:proofErr w:type="spellStart"/>
            <w:ins w:id="4723" w:author="Mike - updates from draft v3.1 to v3.2" w:date="2018-12-31T21:15:00Z">
              <w:r w:rsidRPr="002F7B70">
                <w:rPr>
                  <w:rFonts w:ascii="Arial" w:hAnsi="Arial"/>
                  <w:sz w:val="18"/>
                </w:rPr>
                <w:t>I</w:t>
              </w:r>
              <w:r w:rsidRPr="00364EC9">
                <w:rPr>
                  <w:rFonts w:ascii="Arial" w:hAnsi="Arial"/>
                  <w:sz w:val="18"/>
                </w:rPr>
                <w:t>Pass</w:t>
              </w:r>
              <w:proofErr w:type="spellEnd"/>
              <w:r w:rsidRPr="00364EC9">
                <w:rPr>
                  <w:rFonts w:ascii="Arial" w:hAnsi="Arial"/>
                  <w:sz w:val="18"/>
                </w:rPr>
                <w:t>: Check 1 is true</w:t>
              </w:r>
            </w:ins>
          </w:p>
          <w:p w14:paraId="587B04C1" w14:textId="1A24B561" w:rsidR="00DA7CBD" w:rsidRPr="002F7B70" w:rsidRDefault="00B76BB0" w:rsidP="00B76BB0">
            <w:pPr>
              <w:spacing w:after="0"/>
              <w:rPr>
                <w:rFonts w:ascii="Arial" w:hAnsi="Arial"/>
                <w:sz w:val="18"/>
              </w:rPr>
            </w:pPr>
            <w:ins w:id="4724" w:author="Mike - updates from draft v3.1 to v3.2" w:date="2018-12-31T21:15:00Z">
              <w:r w:rsidRPr="00364EC9">
                <w:rPr>
                  <w:rFonts w:ascii="Arial" w:hAnsi="Arial"/>
                  <w:sz w:val="18"/>
                </w:rPr>
                <w:t>Fail: Check 1 is false</w:t>
              </w:r>
            </w:ins>
            <w:del w:id="4725" w:author="Mike - updates from draft v3.1 to v3.2" w:date="2018-12-31T21:15:00Z">
              <w:r w:rsidR="00DA7CBD" w:rsidRPr="002F7B70" w:rsidDel="00B76BB0">
                <w:rPr>
                  <w:rFonts w:ascii="Arial" w:hAnsi="Arial"/>
                  <w:sz w:val="18"/>
                </w:rPr>
                <w:delText>If check 1 is true then this recommendation is followed.</w:delText>
              </w:r>
            </w:del>
          </w:p>
        </w:tc>
      </w:tr>
    </w:tbl>
    <w:p w14:paraId="76AF8E92" w14:textId="77777777" w:rsidR="00DA7CBD" w:rsidRPr="002F7B70" w:rsidRDefault="00DA7CBD">
      <w:pPr>
        <w:pStyle w:val="Heading6"/>
        <w:pPrChange w:id="4726" w:author="Mike - updates from draft v3.1 to v3.2" w:date="2018-12-31T18:22:00Z">
          <w:pPr>
            <w:pStyle w:val="H6"/>
          </w:pPr>
        </w:pPrChange>
      </w:pPr>
      <w:r w:rsidRPr="002F7B70">
        <w:t>C.8.3.3</w:t>
      </w:r>
      <w:del w:id="4727" w:author="Mike - updates from draft v3.1 to v3.2" w:date="2018-12-31T18:22:00Z">
        <w:r w:rsidRPr="002F7B70" w:rsidDel="00606086">
          <w:delText>.2</w:delText>
        </w:r>
      </w:del>
      <w:r w:rsidRPr="002F7B70">
        <w:t>.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B76BB0" w:rsidRPr="002F7B70" w14:paraId="2A6A3D2B" w14:textId="77777777" w:rsidTr="00DA7CBD">
        <w:trPr>
          <w:jc w:val="center"/>
        </w:trPr>
        <w:tc>
          <w:tcPr>
            <w:tcW w:w="1951" w:type="dxa"/>
            <w:shd w:val="clear" w:color="auto" w:fill="auto"/>
          </w:tcPr>
          <w:p w14:paraId="1E0E85C0" w14:textId="77777777" w:rsidR="00B76BB0" w:rsidRPr="002F7B70" w:rsidRDefault="00B76BB0" w:rsidP="00B76BB0">
            <w:pPr>
              <w:spacing w:after="0"/>
              <w:rPr>
                <w:rFonts w:ascii="Arial" w:hAnsi="Arial"/>
                <w:sz w:val="18"/>
              </w:rPr>
            </w:pPr>
            <w:r w:rsidRPr="002F7B70">
              <w:rPr>
                <w:rFonts w:ascii="Arial" w:hAnsi="Arial"/>
                <w:sz w:val="18"/>
              </w:rPr>
              <w:t>Pre-conditions</w:t>
            </w:r>
          </w:p>
        </w:tc>
        <w:tc>
          <w:tcPr>
            <w:tcW w:w="7088" w:type="dxa"/>
            <w:shd w:val="clear" w:color="auto" w:fill="auto"/>
          </w:tcPr>
          <w:p w14:paraId="2E2DE02E" w14:textId="1BEDC773" w:rsidR="00B76BB0" w:rsidRPr="002F7B70" w:rsidDel="00AA033E" w:rsidRDefault="00B76BB0" w:rsidP="00B76BB0">
            <w:pPr>
              <w:spacing w:after="0"/>
              <w:rPr>
                <w:del w:id="4728" w:author="Mike - updates from draft v3.1 to v3.2" w:date="2018-12-31T21:15:00Z"/>
                <w:rFonts w:ascii="Arial" w:hAnsi="Arial"/>
                <w:sz w:val="18"/>
              </w:rPr>
            </w:pPr>
            <w:ins w:id="4729" w:author="Mike - updates from draft v3.1 to v3.2" w:date="2018-12-31T21:15:00Z">
              <w:r w:rsidRPr="008A1F4E">
                <w:t>1. The ICT is stationary ICT.</w:t>
              </w:r>
            </w:ins>
            <w:ins w:id="4730" w:author="Mike - updates from draft v3.1 to v3.2" w:date="2018-12-31T21:19:00Z">
              <w:r>
                <w:br/>
              </w:r>
              <w:r w:rsidRPr="00B76BB0">
                <w:rPr>
                  <w:rFonts w:ascii="Arial" w:hAnsi="Arial"/>
                  <w:sz w:val="18"/>
                </w:rPr>
                <w:t>2. There is an obstruction, greater than 255 mm (10 inches) and no more than 610mm (24 inches) in depth, that is an integral part of the ICT.</w:t>
              </w:r>
            </w:ins>
            <w:del w:id="4731" w:author="Mike - updates from draft v3.1 to v3.2" w:date="2018-12-31T21:15:00Z">
              <w:r w:rsidRPr="002F7B70" w:rsidDel="00AA033E">
                <w:rPr>
                  <w:rFonts w:ascii="Arial" w:hAnsi="Arial"/>
                  <w:sz w:val="18"/>
                </w:rPr>
                <w:delText xml:space="preserve">1. The access space is integral to the </w:delText>
              </w:r>
              <w:r w:rsidRPr="00466830" w:rsidDel="00AA033E">
                <w:rPr>
                  <w:rFonts w:ascii="Arial" w:hAnsi="Arial"/>
                  <w:sz w:val="18"/>
                </w:rPr>
                <w:delText>ICT</w:delText>
              </w:r>
              <w:r w:rsidRPr="002F7B70" w:rsidDel="00AA033E">
                <w:rPr>
                  <w:rFonts w:ascii="Arial" w:hAnsi="Arial"/>
                  <w:sz w:val="18"/>
                </w:rPr>
                <w:delText>.</w:delText>
              </w:r>
            </w:del>
          </w:p>
          <w:p w14:paraId="30FE1EDA" w14:textId="041600B0" w:rsidR="00B76BB0" w:rsidRPr="002F7B70" w:rsidDel="00AA033E" w:rsidRDefault="00B76BB0" w:rsidP="00B76BB0">
            <w:pPr>
              <w:spacing w:after="0"/>
              <w:rPr>
                <w:del w:id="4732" w:author="Mike - updates from draft v3.1 to v3.2" w:date="2018-12-31T21:15:00Z"/>
                <w:rFonts w:ascii="Arial" w:hAnsi="Arial"/>
                <w:sz w:val="18"/>
              </w:rPr>
            </w:pPr>
            <w:del w:id="4733" w:author="Mike - updates from draft v3.1 to v3.2" w:date="2018-12-31T21:15:00Z">
              <w:r w:rsidRPr="002F7B70" w:rsidDel="00AA033E">
                <w:rPr>
                  <w:rFonts w:ascii="Arial" w:hAnsi="Arial"/>
                  <w:sz w:val="18"/>
                </w:rPr>
                <w:delText xml:space="preserve">2. A parallel approach to the </w:delText>
              </w:r>
              <w:r w:rsidRPr="00466830" w:rsidDel="00AA033E">
                <w:rPr>
                  <w:rFonts w:ascii="Arial" w:hAnsi="Arial"/>
                  <w:sz w:val="18"/>
                </w:rPr>
                <w:delText>ICT</w:delText>
              </w:r>
              <w:r w:rsidRPr="002F7B70" w:rsidDel="00AA033E">
                <w:rPr>
                  <w:rFonts w:ascii="Arial" w:hAnsi="Arial"/>
                  <w:sz w:val="18"/>
                </w:rPr>
                <w:delText xml:space="preserve"> is possible.</w:delText>
              </w:r>
            </w:del>
          </w:p>
          <w:p w14:paraId="1FF25861" w14:textId="32FEADD5" w:rsidR="00B76BB0" w:rsidRPr="002F7B70" w:rsidDel="00AA033E" w:rsidRDefault="00B76BB0" w:rsidP="00B76BB0">
            <w:pPr>
              <w:spacing w:after="0"/>
              <w:rPr>
                <w:del w:id="4734" w:author="Mike - updates from draft v3.1 to v3.2" w:date="2018-12-31T21:15:00Z"/>
                <w:rFonts w:ascii="Arial" w:hAnsi="Arial"/>
                <w:sz w:val="18"/>
              </w:rPr>
            </w:pPr>
            <w:del w:id="4735" w:author="Mike - updates from draft v3.1 to v3.2" w:date="2018-12-31T21:15:00Z">
              <w:r w:rsidRPr="002F7B70" w:rsidDel="00AA033E">
                <w:rPr>
                  <w:rFonts w:ascii="Arial" w:hAnsi="Arial"/>
                  <w:sz w:val="18"/>
                </w:rPr>
                <w:delText xml:space="preserve">3. There is an obstacle integral to the </w:delText>
              </w:r>
              <w:r w:rsidRPr="00466830" w:rsidDel="00AA033E">
                <w:rPr>
                  <w:rFonts w:ascii="Arial" w:hAnsi="Arial"/>
                  <w:sz w:val="18"/>
                </w:rPr>
                <w:delText>ICT</w:delText>
              </w:r>
              <w:r w:rsidRPr="002F7B70" w:rsidDel="00AA033E">
                <w:rPr>
                  <w:rFonts w:ascii="Arial" w:hAnsi="Arial"/>
                  <w:sz w:val="18"/>
                </w:rPr>
                <w:delText xml:space="preserve"> with a height less than 865 mm.</w:delText>
              </w:r>
            </w:del>
          </w:p>
          <w:p w14:paraId="2F354A25" w14:textId="4065919D" w:rsidR="00B76BB0" w:rsidRPr="002F7B70" w:rsidRDefault="00B76BB0" w:rsidP="00B76BB0">
            <w:pPr>
              <w:spacing w:after="0"/>
              <w:rPr>
                <w:rFonts w:ascii="Arial" w:hAnsi="Arial"/>
                <w:sz w:val="18"/>
              </w:rPr>
            </w:pPr>
            <w:del w:id="4736" w:author="Mike - updates from draft v3.1 to v3.2" w:date="2018-12-31T21:15:00Z">
              <w:r w:rsidRPr="002F7B70" w:rsidDel="00AA033E">
                <w:rPr>
                  <w:rFonts w:ascii="Arial" w:hAnsi="Arial"/>
                  <w:sz w:val="18"/>
                </w:rPr>
                <w:delText>4. The side reach is obstructed by a part more than 255 mm and less than 610 mm wide.</w:delText>
              </w:r>
            </w:del>
          </w:p>
        </w:tc>
      </w:tr>
      <w:tr w:rsidR="00B76BB0" w:rsidRPr="002F7B70" w14:paraId="150A94A3" w14:textId="77777777" w:rsidTr="00DA7CBD">
        <w:trPr>
          <w:jc w:val="center"/>
        </w:trPr>
        <w:tc>
          <w:tcPr>
            <w:tcW w:w="1951" w:type="dxa"/>
            <w:shd w:val="clear" w:color="auto" w:fill="auto"/>
          </w:tcPr>
          <w:p w14:paraId="48B95849" w14:textId="77777777" w:rsidR="00B76BB0" w:rsidRPr="002F7B70" w:rsidRDefault="00B76BB0" w:rsidP="00B76BB0">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0AAB1904" w:rsidR="00B76BB0" w:rsidRPr="002F7B70" w:rsidRDefault="00B76BB0" w:rsidP="00B76BB0">
            <w:pPr>
              <w:spacing w:after="0"/>
              <w:rPr>
                <w:rFonts w:ascii="Arial" w:hAnsi="Arial"/>
                <w:sz w:val="18"/>
              </w:rPr>
            </w:pPr>
            <w:ins w:id="4737" w:author="Mike - updates from draft v3.1 to v3.2" w:date="2018-12-31T21:19:00Z">
              <w:r w:rsidRPr="008A1F4E">
                <w:t xml:space="preserve">1. Check that </w:t>
              </w:r>
              <w:r>
                <w:t>the</w:t>
              </w:r>
              <w:r w:rsidRPr="00B76BB0">
                <w:t xml:space="preserve"> high side reach to at least one of each type of operable part </w:t>
              </w:r>
            </w:ins>
            <w:ins w:id="4738" w:author="Mike - updates from draft v3.1 to v3.2" w:date="2018-12-31T21:25:00Z">
              <w:r w:rsidR="00F94143">
                <w:t>is</w:t>
              </w:r>
            </w:ins>
            <w:ins w:id="4739" w:author="Mike - updates from draft v3.1 to v3.2" w:date="2018-12-31T21:19:00Z">
              <w:r w:rsidRPr="00B76BB0">
                <w:t xml:space="preserve"> no higher than 1 170 mm (46 inches) above the floor of the access space</w:t>
              </w:r>
              <w:r w:rsidRPr="008A1F4E">
                <w:t>.</w:t>
              </w:r>
            </w:ins>
            <w:del w:id="4740" w:author="Mike - updates from draft v3.1 to v3.2" w:date="2018-12-31T21:15:00Z">
              <w:r w:rsidRPr="002F7B70" w:rsidDel="00AA033E">
                <w:rPr>
                  <w:rFonts w:ascii="Arial" w:hAnsi="Arial"/>
                  <w:sz w:val="18"/>
                </w:rPr>
                <w:delText xml:space="preserve">1. Check that the height of the topmost essential control is no higher than 1 170 mm above the floor contact of the </w:delText>
              </w:r>
              <w:r w:rsidRPr="00466830" w:rsidDel="00AA033E">
                <w:rPr>
                  <w:rFonts w:ascii="Arial" w:hAnsi="Arial"/>
                  <w:sz w:val="18"/>
                </w:rPr>
                <w:delText>ICT</w:delText>
              </w:r>
              <w:r w:rsidRPr="002F7B70" w:rsidDel="00AA033E">
                <w:rPr>
                  <w:rFonts w:ascii="Arial" w:hAnsi="Arial"/>
                  <w:sz w:val="18"/>
                </w:rPr>
                <w:delText>.</w:delText>
              </w:r>
            </w:del>
          </w:p>
        </w:tc>
      </w:tr>
      <w:tr w:rsidR="00B76BB0" w:rsidRPr="002F7B70" w14:paraId="2A95296D" w14:textId="77777777" w:rsidTr="00DA7CBD">
        <w:trPr>
          <w:jc w:val="center"/>
        </w:trPr>
        <w:tc>
          <w:tcPr>
            <w:tcW w:w="1951" w:type="dxa"/>
            <w:shd w:val="clear" w:color="auto" w:fill="auto"/>
          </w:tcPr>
          <w:p w14:paraId="51F4E5AA" w14:textId="77777777" w:rsidR="00B76BB0" w:rsidRPr="002F7B70" w:rsidRDefault="00B76BB0" w:rsidP="00B76BB0">
            <w:pPr>
              <w:spacing w:after="0"/>
              <w:rPr>
                <w:rFonts w:ascii="Arial" w:hAnsi="Arial"/>
                <w:sz w:val="18"/>
              </w:rPr>
            </w:pPr>
            <w:r w:rsidRPr="002F7B70">
              <w:rPr>
                <w:rFonts w:ascii="Arial" w:hAnsi="Arial"/>
                <w:sz w:val="18"/>
              </w:rPr>
              <w:t>Result</w:t>
            </w:r>
          </w:p>
        </w:tc>
        <w:tc>
          <w:tcPr>
            <w:tcW w:w="7088" w:type="dxa"/>
            <w:shd w:val="clear" w:color="auto" w:fill="auto"/>
          </w:tcPr>
          <w:p w14:paraId="77A7B13C" w14:textId="77777777" w:rsidR="00B76BB0" w:rsidRPr="00364EC9" w:rsidRDefault="00B76BB0" w:rsidP="00B76BB0">
            <w:pPr>
              <w:spacing w:after="0"/>
              <w:rPr>
                <w:ins w:id="4741" w:author="Mike - updates from draft v3.1 to v3.2" w:date="2018-12-31T21:19:00Z"/>
                <w:rFonts w:ascii="Arial" w:hAnsi="Arial"/>
                <w:sz w:val="18"/>
              </w:rPr>
            </w:pPr>
            <w:proofErr w:type="spellStart"/>
            <w:ins w:id="4742" w:author="Mike - updates from draft v3.1 to v3.2" w:date="2018-12-31T21:19:00Z">
              <w:r w:rsidRPr="002F7B70">
                <w:rPr>
                  <w:rFonts w:ascii="Arial" w:hAnsi="Arial"/>
                  <w:sz w:val="18"/>
                </w:rPr>
                <w:t>I</w:t>
              </w:r>
              <w:r w:rsidRPr="00364EC9">
                <w:rPr>
                  <w:rFonts w:ascii="Arial" w:hAnsi="Arial"/>
                  <w:sz w:val="18"/>
                </w:rPr>
                <w:t>Pass</w:t>
              </w:r>
              <w:proofErr w:type="spellEnd"/>
              <w:r w:rsidRPr="00364EC9">
                <w:rPr>
                  <w:rFonts w:ascii="Arial" w:hAnsi="Arial"/>
                  <w:sz w:val="18"/>
                </w:rPr>
                <w:t>: Check 1 is true</w:t>
              </w:r>
            </w:ins>
          </w:p>
          <w:p w14:paraId="3B1B8A4B" w14:textId="774735B7" w:rsidR="00B76BB0" w:rsidRPr="002F7B70" w:rsidRDefault="00B76BB0" w:rsidP="00B76BB0">
            <w:pPr>
              <w:spacing w:after="0"/>
              <w:rPr>
                <w:rFonts w:ascii="Arial" w:hAnsi="Arial"/>
                <w:sz w:val="18"/>
              </w:rPr>
            </w:pPr>
            <w:ins w:id="4743" w:author="Mike - updates from draft v3.1 to v3.2" w:date="2018-12-31T21:19:00Z">
              <w:r w:rsidRPr="00364EC9">
                <w:rPr>
                  <w:rFonts w:ascii="Arial" w:hAnsi="Arial"/>
                  <w:sz w:val="18"/>
                </w:rPr>
                <w:t>Fail: Check 1 is false</w:t>
              </w:r>
            </w:ins>
            <w:del w:id="4744" w:author="Mike - updates from draft v3.1 to v3.2" w:date="2018-12-31T21:15:00Z">
              <w:r w:rsidRPr="002F7B70" w:rsidDel="00AA033E">
                <w:rPr>
                  <w:rFonts w:ascii="Arial" w:hAnsi="Arial"/>
                  <w:sz w:val="18"/>
                </w:rPr>
                <w:delText>If check 1 is true then this recommendation is followed.</w:delText>
              </w:r>
            </w:del>
          </w:p>
        </w:tc>
      </w:tr>
    </w:tbl>
    <w:p w14:paraId="37630DB2" w14:textId="77777777" w:rsidR="00DA7CBD" w:rsidRPr="002F7B70" w:rsidRDefault="00DA7CBD" w:rsidP="00FB1702">
      <w:pPr>
        <w:pStyle w:val="Heading4"/>
        <w:keepNext w:val="0"/>
        <w:keepLines w:val="0"/>
      </w:pPr>
      <w:r w:rsidRPr="002F7B70">
        <w:t>C.8.3.4</w:t>
      </w:r>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6EE64741" w:rsidR="00DA7CBD" w:rsidRPr="002F7B70" w:rsidRDefault="00CC4ABF" w:rsidP="00FB1702">
            <w:pPr>
              <w:spacing w:after="0"/>
              <w:rPr>
                <w:rFonts w:ascii="Arial" w:hAnsi="Arial"/>
                <w:sz w:val="18"/>
              </w:rPr>
            </w:pPr>
            <w:ins w:id="4745" w:author="Mike - updates from draft v3.1 to v3.2" w:date="2018-12-31T21:21:00Z">
              <w:r w:rsidRPr="00CC4ABF">
                <w:rPr>
                  <w:rFonts w:ascii="Arial" w:hAnsi="Arial"/>
                  <w:sz w:val="18"/>
                </w:rPr>
                <w:t>1. The ICT is stationary ICT.</w:t>
              </w:r>
            </w:ins>
            <w:del w:id="4746" w:author="Mike - updates from draft v3.1 to v3.2" w:date="2018-12-31T21:21:00Z">
              <w:r w:rsidR="00DA7CBD" w:rsidRPr="002F7B70" w:rsidDel="00CC4ABF">
                <w:rPr>
                  <w:rFonts w:ascii="Arial" w:hAnsi="Arial"/>
                  <w:sz w:val="18"/>
                </w:rPr>
                <w:delText xml:space="preserve">1. The operating area is integral to the </w:delText>
              </w:r>
              <w:r w:rsidR="00DA7CBD" w:rsidRPr="00466830" w:rsidDel="00CC4ABF">
                <w:rPr>
                  <w:rFonts w:ascii="Arial" w:hAnsi="Arial"/>
                  <w:sz w:val="18"/>
                </w:rPr>
                <w:delText>ICT</w:delText>
              </w:r>
              <w:r w:rsidR="00DA7CBD" w:rsidRPr="002F7B70" w:rsidDel="00CC4ABF">
                <w:rPr>
                  <w:rFonts w:ascii="Arial" w:hAnsi="Arial"/>
                  <w:sz w:val="18"/>
                </w:rPr>
                <w:delText>.</w:delText>
              </w:r>
            </w:del>
          </w:p>
          <w:p w14:paraId="314BC97C" w14:textId="29197E15" w:rsidR="00DA7CBD" w:rsidRPr="002F7B70" w:rsidRDefault="00DA7CBD" w:rsidP="00FB1702">
            <w:pPr>
              <w:spacing w:after="0"/>
              <w:rPr>
                <w:rFonts w:ascii="Arial" w:hAnsi="Arial"/>
                <w:sz w:val="18"/>
              </w:rPr>
            </w:pPr>
            <w:r w:rsidRPr="002F7B70">
              <w:rPr>
                <w:rFonts w:ascii="Arial" w:hAnsi="Arial"/>
                <w:sz w:val="18"/>
              </w:rPr>
              <w:t xml:space="preserve">2. </w:t>
            </w:r>
            <w:del w:id="4747" w:author="Mike - updates from draft v3.1 to v3.2" w:date="2018-12-31T21:22:00Z">
              <w:r w:rsidRPr="002F7B70" w:rsidDel="00CC4ABF">
                <w:rPr>
                  <w:rFonts w:ascii="Arial" w:hAnsi="Arial"/>
                  <w:sz w:val="18"/>
                </w:rPr>
                <w:delText xml:space="preserve">A </w:delText>
              </w:r>
            </w:del>
            <w:ins w:id="4748" w:author="Mike - updates from draft v3.1 to v3.2" w:date="2018-12-31T21:22:00Z">
              <w:r w:rsidR="00CC4ABF">
                <w:rPr>
                  <w:rFonts w:ascii="Arial" w:hAnsi="Arial"/>
                  <w:sz w:val="18"/>
                </w:rPr>
                <w:t>One or more</w:t>
              </w:r>
              <w:r w:rsidR="00CC4ABF" w:rsidRPr="002F7B70">
                <w:rPr>
                  <w:rFonts w:ascii="Arial" w:hAnsi="Arial"/>
                  <w:sz w:val="18"/>
                </w:rPr>
                <w:t xml:space="preserve"> </w:t>
              </w:r>
            </w:ins>
            <w:r w:rsidRPr="002F7B70">
              <w:rPr>
                <w:rFonts w:ascii="Arial" w:hAnsi="Arial"/>
                <w:sz w:val="18"/>
              </w:rPr>
              <w:t>display screen</w:t>
            </w:r>
            <w:ins w:id="4749" w:author="Mike - updates from draft v3.1 to v3.2" w:date="2018-12-31T21:22:00Z">
              <w:r w:rsidR="00CC4ABF">
                <w:rPr>
                  <w:rFonts w:ascii="Arial" w:hAnsi="Arial"/>
                  <w:sz w:val="18"/>
                </w:rPr>
                <w:t>s</w:t>
              </w:r>
            </w:ins>
            <w:r w:rsidRPr="002F7B70">
              <w:rPr>
                <w:rFonts w:ascii="Arial" w:hAnsi="Arial"/>
                <w:sz w:val="18"/>
              </w:rPr>
              <w:t xml:space="preserve"> </w:t>
            </w:r>
            <w:del w:id="4750" w:author="Mike - updates from draft v3.1 to v3.2" w:date="2018-12-31T21:22:00Z">
              <w:r w:rsidRPr="002F7B70" w:rsidDel="00CC4ABF">
                <w:rPr>
                  <w:rFonts w:ascii="Arial" w:hAnsi="Arial"/>
                  <w:sz w:val="18"/>
                </w:rPr>
                <w:delText xml:space="preserve">is </w:delText>
              </w:r>
            </w:del>
            <w:ins w:id="4751" w:author="Mike - updates from draft v3.1 to v3.2" w:date="2018-12-31T21:22:00Z">
              <w:r w:rsidR="00CC4ABF">
                <w:rPr>
                  <w:rFonts w:ascii="Arial" w:hAnsi="Arial"/>
                  <w:sz w:val="18"/>
                </w:rPr>
                <w:t>are</w:t>
              </w:r>
              <w:r w:rsidR="00CC4ABF" w:rsidRPr="002F7B70">
                <w:rPr>
                  <w:rFonts w:ascii="Arial" w:hAnsi="Arial"/>
                  <w:sz w:val="18"/>
                </w:rPr>
                <w:t xml:space="preserve"> </w:t>
              </w:r>
            </w:ins>
            <w:r w:rsidRPr="002F7B70">
              <w:rPr>
                <w:rFonts w:ascii="Arial" w:hAnsi="Arial"/>
                <w:sz w:val="18"/>
              </w:rPr>
              <w:t>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7609DFEF" w:rsidR="00DA7CBD" w:rsidRPr="002F7B70" w:rsidRDefault="00DA7CBD" w:rsidP="00FB1702">
            <w:pPr>
              <w:spacing w:after="0"/>
              <w:rPr>
                <w:rFonts w:ascii="Arial" w:hAnsi="Arial"/>
                <w:sz w:val="18"/>
              </w:rPr>
            </w:pPr>
            <w:r w:rsidRPr="002F7B70">
              <w:rPr>
                <w:rFonts w:ascii="Arial" w:hAnsi="Arial"/>
                <w:sz w:val="18"/>
              </w:rPr>
              <w:t xml:space="preserve">1. Check that </w:t>
            </w:r>
            <w:ins w:id="4752" w:author="Mike - updates from draft v3.1 to v3.2" w:date="2018-12-31T21:23:00Z">
              <w:r w:rsidR="00CC4ABF" w:rsidRPr="00CC4ABF">
                <w:rPr>
                  <w:rFonts w:ascii="Arial" w:hAnsi="Arial"/>
                  <w:sz w:val="18"/>
                </w:rPr>
                <w:t xml:space="preserve">at least one of each type of display screen </w:t>
              </w:r>
              <w:r w:rsidR="00CC4ABF">
                <w:rPr>
                  <w:rFonts w:ascii="Arial" w:hAnsi="Arial"/>
                  <w:sz w:val="18"/>
                </w:rPr>
                <w:t>is</w:t>
              </w:r>
              <w:r w:rsidR="00CC4ABF" w:rsidRPr="00CC4ABF">
                <w:rPr>
                  <w:rFonts w:ascii="Arial" w:hAnsi="Arial"/>
                  <w:sz w:val="18"/>
                </w:rPr>
                <w:t xml:space="preserve"> positioned such that the information on the screen is legible from a point located 1 015 mm (40 inches) above the centre of the floor of the operating area</w:t>
              </w:r>
            </w:ins>
            <w:del w:id="4753" w:author="Mike - updates from draft v3.1 to v3.2" w:date="2018-12-31T21:23:00Z">
              <w:r w:rsidRPr="002F7B70" w:rsidDel="00CC4ABF">
                <w:rPr>
                  <w:rFonts w:ascii="Arial" w:hAnsi="Arial"/>
                  <w:sz w:val="18"/>
                </w:rPr>
                <w:delText>the screen is readable from a point located 40 inches (1 015 mm) above the centre of the clear floor space</w:delText>
              </w:r>
            </w:del>
            <w:r w:rsidRPr="002F7B70">
              <w:rPr>
                <w:rFonts w:ascii="Arial" w:hAnsi="Arial"/>
                <w:sz w:val="18"/>
              </w:rPr>
              <w:t>.</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4737B5" w14:textId="77777777" w:rsidR="00CC4ABF" w:rsidRPr="00364EC9" w:rsidRDefault="00CC4ABF" w:rsidP="00CC4ABF">
            <w:pPr>
              <w:spacing w:after="0"/>
              <w:rPr>
                <w:ins w:id="4754" w:author="Mike - updates from draft v3.1 to v3.2" w:date="2018-12-31T21:24:00Z"/>
                <w:rFonts w:ascii="Arial" w:hAnsi="Arial"/>
                <w:sz w:val="18"/>
              </w:rPr>
            </w:pPr>
            <w:proofErr w:type="spellStart"/>
            <w:ins w:id="4755" w:author="Mike - updates from draft v3.1 to v3.2" w:date="2018-12-31T21:24:00Z">
              <w:r w:rsidRPr="002F7B70">
                <w:rPr>
                  <w:rFonts w:ascii="Arial" w:hAnsi="Arial"/>
                  <w:sz w:val="18"/>
                </w:rPr>
                <w:t>I</w:t>
              </w:r>
              <w:r w:rsidRPr="00364EC9">
                <w:rPr>
                  <w:rFonts w:ascii="Arial" w:hAnsi="Arial"/>
                  <w:sz w:val="18"/>
                </w:rPr>
                <w:t>Pass</w:t>
              </w:r>
              <w:proofErr w:type="spellEnd"/>
              <w:r w:rsidRPr="00364EC9">
                <w:rPr>
                  <w:rFonts w:ascii="Arial" w:hAnsi="Arial"/>
                  <w:sz w:val="18"/>
                </w:rPr>
                <w:t>: Check 1 is true</w:t>
              </w:r>
            </w:ins>
          </w:p>
          <w:p w14:paraId="30DF666A" w14:textId="1430DD71" w:rsidR="00DA7CBD" w:rsidRPr="002F7B70" w:rsidRDefault="00CC4ABF" w:rsidP="00CC4ABF">
            <w:pPr>
              <w:spacing w:after="0"/>
              <w:rPr>
                <w:rFonts w:ascii="Arial" w:hAnsi="Arial"/>
                <w:sz w:val="18"/>
              </w:rPr>
            </w:pPr>
            <w:ins w:id="4756" w:author="Mike - updates from draft v3.1 to v3.2" w:date="2018-12-31T21:24:00Z">
              <w:r w:rsidRPr="00364EC9">
                <w:rPr>
                  <w:rFonts w:ascii="Arial" w:hAnsi="Arial"/>
                  <w:sz w:val="18"/>
                </w:rPr>
                <w:t>Fail: Check 1 is false</w:t>
              </w:r>
            </w:ins>
            <w:del w:id="4757" w:author="Mike - updates from draft v3.1 to v3.2" w:date="2018-12-31T21:24:00Z">
              <w:r w:rsidR="00DA7CBD" w:rsidRPr="002F7B70" w:rsidDel="00CC4ABF">
                <w:rPr>
                  <w:rFonts w:ascii="Arial" w:hAnsi="Arial"/>
                  <w:sz w:val="18"/>
                </w:rPr>
                <w:delText>If check 1 is true then this recommendation is followed.</w:delText>
              </w:r>
            </w:del>
          </w:p>
        </w:tc>
      </w:tr>
    </w:tbl>
    <w:p w14:paraId="20F680B2" w14:textId="77777777" w:rsidR="00DA7CBD" w:rsidRPr="002F7B70" w:rsidRDefault="00DA7CBD" w:rsidP="00FB1702">
      <w:pPr>
        <w:pStyle w:val="Heading4"/>
        <w:keepNext w:val="0"/>
        <w:keepLines w:val="0"/>
      </w:pPr>
      <w:r w:rsidRPr="002F7B70">
        <w:t>C.8.3.5</w:t>
      </w:r>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48BABE8D" w:rsidR="00DA7CBD" w:rsidRPr="002F7B70" w:rsidRDefault="0011137F" w:rsidP="00FB1702">
            <w:pPr>
              <w:spacing w:after="0"/>
              <w:rPr>
                <w:rFonts w:ascii="Arial" w:hAnsi="Arial"/>
                <w:sz w:val="18"/>
              </w:rPr>
            </w:pPr>
            <w:ins w:id="4758" w:author="Mike - updates from draft v3.1 to v3.2" w:date="2018-12-31T21:33:00Z">
              <w:r w:rsidRPr="00CC4ABF">
                <w:rPr>
                  <w:rFonts w:ascii="Arial" w:hAnsi="Arial"/>
                  <w:sz w:val="18"/>
                </w:rPr>
                <w:t>1. The ICT is stationary ICT.</w:t>
              </w:r>
            </w:ins>
            <w:del w:id="4759" w:author="Mike - updates from draft v3.1 to v3.2" w:date="2018-12-31T21:33:00Z">
              <w:r w:rsidR="00DA7CBD" w:rsidRPr="002F7B70" w:rsidDel="0011137F">
                <w:rPr>
                  <w:rFonts w:ascii="Arial" w:hAnsi="Arial"/>
                  <w:sz w:val="18"/>
                </w:rPr>
                <w:delText>1</w:delText>
              </w:r>
            </w:del>
            <w:del w:id="4760" w:author="Mike - updates from draft v3.1 to v3.2" w:date="2018-12-31T21:34:00Z">
              <w:r w:rsidR="00DA7CBD" w:rsidRPr="002F7B70" w:rsidDel="0011137F">
                <w:rPr>
                  <w:rFonts w:ascii="Arial" w:hAnsi="Arial"/>
                  <w:sz w:val="18"/>
                </w:rPr>
                <w:delText xml:space="preserve">. The </w:delText>
              </w:r>
              <w:r w:rsidR="00DA7CBD" w:rsidRPr="00466830" w:rsidDel="0011137F">
                <w:rPr>
                  <w:rFonts w:ascii="Arial" w:hAnsi="Arial"/>
                  <w:sz w:val="18"/>
                </w:rPr>
                <w:delText>ICT</w:delText>
              </w:r>
              <w:r w:rsidR="00DA7CBD" w:rsidRPr="002F7B70" w:rsidDel="0011137F">
                <w:rPr>
                  <w:rFonts w:ascii="Arial" w:hAnsi="Arial"/>
                  <w:sz w:val="18"/>
                </w:rPr>
                <w:delText xml:space="preserve"> is intended to be installed.</w:delText>
              </w:r>
            </w:del>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4800D3C" w14:textId="77777777" w:rsidR="0011137F" w:rsidRDefault="00DA7CBD" w:rsidP="00FB1702">
            <w:pPr>
              <w:spacing w:after="0"/>
              <w:rPr>
                <w:ins w:id="4761" w:author="Mike - updates from draft v3.1 to v3.2" w:date="2018-12-31T21:35:00Z"/>
                <w:rFonts w:ascii="Arial" w:hAnsi="Arial"/>
                <w:sz w:val="18"/>
              </w:rPr>
            </w:pPr>
            <w:r w:rsidRPr="002F7B70">
              <w:rPr>
                <w:rFonts w:ascii="Arial" w:hAnsi="Arial"/>
                <w:sz w:val="18"/>
              </w:rPr>
              <w:t xml:space="preserve">1. </w:t>
            </w:r>
            <w:ins w:id="4762" w:author="Mike - updates from draft v3.1 to v3.2" w:date="2018-12-31T21:34:00Z">
              <w:r w:rsidR="0011137F">
                <w:rPr>
                  <w:rFonts w:ascii="Arial" w:hAnsi="Arial"/>
                  <w:sz w:val="18"/>
                </w:rPr>
                <w:t xml:space="preserve">Check that installation instructions are </w:t>
              </w:r>
            </w:ins>
            <w:ins w:id="4763" w:author="Mike - updates from draft v3.1 to v3.2" w:date="2018-12-31T21:35:00Z">
              <w:r w:rsidR="0011137F">
                <w:rPr>
                  <w:rFonts w:ascii="Arial" w:hAnsi="Arial"/>
                  <w:sz w:val="18"/>
                </w:rPr>
                <w:t>made available.</w:t>
              </w:r>
            </w:ins>
          </w:p>
          <w:p w14:paraId="65D287DD" w14:textId="5251A48D" w:rsidR="00DA7CBD" w:rsidRPr="002F7B70" w:rsidRDefault="0011137F" w:rsidP="00FB1702">
            <w:pPr>
              <w:spacing w:after="0"/>
              <w:rPr>
                <w:rFonts w:ascii="Arial" w:hAnsi="Arial"/>
                <w:sz w:val="18"/>
              </w:rPr>
            </w:pPr>
            <w:ins w:id="4764" w:author="Mike - updates from draft v3.1 to v3.2" w:date="2018-12-31T21:35:00Z">
              <w:r>
                <w:rPr>
                  <w:rFonts w:ascii="Arial" w:hAnsi="Arial"/>
                  <w:sz w:val="18"/>
                </w:rPr>
                <w:t xml:space="preserve">2. </w:t>
              </w:r>
            </w:ins>
            <w:r w:rsidR="00DA7CBD" w:rsidRPr="002F7B70">
              <w:rPr>
                <w:rFonts w:ascii="Arial" w:hAnsi="Arial"/>
                <w:sz w:val="18"/>
              </w:rPr>
              <w:t xml:space="preserve">Check that </w:t>
            </w:r>
            <w:ins w:id="4765" w:author="Mike - updates from draft v3.1 to v3.2" w:date="2018-12-31T21:35:00Z">
              <w:r>
                <w:rPr>
                  <w:rFonts w:ascii="Arial" w:hAnsi="Arial"/>
                  <w:sz w:val="18"/>
                </w:rPr>
                <w:t>the</w:t>
              </w:r>
            </w:ins>
            <w:ins w:id="4766" w:author="Mike - updates from draft v3.1 to v3.2" w:date="2018-12-31T21:36:00Z">
              <w:r>
                <w:rPr>
                  <w:rFonts w:ascii="Arial" w:hAnsi="Arial"/>
                  <w:sz w:val="18"/>
                </w:rPr>
                <w:t xml:space="preserve"> </w:t>
              </w:r>
            </w:ins>
            <w:r w:rsidR="00DA7CBD" w:rsidRPr="002F7B70">
              <w:rPr>
                <w:rFonts w:ascii="Arial" w:hAnsi="Arial"/>
                <w:sz w:val="18"/>
              </w:rPr>
              <w:t xml:space="preserve">instructions </w:t>
            </w:r>
            <w:ins w:id="4767" w:author="Mike - updates from draft v3.1 to v3.2" w:date="2018-12-31T21:36:00Z">
              <w:r w:rsidRPr="0011137F">
                <w:rPr>
                  <w:rFonts w:ascii="Arial" w:hAnsi="Arial"/>
                  <w:sz w:val="18"/>
                </w:rPr>
                <w:t xml:space="preserve">give guidance on how </w:t>
              </w:r>
              <w:proofErr w:type="gramStart"/>
              <w:r w:rsidRPr="0011137F">
                <w:rPr>
                  <w:rFonts w:ascii="Arial" w:hAnsi="Arial"/>
                  <w:sz w:val="18"/>
                </w:rPr>
                <w:t>to  install</w:t>
              </w:r>
              <w:proofErr w:type="gramEnd"/>
              <w:r w:rsidRPr="0011137F">
                <w:rPr>
                  <w:rFonts w:ascii="Arial" w:hAnsi="Arial"/>
                  <w:sz w:val="18"/>
                </w:rPr>
                <w:t xml:space="preserve"> the ICT in a manner that ensures that the dimensions of the installed ICT conform to clauses 8.3.2 to 8.3.4</w:t>
              </w:r>
            </w:ins>
            <w:del w:id="4768" w:author="Mike - updates from draft v3.1 to v3.2" w:date="2018-12-31T21:36:00Z">
              <w:r w:rsidR="00DA7CBD" w:rsidRPr="002F7B70" w:rsidDel="0011137F">
                <w:rPr>
                  <w:rFonts w:ascii="Arial" w:hAnsi="Arial"/>
                  <w:sz w:val="18"/>
                </w:rPr>
                <w:delText xml:space="preserve">are made available which outline a method to install the </w:delText>
              </w:r>
              <w:r w:rsidR="00DA7CBD" w:rsidRPr="00466830" w:rsidDel="0011137F">
                <w:rPr>
                  <w:rFonts w:ascii="Arial" w:hAnsi="Arial"/>
                  <w:sz w:val="18"/>
                </w:rPr>
                <w:delText>ICT</w:delText>
              </w:r>
              <w:r w:rsidR="00DA7CBD" w:rsidRPr="002F7B70" w:rsidDel="0011137F">
                <w:rPr>
                  <w:rFonts w:ascii="Arial" w:hAnsi="Arial"/>
                  <w:sz w:val="18"/>
                </w:rPr>
                <w:delText xml:space="preserve"> in a manner that ensures that the dimensions of the integral spaces of the </w:delText>
              </w:r>
              <w:r w:rsidR="00DA7CBD" w:rsidRPr="00466830" w:rsidDel="0011137F">
                <w:rPr>
                  <w:rFonts w:ascii="Arial" w:hAnsi="Arial"/>
                  <w:sz w:val="18"/>
                </w:rPr>
                <w:delText>ICT</w:delText>
              </w:r>
              <w:r w:rsidR="00DA7CBD" w:rsidRPr="002F7B70" w:rsidDel="0011137F">
                <w:rPr>
                  <w:rFonts w:ascii="Arial" w:hAnsi="Arial"/>
                  <w:sz w:val="18"/>
                </w:rPr>
                <w:delText xml:space="preserve"> conform to clauses 8.3.2 to 8.3.4</w:delText>
              </w:r>
            </w:del>
            <w:r w:rsidR="00DA7CBD" w:rsidRPr="002F7B70">
              <w:rPr>
                <w:rFonts w:ascii="Arial" w:hAnsi="Arial"/>
                <w:sz w:val="18"/>
              </w:rPr>
              <w:t>.</w:t>
            </w:r>
            <w:ins w:id="4769" w:author="Mike - updates from draft v3.1 to v3.2" w:date="2018-12-31T21:37:00Z">
              <w:r>
                <w:rPr>
                  <w:rFonts w:ascii="Arial" w:hAnsi="Arial"/>
                  <w:sz w:val="18"/>
                </w:rPr>
                <w:br/>
                <w:t xml:space="preserve">3. Check that the instructions </w:t>
              </w:r>
            </w:ins>
            <w:ins w:id="4770" w:author="Mike - updates from draft v3.1 to v3.2" w:date="2018-12-31T21:38:00Z">
              <w:r>
                <w:rPr>
                  <w:rFonts w:ascii="Arial" w:hAnsi="Arial"/>
                  <w:sz w:val="18"/>
                </w:rPr>
                <w:t xml:space="preserve">say </w:t>
              </w:r>
              <w:r w:rsidRPr="0011137F">
                <w:rPr>
                  <w:rFonts w:ascii="Arial" w:hAnsi="Arial"/>
                  <w:sz w:val="18"/>
                </w:rPr>
                <w:t>that the installers should also take into account applicable requirements for accessibility of the built environment as they apply to the installation of the ICT</w:t>
              </w:r>
              <w:r>
                <w:rPr>
                  <w:rFonts w:ascii="Arial" w:hAnsi="Arial"/>
                  <w:sz w:val="18"/>
                </w:rPr>
                <w:t>.</w:t>
              </w:r>
            </w:ins>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145D55" w14:textId="7307C2E0" w:rsidR="0011137F" w:rsidRPr="00364EC9" w:rsidRDefault="0011137F" w:rsidP="0011137F">
            <w:pPr>
              <w:spacing w:after="0"/>
              <w:rPr>
                <w:ins w:id="4771" w:author="Mike - updates from draft v3.1 to v3.2" w:date="2018-12-31T21:38:00Z"/>
                <w:rFonts w:ascii="Arial" w:hAnsi="Arial"/>
                <w:sz w:val="18"/>
              </w:rPr>
            </w:pPr>
            <w:proofErr w:type="spellStart"/>
            <w:ins w:id="4772" w:author="Mike - updates from draft v3.1 to v3.2" w:date="2018-12-31T21:38:00Z">
              <w:r w:rsidRPr="002F7B70">
                <w:rPr>
                  <w:rFonts w:ascii="Arial" w:hAnsi="Arial"/>
                  <w:sz w:val="18"/>
                </w:rPr>
                <w:t>I</w:t>
              </w:r>
              <w:r w:rsidRPr="00364EC9">
                <w:rPr>
                  <w:rFonts w:ascii="Arial" w:hAnsi="Arial"/>
                  <w:sz w:val="18"/>
                </w:rPr>
                <w:t>Pass</w:t>
              </w:r>
              <w:proofErr w:type="spellEnd"/>
              <w:r w:rsidRPr="00364EC9">
                <w:rPr>
                  <w:rFonts w:ascii="Arial" w:hAnsi="Arial"/>
                  <w:sz w:val="18"/>
                </w:rPr>
                <w:t>: Check</w:t>
              </w:r>
              <w:r>
                <w:rPr>
                  <w:rFonts w:ascii="Arial" w:hAnsi="Arial"/>
                  <w:sz w:val="18"/>
                </w:rPr>
                <w:t>s</w:t>
              </w:r>
              <w:r w:rsidRPr="00364EC9">
                <w:rPr>
                  <w:rFonts w:ascii="Arial" w:hAnsi="Arial"/>
                  <w:sz w:val="18"/>
                </w:rPr>
                <w:t xml:space="preserve"> 1</w:t>
              </w:r>
            </w:ins>
            <w:ins w:id="4773" w:author="Mike - updates from draft v3.1 to v3.2" w:date="2018-12-31T21:39:00Z">
              <w:r>
                <w:rPr>
                  <w:rFonts w:ascii="Arial" w:hAnsi="Arial"/>
                  <w:sz w:val="18"/>
                </w:rPr>
                <w:t xml:space="preserve">, 2 and 3 are </w:t>
              </w:r>
            </w:ins>
            <w:ins w:id="4774" w:author="Mike - updates from draft v3.1 to v3.2" w:date="2018-12-31T21:38:00Z">
              <w:r w:rsidRPr="00364EC9">
                <w:rPr>
                  <w:rFonts w:ascii="Arial" w:hAnsi="Arial"/>
                  <w:sz w:val="18"/>
                </w:rPr>
                <w:t>true</w:t>
              </w:r>
            </w:ins>
          </w:p>
          <w:p w14:paraId="43BE7A94" w14:textId="7955EE1B" w:rsidR="00DA7CBD" w:rsidRPr="002F7B70" w:rsidRDefault="0011137F" w:rsidP="0011137F">
            <w:pPr>
              <w:spacing w:after="0"/>
              <w:rPr>
                <w:rFonts w:ascii="Arial" w:hAnsi="Arial"/>
                <w:sz w:val="18"/>
              </w:rPr>
            </w:pPr>
            <w:ins w:id="4775" w:author="Mike - updates from draft v3.1 to v3.2" w:date="2018-12-31T21:38:00Z">
              <w:r w:rsidRPr="00364EC9">
                <w:rPr>
                  <w:rFonts w:ascii="Arial" w:hAnsi="Arial"/>
                  <w:sz w:val="18"/>
                </w:rPr>
                <w:t>Fail: Check</w:t>
              </w:r>
            </w:ins>
            <w:ins w:id="4776" w:author="Mike - updates from draft v3.1 to v3.2" w:date="2018-12-31T21:42:00Z">
              <w:r w:rsidR="00FF6B1A">
                <w:rPr>
                  <w:rFonts w:ascii="Arial" w:hAnsi="Arial"/>
                  <w:sz w:val="18"/>
                </w:rPr>
                <w:t>s</w:t>
              </w:r>
            </w:ins>
            <w:ins w:id="4777" w:author="Mike - updates from draft v3.1 to v3.2" w:date="2018-12-31T21:38:00Z">
              <w:r w:rsidRPr="00364EC9">
                <w:rPr>
                  <w:rFonts w:ascii="Arial" w:hAnsi="Arial"/>
                  <w:sz w:val="18"/>
                </w:rPr>
                <w:t xml:space="preserve"> 1</w:t>
              </w:r>
            </w:ins>
            <w:ins w:id="4778" w:author="Mike - updates from draft v3.1 to v3.2" w:date="2018-12-31T21:42:00Z">
              <w:r w:rsidR="00FF6B1A">
                <w:rPr>
                  <w:rFonts w:ascii="Arial" w:hAnsi="Arial"/>
                  <w:sz w:val="18"/>
                </w:rPr>
                <w:t xml:space="preserve"> or </w:t>
              </w:r>
            </w:ins>
            <w:ins w:id="4779" w:author="Mike - updates from draft v3.1 to v3.2" w:date="2018-12-31T21:40:00Z">
              <w:r>
                <w:rPr>
                  <w:rFonts w:ascii="Arial" w:hAnsi="Arial"/>
                  <w:sz w:val="18"/>
                </w:rPr>
                <w:t>2 or 3</w:t>
              </w:r>
            </w:ins>
            <w:ins w:id="4780" w:author="Mike - updates from draft v3.1 to v3.2" w:date="2018-12-31T21:38:00Z">
              <w:r w:rsidRPr="00364EC9">
                <w:rPr>
                  <w:rFonts w:ascii="Arial" w:hAnsi="Arial"/>
                  <w:sz w:val="18"/>
                </w:rPr>
                <w:t xml:space="preserve"> </w:t>
              </w:r>
            </w:ins>
            <w:ins w:id="4781" w:author="Mike - updates from draft v3.1 to v3.2" w:date="2018-12-31T21:42:00Z">
              <w:r w:rsidR="00FF6B1A">
                <w:rPr>
                  <w:rFonts w:ascii="Arial" w:hAnsi="Arial"/>
                  <w:sz w:val="18"/>
                </w:rPr>
                <w:t>are</w:t>
              </w:r>
            </w:ins>
            <w:ins w:id="4782" w:author="Mike - updates from draft v3.1 to v3.2" w:date="2018-12-31T21:38:00Z">
              <w:r w:rsidRPr="00364EC9">
                <w:rPr>
                  <w:rFonts w:ascii="Arial" w:hAnsi="Arial"/>
                  <w:sz w:val="18"/>
                </w:rPr>
                <w:t xml:space="preserve"> false</w:t>
              </w:r>
            </w:ins>
            <w:del w:id="4783" w:author="Mike - updates from draft v3.1 to v3.2" w:date="2018-12-31T21:38:00Z">
              <w:r w:rsidR="00DA7CBD" w:rsidRPr="002F7B70" w:rsidDel="0011137F">
                <w:rPr>
                  <w:rFonts w:ascii="Arial" w:hAnsi="Arial"/>
                  <w:sz w:val="18"/>
                </w:rPr>
                <w:delText>If check 1 is true then this recommendation is followed.</w:delText>
              </w:r>
            </w:del>
          </w:p>
        </w:tc>
      </w:tr>
    </w:tbl>
    <w:p w14:paraId="031C833D" w14:textId="77777777" w:rsidR="00DA7CBD" w:rsidRPr="002F7B70" w:rsidRDefault="00DA7CBD" w:rsidP="008C23EB">
      <w:pPr>
        <w:pStyle w:val="Heading3"/>
        <w:keepLines w:val="0"/>
      </w:pPr>
      <w:bookmarkStart w:id="4784" w:name="_Toc534874132"/>
      <w:r w:rsidRPr="002F7B70">
        <w:t>C.8.4</w:t>
      </w:r>
      <w:r w:rsidRPr="002F7B70">
        <w:tab/>
        <w:t>Mechanically operable parts</w:t>
      </w:r>
      <w:bookmarkEnd w:id="4784"/>
    </w:p>
    <w:p w14:paraId="77E3796C" w14:textId="77777777"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77777777" w:rsidR="00DA7CBD" w:rsidRPr="002F7B70" w:rsidRDefault="00DA7CBD" w:rsidP="00FB1702">
      <w:pPr>
        <w:pStyle w:val="Heading4"/>
        <w:keepNext w:val="0"/>
        <w:keepLines w:val="0"/>
      </w:pPr>
      <w:r w:rsidRPr="002F7B70">
        <w:t>C.8.4.2</w:t>
      </w:r>
      <w:r w:rsidRPr="002F7B70">
        <w:tab/>
        <w:t>Operation of mechanical parts</w:t>
      </w:r>
    </w:p>
    <w:p w14:paraId="4DD67C4C" w14:textId="77777777" w:rsidR="00DA7CBD" w:rsidRPr="002F7B70" w:rsidRDefault="00DA7CBD" w:rsidP="00FB1702">
      <w:pPr>
        <w:pStyle w:val="Heading5"/>
        <w:keepNext w:val="0"/>
        <w:keepLines w:val="0"/>
      </w:pPr>
      <w:r w:rsidRPr="002F7B70">
        <w:lastRenderedPageBreak/>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B0C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DD997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34DD277" w14:textId="77777777"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w:t>
            </w:r>
            <w:proofErr w:type="gramStart"/>
            <w:r w:rsidRPr="002F7B70">
              <w:rPr>
                <w:rFonts w:ascii="Arial" w:hAnsi="Arial"/>
                <w:sz w:val="18"/>
              </w:rPr>
              <w:t>,2</w:t>
            </w:r>
            <w:proofErr w:type="gramEnd"/>
            <w:r w:rsidRPr="002F7B70">
              <w:rPr>
                <w:rFonts w:ascii="Arial" w:hAnsi="Arial"/>
                <w:sz w:val="18"/>
              </w:rPr>
              <w:t xml:space="preserve">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77777777" w:rsidR="00DA7CBD" w:rsidRPr="002F7B70" w:rsidRDefault="00DA7CBD" w:rsidP="00A062C4">
      <w:pPr>
        <w:pStyle w:val="Heading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77777777" w:rsidR="00DA7CBD" w:rsidRPr="002F7B70" w:rsidRDefault="00DA7CBD" w:rsidP="00FB1702">
      <w:pPr>
        <w:pStyle w:val="Heading3"/>
        <w:keepNext w:val="0"/>
        <w:keepLines w:val="0"/>
      </w:pPr>
      <w:bookmarkStart w:id="4785" w:name="_Toc534874133"/>
      <w:r w:rsidRPr="002F7B70">
        <w:t>C.8.5</w:t>
      </w:r>
      <w:r w:rsidRPr="002F7B70">
        <w:tab/>
        <w:t>Tactile indication of speech mode</w:t>
      </w:r>
      <w:bookmarkEnd w:id="47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77777777" w:rsidR="00DA7CBD" w:rsidRPr="002F7B70" w:rsidRDefault="00DA7CBD" w:rsidP="009C6E9A">
      <w:pPr>
        <w:pStyle w:val="Heading2"/>
        <w:pBdr>
          <w:top w:val="single" w:sz="8" w:space="1" w:color="auto"/>
        </w:pBdr>
      </w:pPr>
      <w:bookmarkStart w:id="4786" w:name="_Toc534874134"/>
      <w:r w:rsidRPr="002F7B70">
        <w:t>C.9</w:t>
      </w:r>
      <w:r w:rsidRPr="002F7B70">
        <w:tab/>
        <w:t>Web</w:t>
      </w:r>
      <w:bookmarkEnd w:id="4786"/>
    </w:p>
    <w:p w14:paraId="41C2C2AA" w14:textId="5860360A" w:rsidR="00DA7CBD" w:rsidRPr="002F7B70" w:rsidRDefault="00DA7CBD" w:rsidP="00FB1702">
      <w:pPr>
        <w:pStyle w:val="Heading3"/>
        <w:keepNext w:val="0"/>
        <w:keepLines w:val="0"/>
      </w:pPr>
      <w:bookmarkStart w:id="4787" w:name="_Toc534874135"/>
      <w:r w:rsidRPr="002F7B70">
        <w:t>C.9.</w:t>
      </w:r>
      <w:r w:rsidR="00CD4105" w:rsidRPr="002F7B70">
        <w:t>0</w:t>
      </w:r>
      <w:r w:rsidRPr="002F7B70">
        <w:tab/>
        <w:t>General (informative)</w:t>
      </w:r>
      <w:bookmarkEnd w:id="4787"/>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44B8C27F" w:rsidR="00DA7CBD" w:rsidRPr="00381F14" w:rsidRDefault="00DA7CBD" w:rsidP="00FB1702">
      <w:pPr>
        <w:pStyle w:val="Heading3"/>
        <w:keepNext w:val="0"/>
        <w:keepLines w:val="0"/>
        <w:rPr>
          <w:lang w:val="fr-CA"/>
          <w:rPrChange w:id="4788" w:author="Mike - updates from draft v3.1 to v3.2" w:date="2018-12-30T17:30:00Z">
            <w:rPr/>
          </w:rPrChange>
        </w:rPr>
      </w:pPr>
      <w:bookmarkStart w:id="4789" w:name="_Toc534874136"/>
      <w:r w:rsidRPr="00381F14">
        <w:rPr>
          <w:lang w:val="fr-CA"/>
          <w:rPrChange w:id="4790" w:author="Mike - updates from draft v3.1 to v3.2" w:date="2018-12-30T17:30:00Z">
            <w:rPr/>
          </w:rPrChange>
        </w:rPr>
        <w:t>C.9.</w:t>
      </w:r>
      <w:r w:rsidR="00CD4105" w:rsidRPr="00381F14">
        <w:rPr>
          <w:lang w:val="fr-CA"/>
          <w:rPrChange w:id="4791" w:author="Mike - updates from draft v3.1 to v3.2" w:date="2018-12-30T17:30:00Z">
            <w:rPr/>
          </w:rPrChange>
        </w:rPr>
        <w:t>1</w:t>
      </w:r>
      <w:r w:rsidRPr="00381F14">
        <w:rPr>
          <w:lang w:val="fr-CA"/>
          <w:rPrChange w:id="4792" w:author="Mike - updates from draft v3.1 to v3.2" w:date="2018-12-30T17:30:00Z">
            <w:rPr/>
          </w:rPrChange>
        </w:rPr>
        <w:tab/>
      </w:r>
      <w:proofErr w:type="spellStart"/>
      <w:r w:rsidR="00CD4105" w:rsidRPr="00381F14">
        <w:rPr>
          <w:lang w:val="fr-CA"/>
          <w:rPrChange w:id="4793" w:author="Mike - updates from draft v3.1 to v3.2" w:date="2018-12-30T17:30:00Z">
            <w:rPr/>
          </w:rPrChange>
        </w:rPr>
        <w:t>Perceivable</w:t>
      </w:r>
      <w:bookmarkEnd w:id="4789"/>
      <w:proofErr w:type="spellEnd"/>
    </w:p>
    <w:p w14:paraId="701C4E9F" w14:textId="20FD7189" w:rsidR="00CD4105" w:rsidRPr="00381F14" w:rsidRDefault="00CD4105" w:rsidP="009C6E9A">
      <w:pPr>
        <w:pStyle w:val="Heading4"/>
        <w:rPr>
          <w:lang w:val="fr-CA"/>
          <w:rPrChange w:id="4794" w:author="Mike - updates from draft v3.1 to v3.2" w:date="2018-12-30T17:30:00Z">
            <w:rPr/>
          </w:rPrChange>
        </w:rPr>
      </w:pPr>
      <w:r w:rsidRPr="00381F14">
        <w:rPr>
          <w:lang w:val="fr-CA"/>
          <w:rPrChange w:id="4795" w:author="Mike - updates from draft v3.1 to v3.2" w:date="2018-12-30T17:30:00Z">
            <w:rPr/>
          </w:rPrChange>
        </w:rPr>
        <w:t>C.9.1.1</w:t>
      </w:r>
      <w:r w:rsidRPr="00381F14">
        <w:rPr>
          <w:lang w:val="fr-CA"/>
          <w:rPrChange w:id="4796" w:author="Mike - updates from draft v3.1 to v3.2" w:date="2018-12-30T17:30:00Z">
            <w:rPr/>
          </w:rPrChange>
        </w:rPr>
        <w:tab/>
      </w:r>
      <w:proofErr w:type="spellStart"/>
      <w:r w:rsidRPr="00381F14">
        <w:rPr>
          <w:lang w:val="fr-CA"/>
          <w:rPrChange w:id="4797" w:author="Mike - updates from draft v3.1 to v3.2" w:date="2018-12-30T17:30:00Z">
            <w:rPr/>
          </w:rPrChange>
        </w:rPr>
        <w:t>Text</w:t>
      </w:r>
      <w:proofErr w:type="spellEnd"/>
      <w:r w:rsidRPr="00381F14">
        <w:rPr>
          <w:lang w:val="fr-CA"/>
          <w:rPrChange w:id="4798" w:author="Mike - updates from draft v3.1 to v3.2" w:date="2018-12-30T17:30:00Z">
            <w:rPr/>
          </w:rPrChange>
        </w:rPr>
        <w:t xml:space="preserve"> alternatives</w:t>
      </w:r>
    </w:p>
    <w:p w14:paraId="7D8AA355" w14:textId="2CEB8100" w:rsidR="00DA7CBD" w:rsidRPr="00381F14" w:rsidRDefault="00DA7CBD" w:rsidP="009C6E9A">
      <w:pPr>
        <w:pStyle w:val="Heading5"/>
        <w:rPr>
          <w:lang w:val="fr-CA"/>
          <w:rPrChange w:id="4799" w:author="Mike - updates from draft v3.1 to v3.2" w:date="2018-12-30T17:30:00Z">
            <w:rPr/>
          </w:rPrChange>
        </w:rPr>
      </w:pPr>
      <w:r w:rsidRPr="00381F14">
        <w:rPr>
          <w:lang w:val="fr-CA"/>
          <w:rPrChange w:id="4800" w:author="Mike - updates from draft v3.1 to v3.2" w:date="2018-12-30T17:30:00Z">
            <w:rPr/>
          </w:rPrChange>
        </w:rPr>
        <w:t>C.9.</w:t>
      </w:r>
      <w:r w:rsidR="00AD7107" w:rsidRPr="00381F14">
        <w:rPr>
          <w:lang w:val="fr-CA"/>
          <w:rPrChange w:id="4801" w:author="Mike - updates from draft v3.1 to v3.2" w:date="2018-12-30T17:30:00Z">
            <w:rPr/>
          </w:rPrChange>
        </w:rPr>
        <w:t>1</w:t>
      </w:r>
      <w:r w:rsidRPr="00381F14">
        <w:rPr>
          <w:lang w:val="fr-CA"/>
          <w:rPrChange w:id="4802" w:author="Mike - updates from draft v3.1 to v3.2" w:date="2018-12-30T17:30:00Z">
            <w:rPr/>
          </w:rPrChange>
        </w:rPr>
        <w:t>.1</w:t>
      </w:r>
      <w:r w:rsidR="00AD7107" w:rsidRPr="00381F14">
        <w:rPr>
          <w:lang w:val="fr-CA"/>
          <w:rPrChange w:id="4803" w:author="Mike - updates from draft v3.1 to v3.2" w:date="2018-12-30T17:30:00Z">
            <w:rPr/>
          </w:rPrChange>
        </w:rPr>
        <w:t>.1</w:t>
      </w:r>
      <w:r w:rsidRPr="00381F14">
        <w:rPr>
          <w:lang w:val="fr-CA"/>
          <w:rPrChange w:id="4804" w:author="Mike - updates from draft v3.1 to v3.2" w:date="2018-12-30T17:30:00Z">
            <w:rPr/>
          </w:rPrChange>
        </w:rPr>
        <w:tab/>
        <w:t>Non-</w:t>
      </w:r>
      <w:proofErr w:type="spellStart"/>
      <w:r w:rsidRPr="00381F14">
        <w:rPr>
          <w:lang w:val="fr-CA"/>
          <w:rPrChange w:id="4805" w:author="Mike - updates from draft v3.1 to v3.2" w:date="2018-12-30T17:30:00Z">
            <w:rPr/>
          </w:rPrChange>
        </w:rPr>
        <w:t>text</w:t>
      </w:r>
      <w:proofErr w:type="spellEnd"/>
      <w:r w:rsidRPr="00381F14">
        <w:rPr>
          <w:lang w:val="fr-CA"/>
          <w:rPrChange w:id="4806" w:author="Mike - updates from draft v3.1 to v3.2" w:date="2018-12-30T17:30:00Z">
            <w:rPr/>
          </w:rPrChange>
        </w:rPr>
        <w:t xml:space="preserve">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201"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0686BAA3" w:rsidR="00760F73" w:rsidRPr="002F7B70" w:rsidRDefault="00760F73" w:rsidP="009C6E9A">
      <w:pPr>
        <w:pStyle w:val="Heading4"/>
      </w:pPr>
      <w:r w:rsidRPr="002F7B70">
        <w:lastRenderedPageBreak/>
        <w:t>C.9.1.2</w:t>
      </w:r>
      <w:r w:rsidRPr="002F7B70">
        <w:tab/>
        <w:t>Time-based media</w:t>
      </w:r>
    </w:p>
    <w:p w14:paraId="6F6C1FE8" w14:textId="0862FA70"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202" w:anchor="audio-only-and-video-only-prerecorded" w:history="1">
              <w:r w:rsidR="006504BD" w:rsidRPr="00466830">
                <w:rPr>
                  <w:rStyle w:val="Hyperlink"/>
                  <w:lang w:eastAsia="en-GB"/>
                </w:rPr>
                <w:t>WCAG 2.1 Success Criterion 1.2.1 Audio-only and Video-only (</w:t>
              </w:r>
              <w:proofErr w:type="spellStart"/>
              <w:r w:rsidR="006504BD" w:rsidRPr="00466830">
                <w:rPr>
                  <w:rStyle w:val="Hyperlink"/>
                  <w:lang w:eastAsia="en-GB"/>
                </w:rPr>
                <w:t>Prerecorded</w:t>
              </w:r>
              <w:proofErr w:type="spellEnd"/>
              <w:r w:rsidR="006504BD" w:rsidRPr="00466830">
                <w:rPr>
                  <w:rStyle w:val="Hyperlink"/>
                  <w:lang w:eastAsia="en-GB"/>
                </w:rPr>
                <w:t>)</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2FE43E6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203" w:anchor="captions-prerecorded" w:history="1">
              <w:r w:rsidR="006504BD" w:rsidRPr="00466830">
                <w:rPr>
                  <w:rStyle w:val="Hyperlink"/>
                  <w:lang w:eastAsia="en-GB"/>
                </w:rPr>
                <w:t>WCAG 2.1 Success Criterion 1.2.2 Captions (</w:t>
              </w:r>
              <w:proofErr w:type="spellStart"/>
              <w:r w:rsidR="006504BD" w:rsidRPr="00466830">
                <w:rPr>
                  <w:rStyle w:val="Hyperlink"/>
                  <w:lang w:eastAsia="en-GB"/>
                </w:rPr>
                <w:t>Prerecorded</w:t>
              </w:r>
              <w:proofErr w:type="spellEnd"/>
              <w:r w:rsidR="006504BD" w:rsidRPr="00466830">
                <w:rPr>
                  <w:rStyle w:val="Hyperlink"/>
                  <w:lang w:eastAsia="en-GB"/>
                </w:rPr>
                <w:t>)</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211BA341" w:rsidR="00DA7CBD" w:rsidRPr="002F7B70" w:rsidRDefault="00DA7CBD" w:rsidP="009C6E9A">
      <w:pPr>
        <w:pStyle w:val="Heading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204" w:anchor="audio-description-or-media-alternative-prerecorded" w:history="1">
              <w:r w:rsidR="00251F1D" w:rsidRPr="00466830">
                <w:rPr>
                  <w:rStyle w:val="Hyperlink"/>
                  <w:lang w:eastAsia="en-GB"/>
                </w:rPr>
                <w:t>WCAG 2.1 Success Criterion 1.2.3 Audio Description or Media Alternative (</w:t>
              </w:r>
              <w:proofErr w:type="spellStart"/>
              <w:r w:rsidR="00251F1D" w:rsidRPr="00466830">
                <w:rPr>
                  <w:rStyle w:val="Hyperlink"/>
                  <w:lang w:eastAsia="en-GB"/>
                </w:rPr>
                <w:t>Prerecorded</w:t>
              </w:r>
              <w:proofErr w:type="spellEnd"/>
              <w:r w:rsidR="00251F1D" w:rsidRPr="00466830">
                <w:rPr>
                  <w:rStyle w:val="Hyperlink"/>
                  <w:lang w:eastAsia="en-GB"/>
                </w:rPr>
                <w:t>)</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737A4200"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205"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374907EA"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206" w:anchor="audio-description-prerecorded" w:history="1">
              <w:r w:rsidR="00251F1D" w:rsidRPr="00466830">
                <w:rPr>
                  <w:rStyle w:val="Hyperlink"/>
                  <w:lang w:eastAsia="en-GB"/>
                </w:rPr>
                <w:t>WCAG 2.1 Success Criterion 1.2.5 Audio Description (</w:t>
              </w:r>
              <w:proofErr w:type="spellStart"/>
              <w:r w:rsidR="00251F1D" w:rsidRPr="00466830">
                <w:rPr>
                  <w:rStyle w:val="Hyperlink"/>
                  <w:lang w:eastAsia="en-GB"/>
                </w:rPr>
                <w:t>Prerecorded</w:t>
              </w:r>
              <w:proofErr w:type="spellEnd"/>
              <w:r w:rsidR="00251F1D" w:rsidRPr="00466830">
                <w:rPr>
                  <w:rStyle w:val="Hyperlink"/>
                  <w:lang w:eastAsia="en-GB"/>
                </w:rPr>
                <w:t>)</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382043BD" w:rsidR="00251F1D" w:rsidRPr="002F7B70" w:rsidRDefault="00251F1D" w:rsidP="009C6E9A">
      <w:pPr>
        <w:pStyle w:val="Heading4"/>
      </w:pPr>
      <w:r w:rsidRPr="002F7B70">
        <w:t>C.9.1.3</w:t>
      </w:r>
      <w:r w:rsidRPr="002F7B70">
        <w:tab/>
        <w:t>Adaptable</w:t>
      </w:r>
    </w:p>
    <w:p w14:paraId="49E44786" w14:textId="2373A27F"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207"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570920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208"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lastRenderedPageBreak/>
              <w:t>Fail: Check 1 is false</w:t>
            </w:r>
          </w:p>
        </w:tc>
      </w:tr>
    </w:tbl>
    <w:p w14:paraId="5D913BC6" w14:textId="5D65415C" w:rsidR="00DA7CBD" w:rsidRPr="002F7B70" w:rsidRDefault="00DA7CBD" w:rsidP="009C6E9A">
      <w:pPr>
        <w:pStyle w:val="Heading5"/>
        <w:keepNext w:val="0"/>
        <w:keepLines w:val="0"/>
      </w:pPr>
      <w:r w:rsidRPr="002F7B70">
        <w:lastRenderedPageBreak/>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209"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6B36138A" w:rsidR="00251F1D" w:rsidRPr="002F7B70" w:rsidRDefault="00251F1D" w:rsidP="005052D9">
      <w:pPr>
        <w:pStyle w:val="Heading5"/>
        <w:keepNext w:val="0"/>
        <w:keepLines w:val="0"/>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210"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40095380" w:rsidR="00251F1D" w:rsidRPr="002F7B70" w:rsidRDefault="00251F1D" w:rsidP="005052D9">
      <w:pPr>
        <w:pStyle w:val="Heading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211"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75304C21" w:rsidR="00251F1D" w:rsidRPr="002F7B70" w:rsidRDefault="00251F1D" w:rsidP="009C6E9A">
      <w:pPr>
        <w:pStyle w:val="Heading4"/>
      </w:pPr>
      <w:r w:rsidRPr="002F7B70">
        <w:t>C.9.1.4</w:t>
      </w:r>
      <w:r w:rsidRPr="002F7B70">
        <w:tab/>
        <w:t>Distinguishable</w:t>
      </w:r>
    </w:p>
    <w:p w14:paraId="1EC2C145" w14:textId="20B6DD55"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212" w:anchor="use-of-color" w:history="1">
              <w:r w:rsidR="00251F1D" w:rsidRPr="00466830">
                <w:rPr>
                  <w:rStyle w:val="Hyperlink"/>
                  <w:lang w:eastAsia="en-GB"/>
                </w:rPr>
                <w:t xml:space="preserve">WCAG 2.1 Success Criterion 1.4.1 Use of </w:t>
              </w:r>
              <w:proofErr w:type="spellStart"/>
              <w:r w:rsidR="00251F1D" w:rsidRPr="00466830">
                <w:rPr>
                  <w:rStyle w:val="Hyperlink"/>
                  <w:lang w:eastAsia="en-GB"/>
                </w:rPr>
                <w:t>Color</w:t>
              </w:r>
              <w:proofErr w:type="spellEnd"/>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3509A7B9"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213"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277C078C"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214"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77EB2424"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215"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2F8A7C1D" w:rsidR="00DA7CBD" w:rsidRPr="002F7B70" w:rsidRDefault="00DA7CBD" w:rsidP="009C6E9A">
      <w:pPr>
        <w:pStyle w:val="Heading5"/>
      </w:pPr>
      <w:r w:rsidRPr="002F7B70">
        <w:lastRenderedPageBreak/>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16"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517D0AB6" w:rsidR="0060672C" w:rsidRPr="002F7B70" w:rsidRDefault="0060672C" w:rsidP="005052D9">
      <w:pPr>
        <w:pStyle w:val="Heading5"/>
        <w:keepNext w:val="0"/>
        <w:keepLines w:val="0"/>
      </w:pPr>
      <w:r w:rsidRPr="002F7B70">
        <w:t>C.9.1.4.6</w:t>
      </w:r>
      <w:r w:rsidRPr="002F7B70">
        <w:tab/>
        <w:t>Void</w:t>
      </w:r>
    </w:p>
    <w:p w14:paraId="4068852A" w14:textId="35405FE1" w:rsidR="0060672C" w:rsidRPr="002F7B70" w:rsidRDefault="0060672C" w:rsidP="005052D9">
      <w:pPr>
        <w:pStyle w:val="Heading5"/>
        <w:keepNext w:val="0"/>
        <w:keepLines w:val="0"/>
      </w:pPr>
      <w:r w:rsidRPr="002F7B70">
        <w:t>C.9.1.4.7</w:t>
      </w:r>
      <w:r w:rsidRPr="002F7B70">
        <w:tab/>
        <w:t>Void</w:t>
      </w:r>
    </w:p>
    <w:p w14:paraId="04C97B32" w14:textId="17C06BCA" w:rsidR="0060672C" w:rsidRPr="002F7B70" w:rsidRDefault="0060672C" w:rsidP="005052D9">
      <w:pPr>
        <w:pStyle w:val="Heading5"/>
        <w:keepNext w:val="0"/>
        <w:keepLines w:val="0"/>
      </w:pPr>
      <w:r w:rsidRPr="002F7B70">
        <w:t>C.9.1.4.8</w:t>
      </w:r>
      <w:r w:rsidRPr="002F7B70">
        <w:tab/>
        <w:t>Void</w:t>
      </w:r>
    </w:p>
    <w:p w14:paraId="4087E5F6" w14:textId="67929A3B" w:rsidR="0060672C" w:rsidRPr="002F7B70" w:rsidRDefault="0060672C" w:rsidP="005052D9">
      <w:pPr>
        <w:pStyle w:val="Heading5"/>
        <w:keepNext w:val="0"/>
        <w:keepLines w:val="0"/>
      </w:pPr>
      <w:r w:rsidRPr="002F7B70">
        <w:t>C.9.1.4.9</w:t>
      </w:r>
      <w:r w:rsidRPr="002F7B70">
        <w:tab/>
        <w:t>Void</w:t>
      </w:r>
    </w:p>
    <w:p w14:paraId="235AF575" w14:textId="2DD1A3A2" w:rsidR="00251F1D" w:rsidRPr="002F7B70" w:rsidRDefault="00251F1D" w:rsidP="00251F1D">
      <w:pPr>
        <w:pStyle w:val="Heading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17"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6F60B728" w:rsidR="00251F1D" w:rsidRPr="002F7B70" w:rsidRDefault="00251F1D" w:rsidP="00251F1D">
      <w:pPr>
        <w:pStyle w:val="Heading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18"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28D37B4A"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19"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56F519B"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20"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1F091F8F" w:rsidR="00251F1D" w:rsidRPr="002F7B70" w:rsidRDefault="00251F1D" w:rsidP="009C6E9A">
      <w:pPr>
        <w:pStyle w:val="Heading3"/>
      </w:pPr>
      <w:bookmarkStart w:id="4807" w:name="_Toc534874137"/>
      <w:r w:rsidRPr="002F7B70">
        <w:t>C.9.2</w:t>
      </w:r>
      <w:r w:rsidRPr="002F7B70">
        <w:tab/>
        <w:t>Operable</w:t>
      </w:r>
      <w:bookmarkEnd w:id="4807"/>
    </w:p>
    <w:p w14:paraId="1F6CE6B4" w14:textId="11E77A33" w:rsidR="00251F1D" w:rsidRPr="002F7B70" w:rsidRDefault="00251F1D" w:rsidP="009C6E9A">
      <w:pPr>
        <w:pStyle w:val="Heading4"/>
      </w:pPr>
      <w:r w:rsidRPr="002F7B70">
        <w:t>C.9.2.1</w:t>
      </w:r>
      <w:r w:rsidRPr="002F7B70">
        <w:tab/>
        <w:t>Keyboard accessible</w:t>
      </w:r>
    </w:p>
    <w:p w14:paraId="07BF0D90" w14:textId="05BAB41C"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21"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lastRenderedPageBreak/>
              <w:t>Fail: Check 1 is false</w:t>
            </w:r>
          </w:p>
        </w:tc>
      </w:tr>
    </w:tbl>
    <w:p w14:paraId="70882575" w14:textId="143558B4" w:rsidR="00DA7CBD" w:rsidRPr="002F7B70" w:rsidRDefault="00DA7CBD" w:rsidP="009C6E9A">
      <w:pPr>
        <w:pStyle w:val="Heading5"/>
      </w:pPr>
      <w:r w:rsidRPr="002F7B70">
        <w:lastRenderedPageBreak/>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22"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80FF489" w:rsidR="0060672C" w:rsidRPr="002F7B70" w:rsidRDefault="0060672C" w:rsidP="005052D9">
      <w:pPr>
        <w:pStyle w:val="Heading5"/>
        <w:keepNext w:val="0"/>
        <w:keepLines w:val="0"/>
      </w:pPr>
      <w:r w:rsidRPr="002F7B70">
        <w:t>C.9.2.1.3</w:t>
      </w:r>
      <w:r w:rsidRPr="002F7B70">
        <w:tab/>
        <w:t>Void</w:t>
      </w:r>
    </w:p>
    <w:p w14:paraId="3D8B7DA7" w14:textId="1D2C92D8" w:rsidR="008D78F0" w:rsidRPr="002F7B70" w:rsidRDefault="008D78F0" w:rsidP="009C6E9A">
      <w:pPr>
        <w:pStyle w:val="Heading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23"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7777777" w:rsidR="008D78F0" w:rsidRPr="002F7B70" w:rsidRDefault="008D78F0" w:rsidP="008D78F0">
      <w:pPr>
        <w:pStyle w:val="Heading4"/>
      </w:pPr>
      <w:r w:rsidRPr="002F7B70">
        <w:t>C.9.2.2</w:t>
      </w:r>
      <w:r w:rsidRPr="002F7B70">
        <w:tab/>
        <w:t>Enough time</w:t>
      </w:r>
    </w:p>
    <w:p w14:paraId="3F220D1C" w14:textId="575A908C"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24"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0521E1BE"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25" w:anchor="pause-stop-hide" w:history="1">
              <w:r w:rsidR="00E47EDF" w:rsidRPr="00466830">
                <w:rPr>
                  <w:rStyle w:val="Hyperlink"/>
                  <w:lang w:eastAsia="en-GB"/>
                </w:rPr>
                <w:t xml:space="preserve">WCAG 2.1 Success Criterion 2.2.2 Pause, Stop, </w:t>
              </w:r>
              <w:proofErr w:type="gramStart"/>
              <w:r w:rsidR="00E47EDF" w:rsidRPr="00466830">
                <w:rPr>
                  <w:rStyle w:val="Hyperlink"/>
                  <w:lang w:eastAsia="en-GB"/>
                </w:rPr>
                <w:t>Hide</w:t>
              </w:r>
              <w:proofErr w:type="gramEnd"/>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094C647E" w:rsidR="00E47EDF" w:rsidRPr="002F7B70" w:rsidRDefault="00E47EDF" w:rsidP="009C6E9A">
      <w:pPr>
        <w:pStyle w:val="Heading4"/>
      </w:pPr>
      <w:r w:rsidRPr="002F7B70">
        <w:t>C.9.2.3</w:t>
      </w:r>
      <w:r w:rsidRPr="002F7B70">
        <w:tab/>
        <w:t>Seizures and physical reactions</w:t>
      </w:r>
    </w:p>
    <w:p w14:paraId="4ED06477" w14:textId="643ED735"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26"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245F3FA0" w:rsidR="00E47EDF" w:rsidRPr="002F7B70" w:rsidRDefault="00E47EDF" w:rsidP="009C6E9A">
      <w:pPr>
        <w:pStyle w:val="Heading4"/>
      </w:pPr>
      <w:r w:rsidRPr="002F7B70">
        <w:t>C.9.2.4</w:t>
      </w:r>
      <w:r w:rsidRPr="002F7B70">
        <w:tab/>
        <w:t>Navigable</w:t>
      </w:r>
    </w:p>
    <w:p w14:paraId="4909B058" w14:textId="1506891E"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27"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51802E8B" w:rsidR="00DA7CBD" w:rsidRPr="002F7B70" w:rsidRDefault="00DA7CBD" w:rsidP="009C6E9A">
      <w:pPr>
        <w:pStyle w:val="Heading5"/>
      </w:pPr>
      <w:r w:rsidRPr="002F7B70">
        <w:lastRenderedPageBreak/>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28"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EE1858A" w:rsidR="00DA7CBD" w:rsidRPr="002F7B70" w:rsidRDefault="00DA7CBD" w:rsidP="009C6E9A">
      <w:pPr>
        <w:pStyle w:val="Heading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29"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7E53D434"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30"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34A09D84"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31"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372A5AC4"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32"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0D1E51AE"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33"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465FD905" w:rsidR="00267333" w:rsidRPr="002F7B70" w:rsidRDefault="00267333" w:rsidP="009C6E9A">
      <w:pPr>
        <w:pStyle w:val="Heading4"/>
      </w:pPr>
      <w:r w:rsidRPr="002F7B70">
        <w:t>C.9.2.5</w:t>
      </w:r>
      <w:r w:rsidRPr="002F7B70">
        <w:tab/>
        <w:t>Input modalities</w:t>
      </w:r>
    </w:p>
    <w:p w14:paraId="3ED07FC6" w14:textId="185AA54C"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34"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5C42BB87" w:rsidR="00267333" w:rsidRPr="002F7B70" w:rsidRDefault="00267333" w:rsidP="009C6E9A">
      <w:pPr>
        <w:pStyle w:val="Heading5"/>
      </w:pPr>
      <w:r w:rsidRPr="002F7B70">
        <w:lastRenderedPageBreak/>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35"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21D3BFFA" w:rsidR="00267333" w:rsidRPr="002F7B70" w:rsidRDefault="00267333" w:rsidP="009C6E9A">
      <w:pPr>
        <w:pStyle w:val="Heading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36"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0632106"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37"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1A8D0B53" w:rsidR="00267333" w:rsidRPr="002F7B70" w:rsidRDefault="00267333" w:rsidP="009C6E9A">
      <w:pPr>
        <w:pStyle w:val="Heading3"/>
      </w:pPr>
      <w:bookmarkStart w:id="4808" w:name="_Toc534874138"/>
      <w:r w:rsidRPr="002F7B70">
        <w:t>C.9.3</w:t>
      </w:r>
      <w:r w:rsidRPr="002F7B70">
        <w:tab/>
        <w:t>Understandable</w:t>
      </w:r>
      <w:bookmarkEnd w:id="4808"/>
    </w:p>
    <w:p w14:paraId="2939E4A1" w14:textId="402A8B25" w:rsidR="00267333" w:rsidRPr="002F7B70" w:rsidRDefault="00267333" w:rsidP="009C6E9A">
      <w:pPr>
        <w:pStyle w:val="Heading4"/>
      </w:pPr>
      <w:r w:rsidRPr="002F7B70">
        <w:t>C.9.3.1</w:t>
      </w:r>
      <w:r w:rsidRPr="002F7B70">
        <w:tab/>
        <w:t>Readable</w:t>
      </w:r>
    </w:p>
    <w:p w14:paraId="4E9F0A4B" w14:textId="379F3C6E"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38"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3AF26AD1"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39"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3CEA3603" w:rsidR="00082C82" w:rsidRPr="002F7B70" w:rsidRDefault="00082C82" w:rsidP="009C6E9A">
      <w:pPr>
        <w:pStyle w:val="Heading4"/>
      </w:pPr>
      <w:r w:rsidRPr="002F7B70">
        <w:t>C.9.3.2</w:t>
      </w:r>
      <w:r w:rsidRPr="002F7B70">
        <w:tab/>
        <w:t>Predictable</w:t>
      </w:r>
    </w:p>
    <w:p w14:paraId="3724696C" w14:textId="0053A629"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40"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07A4E094"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41"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lastRenderedPageBreak/>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5D0CA072" w:rsidR="00DA7CBD" w:rsidRPr="002F7B70" w:rsidRDefault="00DA7CBD" w:rsidP="009C6E9A">
      <w:pPr>
        <w:pStyle w:val="Heading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42"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48622BE9"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43"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1541D630" w:rsidR="00082C82" w:rsidRPr="002F7B70" w:rsidRDefault="00082C82" w:rsidP="009C6E9A">
      <w:pPr>
        <w:pStyle w:val="Heading4"/>
      </w:pPr>
      <w:r w:rsidRPr="002F7B70">
        <w:t>C.9.3.3</w:t>
      </w:r>
      <w:r w:rsidRPr="002F7B70">
        <w:tab/>
        <w:t>Input assistance</w:t>
      </w:r>
    </w:p>
    <w:p w14:paraId="34DF8789" w14:textId="24951F85"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44"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69F9215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45"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4F381F44"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46"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4A6A39DE"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47" w:anchor="error-prevention-legal-financial-data" w:history="1">
              <w:r w:rsidR="007201EC" w:rsidRPr="00466830">
                <w:rPr>
                  <w:rStyle w:val="Hyperlink"/>
                  <w:lang w:eastAsia="en-GB"/>
                </w:rPr>
                <w:t xml:space="preserve">WCAG 2.1 Success Criterion 3.3.4 Error Prevention (Legal, Financial, </w:t>
              </w:r>
              <w:proofErr w:type="gramStart"/>
              <w:r w:rsidR="007201EC" w:rsidRPr="00466830">
                <w:rPr>
                  <w:rStyle w:val="Hyperlink"/>
                  <w:lang w:eastAsia="en-GB"/>
                </w:rPr>
                <w:t>Data</w:t>
              </w:r>
              <w:proofErr w:type="gramEnd"/>
              <w:r w:rsidR="007201EC" w:rsidRPr="00466830">
                <w:rPr>
                  <w:rStyle w:val="Hyperlink"/>
                  <w:lang w:eastAsia="en-GB"/>
                </w:rPr>
                <w:t>)</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25E9B95B" w:rsidR="00717122" w:rsidRPr="002F7B70" w:rsidRDefault="00717122" w:rsidP="009C6E9A">
      <w:pPr>
        <w:pStyle w:val="Heading3"/>
      </w:pPr>
      <w:bookmarkStart w:id="4809" w:name="_Toc534874139"/>
      <w:r w:rsidRPr="002F7B70">
        <w:lastRenderedPageBreak/>
        <w:t>C.9.4</w:t>
      </w:r>
      <w:r w:rsidRPr="002F7B70">
        <w:tab/>
        <w:t>Robust</w:t>
      </w:r>
      <w:bookmarkEnd w:id="4809"/>
    </w:p>
    <w:p w14:paraId="07B20ECF" w14:textId="4EC2EA04" w:rsidR="00717122" w:rsidRPr="002F7B70" w:rsidRDefault="00717122" w:rsidP="009C6E9A">
      <w:pPr>
        <w:pStyle w:val="Heading4"/>
      </w:pPr>
      <w:r w:rsidRPr="002F7B70">
        <w:t>C.9.4.1</w:t>
      </w:r>
      <w:r w:rsidRPr="002F7B70">
        <w:tab/>
        <w:t>Compatible</w:t>
      </w:r>
    </w:p>
    <w:p w14:paraId="33CBDB02" w14:textId="746E655E"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48"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16844441"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49" w:anchor="name-role-value" w:history="1">
              <w:r w:rsidR="008A76A8" w:rsidRPr="00466830">
                <w:rPr>
                  <w:rStyle w:val="Hyperlink"/>
                  <w:lang w:eastAsia="en-GB"/>
                </w:rPr>
                <w:t xml:space="preserve">WCAG 2.1 Success Criterion 4.1.2 Name, Role, </w:t>
              </w:r>
              <w:proofErr w:type="gramStart"/>
              <w:r w:rsidR="008A76A8" w:rsidRPr="00466830">
                <w:rPr>
                  <w:rStyle w:val="Hyperlink"/>
                  <w:lang w:eastAsia="en-GB"/>
                </w:rPr>
                <w:t>Value</w:t>
              </w:r>
              <w:proofErr w:type="gramEnd"/>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007B626"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50"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7E6D19DC" w:rsidR="00DA7CBD" w:rsidRPr="002F7B70" w:rsidRDefault="00DA7CBD" w:rsidP="00760F73">
      <w:pPr>
        <w:pStyle w:val="Heading3"/>
      </w:pPr>
      <w:bookmarkStart w:id="4810" w:name="_Toc534874140"/>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48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proofErr w:type="gramStart"/>
            <w:r w:rsidRPr="002F7B70">
              <w:t>:</w:t>
            </w:r>
            <w:proofErr w:type="gramEnd"/>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proofErr w:type="gramStart"/>
            <w:r w:rsidRPr="002F7B70">
              <w:t>:</w:t>
            </w:r>
            <w:proofErr w:type="gramEnd"/>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77777777" w:rsidR="00DA7CBD" w:rsidRPr="002F7B70" w:rsidRDefault="00DA7CBD" w:rsidP="009C6E9A">
      <w:pPr>
        <w:pStyle w:val="Heading2"/>
        <w:pBdr>
          <w:top w:val="single" w:sz="8" w:space="1" w:color="auto"/>
        </w:pBdr>
      </w:pPr>
      <w:bookmarkStart w:id="4811" w:name="_Toc534874141"/>
      <w:r w:rsidRPr="002F7B70">
        <w:t>C.10</w:t>
      </w:r>
      <w:r w:rsidRPr="002F7B70">
        <w:tab/>
        <w:t>Non-web documents</w:t>
      </w:r>
      <w:bookmarkEnd w:id="4811"/>
    </w:p>
    <w:p w14:paraId="03EF1861" w14:textId="5BD4DD75" w:rsidR="00DA7CBD" w:rsidRPr="002F7B70" w:rsidRDefault="00DA7CBD" w:rsidP="00FB1702">
      <w:pPr>
        <w:pStyle w:val="Heading3"/>
        <w:keepNext w:val="0"/>
        <w:keepLines w:val="0"/>
      </w:pPr>
      <w:bookmarkStart w:id="4812" w:name="_Toc534874142"/>
      <w:r w:rsidRPr="002F7B70">
        <w:t>C.10.</w:t>
      </w:r>
      <w:r w:rsidR="00312CC6" w:rsidRPr="002F7B70">
        <w:t>0</w:t>
      </w:r>
      <w:r w:rsidRPr="002F7B70">
        <w:tab/>
        <w:t>General</w:t>
      </w:r>
      <w:r w:rsidR="00312CC6" w:rsidRPr="002F7B70">
        <w:t xml:space="preserve"> (informative)</w:t>
      </w:r>
      <w:bookmarkEnd w:id="4812"/>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106D2593" w:rsidR="00DA7CBD" w:rsidRPr="00381F14" w:rsidRDefault="00DA7CBD" w:rsidP="00DC76F0">
      <w:pPr>
        <w:pStyle w:val="Heading3"/>
        <w:rPr>
          <w:lang w:val="fr-CA"/>
          <w:rPrChange w:id="4813" w:author="Mike - updates from draft v3.1 to v3.2" w:date="2018-12-30T17:30:00Z">
            <w:rPr/>
          </w:rPrChange>
        </w:rPr>
      </w:pPr>
      <w:bookmarkStart w:id="4814" w:name="_Toc534874143"/>
      <w:r w:rsidRPr="00381F14">
        <w:rPr>
          <w:lang w:val="fr-CA"/>
          <w:rPrChange w:id="4815" w:author="Mike - updates from draft v3.1 to v3.2" w:date="2018-12-30T17:30:00Z">
            <w:rPr/>
          </w:rPrChange>
        </w:rPr>
        <w:lastRenderedPageBreak/>
        <w:t>C.10.</w:t>
      </w:r>
      <w:r w:rsidR="00312CC6" w:rsidRPr="00381F14">
        <w:rPr>
          <w:lang w:val="fr-CA"/>
          <w:rPrChange w:id="4816" w:author="Mike - updates from draft v3.1 to v3.2" w:date="2018-12-30T17:30:00Z">
            <w:rPr/>
          </w:rPrChange>
        </w:rPr>
        <w:t>1</w:t>
      </w:r>
      <w:r w:rsidRPr="00381F14">
        <w:rPr>
          <w:lang w:val="fr-CA"/>
          <w:rPrChange w:id="4817" w:author="Mike - updates from draft v3.1 to v3.2" w:date="2018-12-30T17:30:00Z">
            <w:rPr/>
          </w:rPrChange>
        </w:rPr>
        <w:tab/>
      </w:r>
      <w:proofErr w:type="spellStart"/>
      <w:r w:rsidR="00312CC6" w:rsidRPr="00381F14">
        <w:rPr>
          <w:lang w:val="fr-CA"/>
          <w:rPrChange w:id="4818" w:author="Mike - updates from draft v3.1 to v3.2" w:date="2018-12-30T17:30:00Z">
            <w:rPr/>
          </w:rPrChange>
        </w:rPr>
        <w:t>Perceivable</w:t>
      </w:r>
      <w:bookmarkEnd w:id="4814"/>
      <w:proofErr w:type="spellEnd"/>
    </w:p>
    <w:p w14:paraId="7A8CCBBD" w14:textId="2675F2F8" w:rsidR="00312CC6" w:rsidRPr="00381F14" w:rsidRDefault="00312CC6" w:rsidP="00DC76F0">
      <w:pPr>
        <w:pStyle w:val="Heading4"/>
        <w:rPr>
          <w:lang w:val="fr-CA"/>
          <w:rPrChange w:id="4819" w:author="Mike - updates from draft v3.1 to v3.2" w:date="2018-12-30T17:30:00Z">
            <w:rPr/>
          </w:rPrChange>
        </w:rPr>
      </w:pPr>
      <w:r w:rsidRPr="00381F14">
        <w:rPr>
          <w:lang w:val="fr-CA"/>
          <w:rPrChange w:id="4820" w:author="Mike - updates from draft v3.1 to v3.2" w:date="2018-12-30T17:30:00Z">
            <w:rPr/>
          </w:rPrChange>
        </w:rPr>
        <w:t>C.10.1.1</w:t>
      </w:r>
      <w:r w:rsidRPr="00381F14">
        <w:rPr>
          <w:lang w:val="fr-CA"/>
          <w:rPrChange w:id="4821" w:author="Mike - updates from draft v3.1 to v3.2" w:date="2018-12-30T17:30:00Z">
            <w:rPr/>
          </w:rPrChange>
        </w:rPr>
        <w:tab/>
      </w:r>
      <w:proofErr w:type="spellStart"/>
      <w:r w:rsidRPr="00381F14">
        <w:rPr>
          <w:lang w:val="fr-CA"/>
          <w:rPrChange w:id="4822" w:author="Mike - updates from draft v3.1 to v3.2" w:date="2018-12-30T17:30:00Z">
            <w:rPr/>
          </w:rPrChange>
        </w:rPr>
        <w:t>Text</w:t>
      </w:r>
      <w:proofErr w:type="spellEnd"/>
      <w:r w:rsidRPr="00381F14">
        <w:rPr>
          <w:lang w:val="fr-CA"/>
          <w:rPrChange w:id="4823" w:author="Mike - updates from draft v3.1 to v3.2" w:date="2018-12-30T17:30:00Z">
            <w:rPr/>
          </w:rPrChange>
        </w:rPr>
        <w:t xml:space="preserve"> alternatives</w:t>
      </w:r>
    </w:p>
    <w:p w14:paraId="12740CDD" w14:textId="67C0CB59" w:rsidR="00F10D71" w:rsidRPr="00381F14" w:rsidRDefault="00F10D71" w:rsidP="00DC76F0">
      <w:pPr>
        <w:pStyle w:val="Heading5"/>
        <w:rPr>
          <w:lang w:val="fr-CA"/>
          <w:rPrChange w:id="4824" w:author="Mike - updates from draft v3.1 to v3.2" w:date="2018-12-30T17:30:00Z">
            <w:rPr/>
          </w:rPrChange>
        </w:rPr>
      </w:pPr>
      <w:r w:rsidRPr="00381F14">
        <w:rPr>
          <w:lang w:val="fr-CA"/>
          <w:rPrChange w:id="4825" w:author="Mike - updates from draft v3.1 to v3.2" w:date="2018-12-30T17:30:00Z">
            <w:rPr/>
          </w:rPrChange>
        </w:rPr>
        <w:t>C.10.</w:t>
      </w:r>
      <w:r w:rsidR="0014738B" w:rsidRPr="00381F14">
        <w:rPr>
          <w:lang w:val="fr-CA"/>
          <w:rPrChange w:id="4826" w:author="Mike - updates from draft v3.1 to v3.2" w:date="2018-12-30T17:30:00Z">
            <w:rPr/>
          </w:rPrChange>
        </w:rPr>
        <w:t>1</w:t>
      </w:r>
      <w:r w:rsidRPr="00381F14">
        <w:rPr>
          <w:lang w:val="fr-CA"/>
          <w:rPrChange w:id="4827" w:author="Mike - updates from draft v3.1 to v3.2" w:date="2018-12-30T17:30:00Z">
            <w:rPr/>
          </w:rPrChange>
        </w:rPr>
        <w:t>.1</w:t>
      </w:r>
      <w:r w:rsidR="0014738B" w:rsidRPr="00381F14">
        <w:rPr>
          <w:lang w:val="fr-CA"/>
          <w:rPrChange w:id="4828" w:author="Mike - updates from draft v3.1 to v3.2" w:date="2018-12-30T17:30:00Z">
            <w:rPr/>
          </w:rPrChange>
        </w:rPr>
        <w:t>.1</w:t>
      </w:r>
      <w:r w:rsidRPr="00381F14">
        <w:rPr>
          <w:lang w:val="fr-CA"/>
          <w:rPrChange w:id="4829" w:author="Mike - updates from draft v3.1 to v3.2" w:date="2018-12-30T17:30:00Z">
            <w:rPr/>
          </w:rPrChange>
        </w:rPr>
        <w:tab/>
        <w:t>Non-</w:t>
      </w:r>
      <w:proofErr w:type="spellStart"/>
      <w:r w:rsidRPr="00381F14">
        <w:rPr>
          <w:lang w:val="fr-CA"/>
          <w:rPrChange w:id="4830" w:author="Mike - updates from draft v3.1 to v3.2" w:date="2018-12-30T17:30:00Z">
            <w:rPr/>
          </w:rPrChange>
        </w:rPr>
        <w:t>text</w:t>
      </w:r>
      <w:proofErr w:type="spellEnd"/>
      <w:r w:rsidRPr="00381F14">
        <w:rPr>
          <w:lang w:val="fr-CA"/>
          <w:rPrChange w:id="4831" w:author="Mike - updates from draft v3.1 to v3.2" w:date="2018-12-30T17:30:00Z">
            <w:rPr/>
          </w:rPrChange>
        </w:rPr>
        <w:t xml:space="preserve">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51"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6C22330F" w:rsidR="0014738B" w:rsidRPr="002F7B70" w:rsidRDefault="0014738B" w:rsidP="009C6E9A">
      <w:pPr>
        <w:pStyle w:val="Heading4"/>
      </w:pPr>
      <w:r w:rsidRPr="002F7B70">
        <w:t>C.10.1.2</w:t>
      </w:r>
      <w:r w:rsidRPr="002F7B70">
        <w:tab/>
        <w:t>Time-based media</w:t>
      </w:r>
    </w:p>
    <w:p w14:paraId="780C30DA" w14:textId="4CEED9B4"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52" w:anchor="audio-only-and-video-only-prerecorded" w:history="1">
              <w:r w:rsidR="0014738B" w:rsidRPr="00466830">
                <w:rPr>
                  <w:rStyle w:val="Hyperlink"/>
                  <w:lang w:eastAsia="en-GB"/>
                </w:rPr>
                <w:t>WCAG 2.1 Success Criterion 1.2.1 Audio-only and Video-only (</w:t>
              </w:r>
              <w:proofErr w:type="spellStart"/>
              <w:r w:rsidR="0014738B" w:rsidRPr="00466830">
                <w:rPr>
                  <w:rStyle w:val="Hyperlink"/>
                  <w:lang w:eastAsia="en-GB"/>
                </w:rPr>
                <w:t>Prerecorded</w:t>
              </w:r>
              <w:proofErr w:type="spellEnd"/>
              <w:r w:rsidR="0014738B" w:rsidRPr="00466830">
                <w:rPr>
                  <w:rStyle w:val="Hyperlink"/>
                  <w:lang w:eastAsia="en-GB"/>
                </w:rPr>
                <w:t>)</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2C9F3FC4"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53" w:anchor="captions-prerecorded" w:history="1">
              <w:r w:rsidR="0014738B" w:rsidRPr="00466830">
                <w:rPr>
                  <w:rStyle w:val="Hyperlink"/>
                  <w:lang w:eastAsia="en-GB"/>
                </w:rPr>
                <w:t>WCAG 2.1 Success Criterion 1.2.2 Captions (</w:t>
              </w:r>
              <w:proofErr w:type="spellStart"/>
              <w:r w:rsidR="0014738B" w:rsidRPr="00466830">
                <w:rPr>
                  <w:rStyle w:val="Hyperlink"/>
                  <w:lang w:eastAsia="en-GB"/>
                </w:rPr>
                <w:t>Prerecorded</w:t>
              </w:r>
              <w:proofErr w:type="spellEnd"/>
              <w:r w:rsidR="0014738B" w:rsidRPr="00466830">
                <w:rPr>
                  <w:rStyle w:val="Hyperlink"/>
                  <w:lang w:eastAsia="en-GB"/>
                </w:rPr>
                <w:t>)</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4D83FB67" w:rsidR="00F10D71" w:rsidRPr="002F7B70" w:rsidRDefault="00F10D71" w:rsidP="009C6E9A">
      <w:pPr>
        <w:pStyle w:val="Heading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54" w:anchor="audio-description-or-media-alternative-prerecorded" w:history="1">
              <w:r w:rsidR="0014738B" w:rsidRPr="00466830">
                <w:rPr>
                  <w:rStyle w:val="Hyperlink"/>
                  <w:lang w:eastAsia="en-GB"/>
                </w:rPr>
                <w:t>WCAG 2.1 Success Criterion 1.2.3 Audio Description or Media Alternative (</w:t>
              </w:r>
              <w:proofErr w:type="spellStart"/>
              <w:r w:rsidR="0014738B" w:rsidRPr="00466830">
                <w:rPr>
                  <w:rStyle w:val="Hyperlink"/>
                  <w:lang w:eastAsia="en-GB"/>
                </w:rPr>
                <w:t>Prerecorded</w:t>
              </w:r>
              <w:proofErr w:type="spellEnd"/>
              <w:r w:rsidR="0014738B" w:rsidRPr="00466830">
                <w:rPr>
                  <w:rStyle w:val="Hyperlink"/>
                  <w:lang w:eastAsia="en-GB"/>
                </w:rPr>
                <w:t>)</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0ECA11B"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55"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0F1692D3" w:rsidR="00F10D71" w:rsidRPr="002F7B70" w:rsidRDefault="00F10D71" w:rsidP="009C6E9A">
      <w:pPr>
        <w:pStyle w:val="Heading5"/>
      </w:pPr>
      <w:r w:rsidRPr="002F7B70">
        <w:lastRenderedPageBreak/>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56" w:anchor="audio-description-prerecorded" w:history="1">
              <w:r w:rsidR="00B738D3" w:rsidRPr="00466830">
                <w:rPr>
                  <w:rStyle w:val="Hyperlink"/>
                  <w:lang w:eastAsia="en-GB"/>
                </w:rPr>
                <w:t>WCAG 2.1 Success Criterion 1.2.5 Audio Description (</w:t>
              </w:r>
              <w:proofErr w:type="spellStart"/>
              <w:r w:rsidR="00B738D3" w:rsidRPr="00466830">
                <w:rPr>
                  <w:rStyle w:val="Hyperlink"/>
                  <w:lang w:eastAsia="en-GB"/>
                </w:rPr>
                <w:t>Prerecorded</w:t>
              </w:r>
              <w:proofErr w:type="spellEnd"/>
              <w:r w:rsidR="00B738D3" w:rsidRPr="00466830">
                <w:rPr>
                  <w:rStyle w:val="Hyperlink"/>
                  <w:lang w:eastAsia="en-GB"/>
                </w:rPr>
                <w:t>)</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5DAE0D29" w:rsidR="00B738D3" w:rsidRPr="002F7B70" w:rsidRDefault="00B738D3" w:rsidP="009C6E9A">
      <w:pPr>
        <w:pStyle w:val="Heading4"/>
      </w:pPr>
      <w:r w:rsidRPr="002F7B70">
        <w:t>C.10.1.3</w:t>
      </w:r>
      <w:r w:rsidRPr="002F7B70">
        <w:tab/>
        <w:t>Adaptable</w:t>
      </w:r>
    </w:p>
    <w:p w14:paraId="6935F22D" w14:textId="0482A0FB"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57"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03FBCB97"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58"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1A320F42"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59"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5D812D60" w:rsidR="00DB21AB" w:rsidRPr="002F7B70" w:rsidRDefault="00DB21AB" w:rsidP="00DB21AB">
      <w:pPr>
        <w:pStyle w:val="Heading5"/>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60"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3D65C5EE"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61"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6B521AA9" w:rsidR="00C16AA6" w:rsidRPr="002F7B70" w:rsidRDefault="00C16AA6" w:rsidP="009C6E9A">
      <w:pPr>
        <w:pStyle w:val="Heading4"/>
      </w:pPr>
      <w:r w:rsidRPr="002F7B70">
        <w:t>C.10.1.4</w:t>
      </w:r>
      <w:r w:rsidRPr="002F7B70">
        <w:tab/>
        <w:t>Distinguishable</w:t>
      </w:r>
    </w:p>
    <w:p w14:paraId="69FE5921" w14:textId="24542287"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62" w:anchor="use-of-color" w:history="1">
              <w:r w:rsidR="0066675A" w:rsidRPr="00466830">
                <w:rPr>
                  <w:rStyle w:val="Hyperlink"/>
                  <w:lang w:eastAsia="en-GB"/>
                </w:rPr>
                <w:t xml:space="preserve">WCAG 2.1 Success Criterion 1.4.1 Use of </w:t>
              </w:r>
              <w:proofErr w:type="spellStart"/>
              <w:r w:rsidR="0066675A" w:rsidRPr="00466830">
                <w:rPr>
                  <w:rStyle w:val="Hyperlink"/>
                  <w:lang w:eastAsia="en-GB"/>
                </w:rPr>
                <w:t>Color</w:t>
              </w:r>
              <w:proofErr w:type="spellEnd"/>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53DFA574"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36BF7EA9"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63"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2894B0DF"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64"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1DA853C3"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65"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69646855" w:rsidR="003C529F" w:rsidRPr="002F7B70" w:rsidRDefault="003C529F" w:rsidP="00DC76F0">
      <w:pPr>
        <w:pStyle w:val="Heading5"/>
        <w:keepNext w:val="0"/>
      </w:pPr>
      <w:r w:rsidRPr="002F7B70">
        <w:t>C.10.1.4.6</w:t>
      </w:r>
      <w:r w:rsidRPr="002F7B70">
        <w:tab/>
        <w:t>Void</w:t>
      </w:r>
    </w:p>
    <w:p w14:paraId="38BFE5BB" w14:textId="45E170E3" w:rsidR="003C529F" w:rsidRPr="002F7B70" w:rsidRDefault="003C529F" w:rsidP="00DC76F0">
      <w:pPr>
        <w:pStyle w:val="Heading5"/>
        <w:keepNext w:val="0"/>
      </w:pPr>
      <w:r w:rsidRPr="002F7B70">
        <w:t>C.10.1.4.7</w:t>
      </w:r>
      <w:r w:rsidRPr="002F7B70">
        <w:tab/>
        <w:t>Void</w:t>
      </w:r>
    </w:p>
    <w:p w14:paraId="34DD114C" w14:textId="4DB89886" w:rsidR="003C529F" w:rsidRPr="002F7B70" w:rsidRDefault="003C529F" w:rsidP="00DC76F0">
      <w:pPr>
        <w:pStyle w:val="Heading5"/>
        <w:keepNext w:val="0"/>
      </w:pPr>
      <w:r w:rsidRPr="002F7B70">
        <w:t>C.10.1.4.8</w:t>
      </w:r>
      <w:r w:rsidRPr="002F7B70">
        <w:tab/>
        <w:t>Void</w:t>
      </w:r>
    </w:p>
    <w:p w14:paraId="1FED6CB3" w14:textId="11FF720F" w:rsidR="003C529F" w:rsidRPr="002F7B70" w:rsidRDefault="003C529F" w:rsidP="00DC76F0">
      <w:pPr>
        <w:pStyle w:val="Heading5"/>
        <w:keepNext w:val="0"/>
      </w:pPr>
      <w:r w:rsidRPr="002F7B70">
        <w:t>C.10.1.4.9</w:t>
      </w:r>
      <w:r w:rsidRPr="002F7B70">
        <w:tab/>
        <w:t>Void</w:t>
      </w:r>
    </w:p>
    <w:p w14:paraId="5339E401" w14:textId="68500C34"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073E6131" w:rsidR="0066675A" w:rsidRPr="002F7B70" w:rsidRDefault="0066675A" w:rsidP="00DC76F0">
      <w:pPr>
        <w:pStyle w:val="Heading5"/>
      </w:pPr>
      <w:r w:rsidRPr="002F7B70">
        <w:lastRenderedPageBreak/>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66"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0168FCC5"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67"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4BC36B0F"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68"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1E631306" w:rsidR="0066675A" w:rsidRPr="002F7B70" w:rsidRDefault="0066675A" w:rsidP="009C6E9A">
      <w:pPr>
        <w:pStyle w:val="Heading3"/>
      </w:pPr>
      <w:bookmarkStart w:id="4832" w:name="_Toc534874144"/>
      <w:r w:rsidRPr="002F7B70">
        <w:t>C.10.2</w:t>
      </w:r>
      <w:r w:rsidRPr="002F7B70">
        <w:tab/>
        <w:t>Operable</w:t>
      </w:r>
      <w:bookmarkEnd w:id="4832"/>
    </w:p>
    <w:p w14:paraId="3C0771A7" w14:textId="602C7729" w:rsidR="0066675A" w:rsidRPr="002F7B70" w:rsidRDefault="0066675A" w:rsidP="009C6E9A">
      <w:pPr>
        <w:pStyle w:val="Heading4"/>
      </w:pPr>
      <w:r w:rsidRPr="002F7B70">
        <w:t>C.10.2.1</w:t>
      </w:r>
      <w:r w:rsidRPr="002F7B70">
        <w:tab/>
        <w:t>Keyboard accessible</w:t>
      </w:r>
    </w:p>
    <w:p w14:paraId="7F5F1E21" w14:textId="21069CA3"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69"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953CD73"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5A923BD" w:rsidR="003C529F" w:rsidRPr="002F7B70" w:rsidRDefault="003C529F" w:rsidP="003C529F">
      <w:pPr>
        <w:pStyle w:val="Heading5"/>
      </w:pPr>
      <w:r w:rsidRPr="002F7B70">
        <w:t>C.10.2.1.3</w:t>
      </w:r>
      <w:r w:rsidRPr="002F7B70">
        <w:tab/>
        <w:t>Void</w:t>
      </w:r>
    </w:p>
    <w:p w14:paraId="5419317B" w14:textId="4DACB841"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70"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5B28C929" w:rsidR="00C92FAC" w:rsidRPr="002F7B70" w:rsidRDefault="00C92FAC" w:rsidP="009C6E9A">
      <w:pPr>
        <w:pStyle w:val="Heading4"/>
      </w:pPr>
      <w:r w:rsidRPr="002F7B70">
        <w:lastRenderedPageBreak/>
        <w:t>C.10.2.2</w:t>
      </w:r>
      <w:r w:rsidRPr="002F7B70">
        <w:tab/>
        <w:t>Enough time</w:t>
      </w:r>
    </w:p>
    <w:p w14:paraId="2D208BDD" w14:textId="37CFEC86"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44EA3C60"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5A840C97" w:rsidR="00C92FAC" w:rsidRPr="002F7B70" w:rsidRDefault="00C92FAC" w:rsidP="009C6E9A">
      <w:pPr>
        <w:pStyle w:val="Heading4"/>
      </w:pPr>
      <w:r w:rsidRPr="002F7B70">
        <w:t>C.10.2.3</w:t>
      </w:r>
      <w:r w:rsidRPr="002F7B70">
        <w:tab/>
        <w:t>Seizures and physical reactions</w:t>
      </w:r>
    </w:p>
    <w:p w14:paraId="00324CEE" w14:textId="61BFA072"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7ACD937B" w:rsidR="007A564B" w:rsidRPr="002F7B70" w:rsidRDefault="007A564B" w:rsidP="009C6E9A">
      <w:pPr>
        <w:pStyle w:val="Heading4"/>
      </w:pPr>
      <w:r w:rsidRPr="002F7B70">
        <w:t>C.10.2.4</w:t>
      </w:r>
      <w:r w:rsidRPr="002F7B70">
        <w:tab/>
        <w:t>Navigable</w:t>
      </w:r>
    </w:p>
    <w:p w14:paraId="4AB54464" w14:textId="4C293533"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7C28785E"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3D34BDAF"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4112DC" w14:textId="0D65D659"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71"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16E3173F" w:rsidR="00F10D71" w:rsidRPr="002F7B70" w:rsidRDefault="00F10D71" w:rsidP="009C6E9A">
      <w:pPr>
        <w:pStyle w:val="Heading5"/>
      </w:pPr>
      <w:r w:rsidRPr="002F7B70">
        <w:lastRenderedPageBreak/>
        <w:t>C.10.2.</w:t>
      </w:r>
      <w:r w:rsidR="007A564B" w:rsidRPr="002F7B70">
        <w:t>4.5</w:t>
      </w:r>
      <w:r w:rsidRPr="002F7B70">
        <w:tab/>
      </w:r>
      <w:r w:rsidR="003C529F" w:rsidRPr="002F7B70">
        <w:t>Void</w:t>
      </w:r>
    </w:p>
    <w:p w14:paraId="20660EDA" w14:textId="517003F8"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72"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33A07E11"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73"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2606B48D" w:rsidR="007A564B" w:rsidRPr="002F7B70" w:rsidRDefault="007A564B" w:rsidP="009C6E9A">
      <w:pPr>
        <w:pStyle w:val="Heading4"/>
      </w:pPr>
      <w:r w:rsidRPr="002F7B70">
        <w:t>C.10.2.5</w:t>
      </w:r>
      <w:r w:rsidRPr="002F7B70">
        <w:tab/>
        <w:t>Input modalities</w:t>
      </w:r>
    </w:p>
    <w:p w14:paraId="3C705BD7" w14:textId="6587DE52"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1D553A1F"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7A28BAA5"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74"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2CE2CF8A" w:rsidR="007A564B" w:rsidRPr="002F7B70" w:rsidRDefault="007A564B" w:rsidP="007A564B">
      <w:pPr>
        <w:pStyle w:val="Heading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75"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4058C879" w:rsidR="0090061B" w:rsidRPr="002F7B70" w:rsidRDefault="0090061B" w:rsidP="009C6E9A">
      <w:pPr>
        <w:pStyle w:val="Heading3"/>
      </w:pPr>
      <w:bookmarkStart w:id="4833" w:name="_Toc534874145"/>
      <w:r w:rsidRPr="002F7B70">
        <w:lastRenderedPageBreak/>
        <w:t>C.10.3</w:t>
      </w:r>
      <w:r w:rsidRPr="002F7B70">
        <w:tab/>
        <w:t>Understandable</w:t>
      </w:r>
      <w:bookmarkEnd w:id="4833"/>
    </w:p>
    <w:p w14:paraId="21018591" w14:textId="05F0CB84" w:rsidR="0090061B" w:rsidRPr="002F7B70" w:rsidRDefault="0090061B" w:rsidP="009C6E9A">
      <w:pPr>
        <w:pStyle w:val="Heading4"/>
      </w:pPr>
      <w:r w:rsidRPr="002F7B70">
        <w:t>C.10.3.1</w:t>
      </w:r>
      <w:r w:rsidRPr="002F7B70">
        <w:tab/>
        <w:t>Readable</w:t>
      </w:r>
    </w:p>
    <w:p w14:paraId="664CCD3E" w14:textId="164CC8DD"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314F578D"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7069DC63" w:rsidR="002D51FA" w:rsidRPr="002F7B70" w:rsidRDefault="002D51FA" w:rsidP="009C6E9A">
      <w:pPr>
        <w:pStyle w:val="Heading4"/>
      </w:pPr>
      <w:r w:rsidRPr="002F7B70">
        <w:t>C.10.3.2</w:t>
      </w:r>
      <w:r w:rsidRPr="002F7B70">
        <w:tab/>
        <w:t>Predictable</w:t>
      </w:r>
    </w:p>
    <w:p w14:paraId="3FC3E408" w14:textId="1D50927A"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76"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25C254DD"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77"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173EE628"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B1F7389"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053849F7" w:rsidR="0092331D" w:rsidRPr="002F7B70" w:rsidRDefault="0092331D" w:rsidP="009C6E9A">
      <w:pPr>
        <w:pStyle w:val="Heading4"/>
      </w:pPr>
      <w:r w:rsidRPr="002F7B70">
        <w:t>C.10.3.3</w:t>
      </w:r>
      <w:r w:rsidRPr="002F7B70">
        <w:tab/>
        <w:t>Input assistance</w:t>
      </w:r>
    </w:p>
    <w:p w14:paraId="4BE998C0" w14:textId="7C03B5F7"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78"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E25F8D" w14:textId="2B273238"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79"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rsidP="00F10D71">
            <w:pPr>
              <w:spacing w:after="0" w:line="256" w:lineRule="auto"/>
              <w:rPr>
                <w:rFonts w:ascii="Arial" w:hAnsi="Arial"/>
                <w:sz w:val="18"/>
              </w:rPr>
            </w:pPr>
            <w:r w:rsidRPr="002F7B70">
              <w:rPr>
                <w:rFonts w:ascii="Arial" w:hAnsi="Arial"/>
                <w:sz w:val="18"/>
              </w:rPr>
              <w:lastRenderedPageBreak/>
              <w:t>Fail: Check 1 is false</w:t>
            </w:r>
          </w:p>
        </w:tc>
      </w:tr>
    </w:tbl>
    <w:p w14:paraId="3864C844" w14:textId="20649A0B" w:rsidR="00F10D71" w:rsidRPr="002F7B70" w:rsidRDefault="00F10D71" w:rsidP="009C6E9A">
      <w:pPr>
        <w:pStyle w:val="Heading5"/>
      </w:pPr>
      <w:r w:rsidRPr="002F7B70">
        <w:lastRenderedPageBreak/>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80"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46BA5C13"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55C5270F" w:rsidR="0092331D" w:rsidRPr="002F7B70" w:rsidRDefault="0092331D" w:rsidP="009C6E9A">
      <w:pPr>
        <w:pStyle w:val="Heading3"/>
      </w:pPr>
      <w:bookmarkStart w:id="4834" w:name="_Toc534874146"/>
      <w:r w:rsidRPr="002F7B70">
        <w:t>C.10.4</w:t>
      </w:r>
      <w:r w:rsidRPr="002F7B70">
        <w:tab/>
        <w:t>Robust</w:t>
      </w:r>
      <w:bookmarkEnd w:id="4834"/>
    </w:p>
    <w:p w14:paraId="7CAECD53" w14:textId="61C3E10B" w:rsidR="0092331D" w:rsidRPr="002F7B70" w:rsidRDefault="0092331D" w:rsidP="009C6E9A">
      <w:pPr>
        <w:pStyle w:val="Heading4"/>
      </w:pPr>
      <w:r w:rsidRPr="002F7B70">
        <w:t>C.10.4.1</w:t>
      </w:r>
      <w:r w:rsidRPr="002F7B70">
        <w:tab/>
        <w:t>Compatible</w:t>
      </w:r>
    </w:p>
    <w:p w14:paraId="1E522DCC" w14:textId="7FF3D0AF"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6941C268"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500E91A8" w:rsidR="00666DCC" w:rsidRDefault="00666DCC" w:rsidP="009C6E9A">
      <w:pPr>
        <w:pStyle w:val="Heading5"/>
        <w:rPr>
          <w:ins w:id="4835" w:author="Dave - updates, from v1.3 to v2.0" w:date="2018-10-08T14:30:00Z"/>
        </w:rPr>
      </w:pPr>
      <w:r w:rsidRPr="002F7B70">
        <w:t>C.10.</w:t>
      </w:r>
      <w:r w:rsidR="0092331D" w:rsidRPr="002F7B70">
        <w:t>4</w:t>
      </w:r>
      <w:r w:rsidRPr="002F7B70">
        <w:t>.</w:t>
      </w:r>
      <w:r w:rsidR="0092331D" w:rsidRPr="002F7B70">
        <w:t>1.3</w:t>
      </w:r>
      <w:r w:rsidRPr="002F7B70">
        <w:tab/>
      </w:r>
      <w:ins w:id="4836" w:author="Dave - updates, from v1.3 to v2.0" w:date="2018-10-08T14:30:00Z">
        <w:r w:rsidR="0000364A">
          <w:t>Status messages</w:t>
        </w:r>
      </w:ins>
      <w:del w:id="4837" w:author="Dave - updates, from v1.3 to v2.0" w:date="2018-10-08T14:30:00Z">
        <w:r w:rsidR="0031187E" w:rsidRPr="002F7B70" w:rsidDel="0000364A">
          <w:delText>Voi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ins w:id="4838"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rPr>
                <w:ins w:id="4839" w:author="Dave - updates, from v1.3 to v2.0" w:date="2018-10-08T14:30:00Z"/>
              </w:rPr>
            </w:pPr>
            <w:ins w:id="4840" w:author="Dave - updates, from v1.3 to v2.0" w:date="2018-10-08T14:30: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rPr>
                <w:ins w:id="4841" w:author="Dave - updates, from v1.3 to v2.0" w:date="2018-10-08T14:30:00Z"/>
              </w:rPr>
            </w:pPr>
            <w:ins w:id="4842" w:author="Dave - updates, from v1.3 to v2.0" w:date="2018-10-08T14:30:00Z">
              <w:r w:rsidRPr="002F7B70">
                <w:t>Inspection</w:t>
              </w:r>
            </w:ins>
          </w:p>
        </w:tc>
      </w:tr>
      <w:tr w:rsidR="0000364A" w:rsidRPr="002F7B70" w14:paraId="31F35357" w14:textId="77777777" w:rsidTr="009C265B">
        <w:trPr>
          <w:jc w:val="center"/>
          <w:ins w:id="4843"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rPr>
                <w:ins w:id="4844" w:author="Dave - updates, from v1.3 to v2.0" w:date="2018-10-08T14:30:00Z"/>
              </w:rPr>
            </w:pPr>
            <w:ins w:id="4845" w:author="Dave - updates, from v1.3 to v2.0" w:date="2018-10-08T14:30: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rPr>
                <w:ins w:id="4846" w:author="Dave - updates, from v1.3 to v2.0" w:date="2018-10-08T14:30:00Z"/>
              </w:rPr>
            </w:pPr>
            <w:ins w:id="4847" w:author="Dave - updates, from v1.3 to v2.0" w:date="2018-10-08T14:30:00Z">
              <w:r w:rsidRPr="002F7B70">
                <w:t xml:space="preserve">1. The </w:t>
              </w:r>
              <w:r w:rsidRPr="00466830">
                <w:t>ICT</w:t>
              </w:r>
              <w:r w:rsidRPr="002F7B70">
                <w:t xml:space="preserve"> is </w:t>
              </w:r>
              <w:r>
                <w:t xml:space="preserve">a </w:t>
              </w:r>
              <w:r w:rsidRPr="002F7B70">
                <w:t xml:space="preserve">non-web </w:t>
              </w:r>
              <w:r>
                <w:t>document</w:t>
              </w:r>
              <w:r w:rsidRPr="002F7B70">
                <w:t>.</w:t>
              </w:r>
            </w:ins>
          </w:p>
        </w:tc>
      </w:tr>
      <w:tr w:rsidR="0000364A" w:rsidRPr="002F7B70" w14:paraId="74C449D7" w14:textId="77777777" w:rsidTr="009C265B">
        <w:trPr>
          <w:jc w:val="center"/>
          <w:ins w:id="4848"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rPr>
                <w:ins w:id="4849" w:author="Dave - updates, from v1.3 to v2.0" w:date="2018-10-08T14:30:00Z"/>
              </w:rPr>
            </w:pPr>
            <w:ins w:id="4850" w:author="Dave - updates, from v1.3 to v2.0" w:date="2018-10-08T14:30: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rPr>
                <w:ins w:id="4851" w:author="Dave - updates, from v1.3 to v2.0" w:date="2018-10-08T14:30:00Z"/>
              </w:rPr>
            </w:pPr>
            <w:ins w:id="4852" w:author="Dave - updates, from v1.3 to v2.0" w:date="2018-10-08T14:30:00Z">
              <w:r w:rsidRPr="002F7B70">
                <w:t xml:space="preserve">1. Check that the software does not fail </w:t>
              </w:r>
            </w:ins>
            <w:ins w:id="4853" w:author="Dave - updates, from v1.3 to v2.0" w:date="2018-10-08T14:35:00Z">
              <w:r w:rsidR="00645400">
                <w:fldChar w:fldCharType="begin"/>
              </w:r>
              <w:r w:rsidR="00645400">
                <w:instrText xml:space="preserve"> HYPERLINK "https://www.w3.org/TR/WCAG21/" \l "status-messages" </w:instrText>
              </w:r>
              <w:r w:rsidR="00645400">
                <w:fldChar w:fldCharType="separate"/>
              </w:r>
              <w:r w:rsidRPr="00645400">
                <w:rPr>
                  <w:rStyle w:val="Hyperlink"/>
                </w:rPr>
                <w:t xml:space="preserve">WCAG 2.1 Success Criterion </w:t>
              </w:r>
              <w:r w:rsidRPr="00645400">
                <w:rPr>
                  <w:rStyle w:val="Hyperlink"/>
                  <w:lang w:eastAsia="en-GB"/>
                </w:rPr>
                <w:t>4.1.3 Status Messages</w:t>
              </w:r>
              <w:r w:rsidR="00645400">
                <w:fldChar w:fldCharType="end"/>
              </w:r>
            </w:ins>
          </w:p>
        </w:tc>
      </w:tr>
      <w:tr w:rsidR="0000364A" w:rsidRPr="002F7B70" w14:paraId="5412E5AA" w14:textId="77777777" w:rsidTr="009C265B">
        <w:trPr>
          <w:jc w:val="center"/>
          <w:ins w:id="4854"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rPr>
                <w:ins w:id="4855" w:author="Dave - updates, from v1.3 to v2.0" w:date="2018-10-08T14:30:00Z"/>
              </w:rPr>
            </w:pPr>
            <w:ins w:id="4856" w:author="Dave - updates, from v1.3 to v2.0" w:date="2018-10-08T14:30: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2F7B70" w:rsidRDefault="0000364A" w:rsidP="009C265B">
            <w:pPr>
              <w:pStyle w:val="TAL"/>
              <w:rPr>
                <w:ins w:id="4857" w:author="Dave - updates, from v1.3 to v2.0" w:date="2018-10-08T14:30:00Z"/>
              </w:rPr>
            </w:pPr>
            <w:ins w:id="4858" w:author="Dave - updates, from v1.3 to v2.0" w:date="2018-10-08T14:30:00Z">
              <w:r w:rsidRPr="002F7B70">
                <w:t>Pass: Check 1 is true</w:t>
              </w:r>
            </w:ins>
          </w:p>
          <w:p w14:paraId="5CF592F0" w14:textId="77777777" w:rsidR="0000364A" w:rsidRPr="002F7B70" w:rsidRDefault="0000364A" w:rsidP="009C265B">
            <w:pPr>
              <w:pStyle w:val="TAL"/>
              <w:rPr>
                <w:ins w:id="4859" w:author="Dave - updates, from v1.3 to v2.0" w:date="2018-10-08T14:30:00Z"/>
              </w:rPr>
            </w:pPr>
            <w:ins w:id="4860" w:author="Dave - updates, from v1.3 to v2.0" w:date="2018-10-08T14:30:00Z">
              <w:r w:rsidRPr="002F7B70">
                <w:t>Fail: Check 1 is false</w:t>
              </w:r>
            </w:ins>
          </w:p>
        </w:tc>
      </w:tr>
    </w:tbl>
    <w:p w14:paraId="43946979" w14:textId="3023E1CC" w:rsidR="00F10D71" w:rsidRPr="002F7B70" w:rsidRDefault="00F10D71" w:rsidP="009C6E9A">
      <w:pPr>
        <w:pStyle w:val="Heading3"/>
      </w:pPr>
      <w:bookmarkStart w:id="4861" w:name="_Toc534874147"/>
      <w:r w:rsidRPr="002F7B70">
        <w:t>C.10.</w:t>
      </w:r>
      <w:r w:rsidR="0092331D" w:rsidRPr="002F7B70">
        <w:t>5</w:t>
      </w:r>
      <w:r w:rsidRPr="002F7B70">
        <w:tab/>
        <w:t>Caption positioning</w:t>
      </w:r>
      <w:bookmarkEnd w:id="4861"/>
    </w:p>
    <w:p w14:paraId="2F9F2AEA" w14:textId="5923F73E" w:rsidR="00F10D71" w:rsidRPr="002F7B70" w:rsidRDefault="00F10D71" w:rsidP="00F10D71">
      <w:r w:rsidRPr="002F7B70">
        <w:t>Clause 10.</w:t>
      </w:r>
      <w:r w:rsidR="0092331D" w:rsidRPr="002F7B70">
        <w:t>5</w:t>
      </w:r>
      <w:r w:rsidRPr="002F7B70">
        <w:t xml:space="preserve"> contains no requirements requiring test.</w:t>
      </w:r>
    </w:p>
    <w:p w14:paraId="083E1253" w14:textId="40E02FC7" w:rsidR="00F10D71" w:rsidRPr="002F7B70" w:rsidRDefault="00F10D71" w:rsidP="009C6E9A">
      <w:pPr>
        <w:pStyle w:val="Heading3"/>
      </w:pPr>
      <w:bookmarkStart w:id="4862" w:name="_Toc534874148"/>
      <w:r w:rsidRPr="002F7B70">
        <w:t>C.10.</w:t>
      </w:r>
      <w:r w:rsidR="00FB3558" w:rsidRPr="002F7B70">
        <w:t>6</w:t>
      </w:r>
      <w:r w:rsidRPr="002F7B70">
        <w:tab/>
        <w:t>Audio description timing</w:t>
      </w:r>
      <w:bookmarkEnd w:id="4862"/>
    </w:p>
    <w:p w14:paraId="5051C049" w14:textId="7387A648" w:rsidR="00F10D71" w:rsidRPr="002F7B70" w:rsidRDefault="00F10D71" w:rsidP="00F10D71">
      <w:r w:rsidRPr="002F7B70">
        <w:t>Clause 10.</w:t>
      </w:r>
      <w:r w:rsidR="00FB3558" w:rsidRPr="002F7B70">
        <w:t>6</w:t>
      </w:r>
      <w:r w:rsidRPr="002F7B70">
        <w:t xml:space="preserve"> contains no requirements requiring test.</w:t>
      </w:r>
    </w:p>
    <w:p w14:paraId="66CA676E" w14:textId="521FD2F3" w:rsidR="00DA7CBD" w:rsidRPr="002F7B70" w:rsidRDefault="00DA7CBD" w:rsidP="00DA7CBD">
      <w:pPr>
        <w:pStyle w:val="Heading2"/>
        <w:pBdr>
          <w:top w:val="single" w:sz="8" w:space="1" w:color="auto"/>
        </w:pBdr>
      </w:pPr>
      <w:bookmarkStart w:id="4863" w:name="_Toc534874149"/>
      <w:r w:rsidRPr="002F7B70">
        <w:lastRenderedPageBreak/>
        <w:t>C.11</w:t>
      </w:r>
      <w:r w:rsidRPr="002F7B70">
        <w:tab/>
        <w:t>Software</w:t>
      </w:r>
      <w:bookmarkEnd w:id="4863"/>
    </w:p>
    <w:p w14:paraId="7DEEC30B" w14:textId="5D0C9088" w:rsidR="00DA7CBD" w:rsidRPr="002F7B70" w:rsidRDefault="00DA7CBD" w:rsidP="00DA7CBD">
      <w:pPr>
        <w:pStyle w:val="Heading3"/>
      </w:pPr>
      <w:bookmarkStart w:id="4864" w:name="_Toc534874150"/>
      <w:r w:rsidRPr="002F7B70">
        <w:t>C.11.</w:t>
      </w:r>
      <w:r w:rsidR="00F00F98" w:rsidRPr="002F7B70">
        <w:t>0</w:t>
      </w:r>
      <w:r w:rsidRPr="002F7B70">
        <w:tab/>
        <w:t>General</w:t>
      </w:r>
      <w:bookmarkEnd w:id="4864"/>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21AB3785" w:rsidR="00DA7CBD" w:rsidRPr="00381F14" w:rsidRDefault="00DA7CBD" w:rsidP="008D5080">
      <w:pPr>
        <w:pStyle w:val="Heading3"/>
        <w:keepLines w:val="0"/>
        <w:rPr>
          <w:lang w:val="fr-CA"/>
          <w:rPrChange w:id="4865" w:author="Mike - updates from draft v3.1 to v3.2" w:date="2018-12-30T17:30:00Z">
            <w:rPr/>
          </w:rPrChange>
        </w:rPr>
      </w:pPr>
      <w:bookmarkStart w:id="4866" w:name="_Toc534874151"/>
      <w:r w:rsidRPr="00381F14">
        <w:rPr>
          <w:lang w:val="fr-CA"/>
          <w:rPrChange w:id="4867" w:author="Mike - updates from draft v3.1 to v3.2" w:date="2018-12-30T17:30:00Z">
            <w:rPr/>
          </w:rPrChange>
        </w:rPr>
        <w:t>C.11.</w:t>
      </w:r>
      <w:r w:rsidR="00F00F98" w:rsidRPr="00381F14">
        <w:rPr>
          <w:lang w:val="fr-CA"/>
          <w:rPrChange w:id="4868" w:author="Mike - updates from draft v3.1 to v3.2" w:date="2018-12-30T17:30:00Z">
            <w:rPr/>
          </w:rPrChange>
        </w:rPr>
        <w:t>1</w:t>
      </w:r>
      <w:r w:rsidRPr="00381F14">
        <w:rPr>
          <w:lang w:val="fr-CA"/>
          <w:rPrChange w:id="4869" w:author="Mike - updates from draft v3.1 to v3.2" w:date="2018-12-30T17:30:00Z">
            <w:rPr/>
          </w:rPrChange>
        </w:rPr>
        <w:tab/>
      </w:r>
      <w:proofErr w:type="spellStart"/>
      <w:r w:rsidR="00F00F98" w:rsidRPr="00381F14">
        <w:rPr>
          <w:lang w:val="fr-CA"/>
          <w:rPrChange w:id="4870" w:author="Mike - updates from draft v3.1 to v3.2" w:date="2018-12-30T17:30:00Z">
            <w:rPr/>
          </w:rPrChange>
        </w:rPr>
        <w:t>Perceivable</w:t>
      </w:r>
      <w:bookmarkEnd w:id="4866"/>
      <w:proofErr w:type="spellEnd"/>
    </w:p>
    <w:p w14:paraId="60AA7446" w14:textId="38B31663" w:rsidR="00F00F98" w:rsidRPr="00381F14" w:rsidRDefault="00F00F98" w:rsidP="00F00F98">
      <w:pPr>
        <w:pStyle w:val="Heading4"/>
        <w:rPr>
          <w:lang w:val="fr-CA"/>
          <w:rPrChange w:id="4871" w:author="Mike - updates from draft v3.1 to v3.2" w:date="2018-12-30T17:30:00Z">
            <w:rPr/>
          </w:rPrChange>
        </w:rPr>
      </w:pPr>
      <w:r w:rsidRPr="00381F14">
        <w:rPr>
          <w:lang w:val="fr-CA"/>
          <w:rPrChange w:id="4872" w:author="Mike - updates from draft v3.1 to v3.2" w:date="2018-12-30T17:30:00Z">
            <w:rPr/>
          </w:rPrChange>
        </w:rPr>
        <w:t>C.11.1.1</w:t>
      </w:r>
      <w:r w:rsidRPr="00381F14">
        <w:rPr>
          <w:lang w:val="fr-CA"/>
          <w:rPrChange w:id="4873" w:author="Mike - updates from draft v3.1 to v3.2" w:date="2018-12-30T17:30:00Z">
            <w:rPr/>
          </w:rPrChange>
        </w:rPr>
        <w:tab/>
      </w:r>
      <w:proofErr w:type="spellStart"/>
      <w:r w:rsidRPr="00381F14">
        <w:rPr>
          <w:lang w:val="fr-CA"/>
          <w:rPrChange w:id="4874" w:author="Mike - updates from draft v3.1 to v3.2" w:date="2018-12-30T17:30:00Z">
            <w:rPr/>
          </w:rPrChange>
        </w:rPr>
        <w:t>Text</w:t>
      </w:r>
      <w:proofErr w:type="spellEnd"/>
      <w:r w:rsidRPr="00381F14">
        <w:rPr>
          <w:lang w:val="fr-CA"/>
          <w:rPrChange w:id="4875" w:author="Mike - updates from draft v3.1 to v3.2" w:date="2018-12-30T17:30:00Z">
            <w:rPr/>
          </w:rPrChange>
        </w:rPr>
        <w:t xml:space="preserve"> alternatives</w:t>
      </w:r>
    </w:p>
    <w:p w14:paraId="353491DE" w14:textId="0224D4F3" w:rsidR="00DE2DAC" w:rsidRPr="00381F14" w:rsidRDefault="00DE2DAC" w:rsidP="00F00F98">
      <w:pPr>
        <w:pStyle w:val="Heading5"/>
        <w:rPr>
          <w:lang w:val="fr-CA"/>
          <w:rPrChange w:id="4876" w:author="Mike - updates from draft v3.1 to v3.2" w:date="2018-12-30T17:30:00Z">
            <w:rPr/>
          </w:rPrChange>
        </w:rPr>
      </w:pPr>
      <w:r w:rsidRPr="00381F14">
        <w:rPr>
          <w:lang w:val="fr-CA"/>
          <w:rPrChange w:id="4877" w:author="Mike - updates from draft v3.1 to v3.2" w:date="2018-12-30T17:30:00Z">
            <w:rPr/>
          </w:rPrChange>
        </w:rPr>
        <w:t>C.11.</w:t>
      </w:r>
      <w:r w:rsidR="00F00F98" w:rsidRPr="00381F14">
        <w:rPr>
          <w:lang w:val="fr-CA"/>
          <w:rPrChange w:id="4878" w:author="Mike - updates from draft v3.1 to v3.2" w:date="2018-12-30T17:30:00Z">
            <w:rPr/>
          </w:rPrChange>
        </w:rPr>
        <w:t>1</w:t>
      </w:r>
      <w:r w:rsidRPr="00381F14">
        <w:rPr>
          <w:lang w:val="fr-CA"/>
          <w:rPrChange w:id="4879" w:author="Mike - updates from draft v3.1 to v3.2" w:date="2018-12-30T17:30:00Z">
            <w:rPr/>
          </w:rPrChange>
        </w:rPr>
        <w:t>.1</w:t>
      </w:r>
      <w:r w:rsidR="00F00F98" w:rsidRPr="00381F14">
        <w:rPr>
          <w:lang w:val="fr-CA"/>
          <w:rPrChange w:id="4880" w:author="Mike - updates from draft v3.1 to v3.2" w:date="2018-12-30T17:30:00Z">
            <w:rPr/>
          </w:rPrChange>
        </w:rPr>
        <w:t>.1</w:t>
      </w:r>
      <w:r w:rsidRPr="00381F14">
        <w:rPr>
          <w:lang w:val="fr-CA"/>
          <w:rPrChange w:id="4881" w:author="Mike - updates from draft v3.1 to v3.2" w:date="2018-12-30T17:30:00Z">
            <w:rPr/>
          </w:rPrChange>
        </w:rPr>
        <w:tab/>
        <w:t>Non-</w:t>
      </w:r>
      <w:proofErr w:type="spellStart"/>
      <w:r w:rsidRPr="00381F14">
        <w:rPr>
          <w:lang w:val="fr-CA"/>
          <w:rPrChange w:id="4882" w:author="Mike - updates from draft v3.1 to v3.2" w:date="2018-12-30T17:30:00Z">
            <w:rPr/>
          </w:rPrChange>
        </w:rPr>
        <w:t>text</w:t>
      </w:r>
      <w:proofErr w:type="spellEnd"/>
      <w:r w:rsidRPr="00381F14">
        <w:rPr>
          <w:lang w:val="fr-CA"/>
          <w:rPrChange w:id="4883" w:author="Mike - updates from draft v3.1 to v3.2" w:date="2018-12-30T17:30:00Z">
            <w:rPr/>
          </w:rPrChange>
        </w:rPr>
        <w:t xml:space="preserve"> content</w:t>
      </w:r>
    </w:p>
    <w:p w14:paraId="3CCCC040" w14:textId="58848F4D"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81"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270C1CAE"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82"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p w14:paraId="38CAEF60" w14:textId="10EE1B8F" w:rsidR="00F00F98" w:rsidRPr="002F7B70" w:rsidRDefault="00F00F98" w:rsidP="00F00F98">
      <w:pPr>
        <w:pStyle w:val="Heading4"/>
      </w:pPr>
      <w:r w:rsidRPr="002F7B70">
        <w:t>C.11.1.2</w:t>
      </w:r>
      <w:r w:rsidRPr="002F7B70">
        <w:tab/>
        <w:t>Time-based media</w:t>
      </w:r>
    </w:p>
    <w:p w14:paraId="5C4E08D2" w14:textId="08D24BD6"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766926B"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83" w:anchor="audio-only-and-video-only-prerecorded" w:history="1">
              <w:r w:rsidR="00F00F98" w:rsidRPr="00466830">
                <w:rPr>
                  <w:rStyle w:val="Hyperlink"/>
                  <w:rFonts w:ascii="Arial" w:hAnsi="Arial" w:cs="Arial"/>
                  <w:sz w:val="18"/>
                  <w:szCs w:val="18"/>
                  <w:lang w:eastAsia="en-GB"/>
                </w:rPr>
                <w:t>WCAG 2.1 Success Criterion 1.2.1 Audio-only and Video-only (</w:t>
              </w:r>
              <w:proofErr w:type="spellStart"/>
              <w:r w:rsidR="00F00F98" w:rsidRPr="00466830">
                <w:rPr>
                  <w:rStyle w:val="Hyperlink"/>
                  <w:rFonts w:ascii="Arial" w:hAnsi="Arial" w:cs="Arial"/>
                  <w:sz w:val="18"/>
                  <w:szCs w:val="18"/>
                  <w:lang w:eastAsia="en-GB"/>
                </w:rPr>
                <w:t>Prerecorded</w:t>
              </w:r>
              <w:proofErr w:type="spellEnd"/>
              <w:r w:rsidR="00F00F98" w:rsidRPr="00466830">
                <w:rPr>
                  <w:rStyle w:val="Hyperlink"/>
                  <w:rFonts w:ascii="Arial" w:hAnsi="Arial" w:cs="Arial"/>
                  <w:sz w:val="18"/>
                  <w:szCs w:val="18"/>
                  <w:lang w:eastAsia="en-GB"/>
                </w:rPr>
                <w:t>)</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B2FA6A3" w:rsidR="00DE2DAC" w:rsidRPr="002F7B70" w:rsidRDefault="00DE2DAC" w:rsidP="00F00F98">
      <w:pPr>
        <w:pStyle w:val="Heading6"/>
      </w:pPr>
      <w:r w:rsidRPr="002F7B70">
        <w:lastRenderedPageBreak/>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3E064C57"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65AC0672"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7FBBF9EC"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84" w:anchor="captions-prerecorded" w:history="1">
              <w:r w:rsidR="0000631F" w:rsidRPr="00466830">
                <w:rPr>
                  <w:rStyle w:val="Hyperlink"/>
                  <w:lang w:eastAsia="en-GB"/>
                </w:rPr>
                <w:t>WCAG 2.1 Success Criterion 1.2.2 Captions (</w:t>
              </w:r>
              <w:proofErr w:type="spellStart"/>
              <w:r w:rsidR="0000631F" w:rsidRPr="00466830">
                <w:rPr>
                  <w:rStyle w:val="Hyperlink"/>
                  <w:lang w:eastAsia="en-GB"/>
                </w:rPr>
                <w:t>Prerecorded</w:t>
              </w:r>
              <w:proofErr w:type="spellEnd"/>
              <w:r w:rsidR="0000631F" w:rsidRPr="00466830">
                <w:rPr>
                  <w:rStyle w:val="Hyperlink"/>
                  <w:lang w:eastAsia="en-GB"/>
                </w:rPr>
                <w:t>)</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0BC44859"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245D5A5E"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85" w:anchor="audio-description-or-media-alternative-prerecorded" w:history="1">
              <w:r w:rsidR="0000631F" w:rsidRPr="00466830">
                <w:rPr>
                  <w:rStyle w:val="Hyperlink"/>
                  <w:lang w:eastAsia="en-GB"/>
                </w:rPr>
                <w:t>WCAG 2.1 Success Criterion 1.2.3 Audio Description or Media Alternative (</w:t>
              </w:r>
              <w:proofErr w:type="spellStart"/>
              <w:r w:rsidR="0000631F" w:rsidRPr="00466830">
                <w:rPr>
                  <w:rStyle w:val="Hyperlink"/>
                  <w:lang w:eastAsia="en-GB"/>
                </w:rPr>
                <w:t>Prerecorded</w:t>
              </w:r>
              <w:proofErr w:type="spellEnd"/>
              <w:r w:rsidR="0000631F" w:rsidRPr="00466830">
                <w:rPr>
                  <w:rStyle w:val="Hyperlink"/>
                  <w:lang w:eastAsia="en-GB"/>
                </w:rPr>
                <w:t>)</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2464BD86"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60A1054B" w:rsidR="00DE2DAC" w:rsidRPr="002F7B70" w:rsidRDefault="00DE2DAC" w:rsidP="00962545">
      <w:pPr>
        <w:pStyle w:val="Heading5"/>
      </w:pPr>
      <w:r w:rsidRPr="002F7B70">
        <w:lastRenderedPageBreak/>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86"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665E3066"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87" w:anchor="audio-description-prerecorded" w:history="1">
              <w:r w:rsidR="00962545" w:rsidRPr="00466830">
                <w:rPr>
                  <w:rStyle w:val="Hyperlink"/>
                  <w:lang w:eastAsia="en-GB"/>
                </w:rPr>
                <w:t>WCAG 2.1 Success Criterion 1.2.5 Audio Description (</w:t>
              </w:r>
              <w:proofErr w:type="spellStart"/>
              <w:r w:rsidR="00962545" w:rsidRPr="00466830">
                <w:rPr>
                  <w:rStyle w:val="Hyperlink"/>
                  <w:lang w:eastAsia="en-GB"/>
                </w:rPr>
                <w:t>Prerecorded</w:t>
              </w:r>
              <w:proofErr w:type="spellEnd"/>
              <w:r w:rsidR="00962545" w:rsidRPr="00466830">
                <w:rPr>
                  <w:rStyle w:val="Hyperlink"/>
                  <w:lang w:eastAsia="en-GB"/>
                </w:rPr>
                <w:t>)</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340163F8" w:rsidR="00962545" w:rsidRPr="002F7B70" w:rsidRDefault="00962545" w:rsidP="00962545">
      <w:pPr>
        <w:pStyle w:val="Heading4"/>
      </w:pPr>
      <w:r w:rsidRPr="002F7B70">
        <w:t>C.11.1.3</w:t>
      </w:r>
      <w:r w:rsidRPr="002F7B70">
        <w:tab/>
        <w:t>Adaptable</w:t>
      </w:r>
    </w:p>
    <w:p w14:paraId="57545F9C" w14:textId="373CFDE1" w:rsidR="00962545" w:rsidRPr="002F7B70" w:rsidRDefault="00962545" w:rsidP="00962545">
      <w:pPr>
        <w:pStyle w:val="Heading5"/>
      </w:pPr>
      <w:r w:rsidRPr="002F7B70">
        <w:t>C.11.1.3.1</w:t>
      </w:r>
      <w:r w:rsidRPr="002F7B70">
        <w:tab/>
        <w:t>Info and relationships</w:t>
      </w:r>
    </w:p>
    <w:p w14:paraId="138964CD" w14:textId="135155FD"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88"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2B9CBB9E"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039DF1B9" w:rsidR="00DE2DAC" w:rsidRPr="002F7B70" w:rsidRDefault="00846BF0" w:rsidP="00DE2DAC">
      <w:r>
        <w:t>This clause</w:t>
      </w:r>
      <w:r w:rsidR="00DE2DAC" w:rsidRPr="002F7B70">
        <w:t xml:space="preserve"> </w:t>
      </w:r>
      <w:r w:rsidR="0031187E" w:rsidRPr="002F7B70">
        <w:t xml:space="preserve">is informative only and </w:t>
      </w:r>
      <w:r w:rsidR="00DE2DAC" w:rsidRPr="002F7B70">
        <w:t>contains no requirements requiring test.</w:t>
      </w:r>
    </w:p>
    <w:p w14:paraId="7DD496EE" w14:textId="2B3C75F9"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07D3493D"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89"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39C3865F"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2126E2BD" w:rsidR="00DE2DAC" w:rsidRPr="002F7B70" w:rsidRDefault="00846BF0" w:rsidP="00DE2DAC">
      <w:r>
        <w:t xml:space="preserve">This clause </w:t>
      </w:r>
      <w:r w:rsidR="00DE2DAC" w:rsidRPr="002F7B70">
        <w:t xml:space="preserve">is informative only and contains no requirements requiring test. </w:t>
      </w:r>
    </w:p>
    <w:p w14:paraId="70FD390B" w14:textId="4AFCB0FE"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90"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5C21E8AB" w:rsidR="00A826A7" w:rsidRPr="002F7B70" w:rsidRDefault="00A826A7" w:rsidP="009C6E9A">
      <w:pPr>
        <w:pStyle w:val="Heading5"/>
      </w:pPr>
      <w:r w:rsidRPr="002F7B70">
        <w:lastRenderedPageBreak/>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77777777" w:rsidR="00A826A7" w:rsidRPr="002F7B70" w:rsidRDefault="00A826A7" w:rsidP="006F08DB">
            <w:pPr>
              <w:pStyle w:val="TAL"/>
            </w:pPr>
            <w:r w:rsidRPr="002F7B70">
              <w:t xml:space="preserve">1. The </w:t>
            </w:r>
            <w:r w:rsidRPr="00466830">
              <w:t>ICT</w:t>
            </w:r>
            <w:r w:rsidRPr="002F7B70">
              <w:t xml:space="preserve"> is non-web software that provides a user interface.</w:t>
            </w:r>
          </w:p>
          <w:p w14:paraId="464316A7" w14:textId="77777777" w:rsidR="00A826A7" w:rsidRPr="002F7B70" w:rsidRDefault="00A826A7" w:rsidP="006F08DB">
            <w:pPr>
              <w:pStyle w:val="TAL"/>
            </w:pPr>
            <w:r w:rsidRPr="002F7B70">
              <w:t xml:space="preserve">2. The software provides support to </w:t>
            </w:r>
            <w:r w:rsidRPr="00466830">
              <w:t>at</w:t>
            </w:r>
            <w:r w:rsidRPr="002F7B70">
              <w:t xml:space="preserve"> least one assistive technology.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91"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0B1DBCEB" w14:textId="5F879D3C" w:rsidR="00707B5D" w:rsidRPr="002F7B70" w:rsidRDefault="00707B5D" w:rsidP="00707B5D">
      <w:pPr>
        <w:pStyle w:val="Heading5"/>
      </w:pPr>
      <w:r w:rsidRPr="002F7B70">
        <w:t>C.11.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77777777" w:rsidR="00707B5D" w:rsidRPr="002F7B70" w:rsidRDefault="00707B5D" w:rsidP="006F08DB">
            <w:pPr>
              <w:pStyle w:val="TAL"/>
            </w:pPr>
            <w:r w:rsidRPr="002F7B70">
              <w:t xml:space="preserve">2. The software provides support to </w:t>
            </w:r>
            <w:r w:rsidRPr="00466830">
              <w:t>at</w:t>
            </w:r>
            <w:r w:rsidRPr="002F7B70">
              <w:t xml:space="preserve"> least one assistive technology.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92"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43325C08" w14:textId="66C0B07F" w:rsidR="00962545" w:rsidRPr="002F7B70" w:rsidRDefault="00962545" w:rsidP="009C6E9A">
      <w:pPr>
        <w:pStyle w:val="Heading4"/>
      </w:pPr>
      <w:r w:rsidRPr="002F7B70">
        <w:t>C.11.1.4</w:t>
      </w:r>
      <w:r w:rsidRPr="002F7B70">
        <w:tab/>
        <w:t>Distinguishable</w:t>
      </w:r>
    </w:p>
    <w:p w14:paraId="615B502A" w14:textId="1178DE17" w:rsidR="00DE2DAC" w:rsidRPr="002F7B70" w:rsidRDefault="00DE2DAC" w:rsidP="009C6E9A">
      <w:pPr>
        <w:pStyle w:val="Heading5"/>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rsidP="00E7591C">
            <w:pPr>
              <w:pStyle w:val="TAL"/>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rsidP="00E7591C">
            <w:pPr>
              <w:pStyle w:val="TAL"/>
            </w:pPr>
            <w:r w:rsidRPr="002F7B70">
              <w:t xml:space="preserve">1. Check that the software does not fail </w:t>
            </w:r>
            <w:hyperlink r:id="rId293" w:anchor="use-of-color" w:history="1">
              <w:r w:rsidR="003657DD" w:rsidRPr="00466830">
                <w:rPr>
                  <w:rStyle w:val="Hyperlink"/>
                </w:rPr>
                <w:t xml:space="preserve">WCAG 2.1 Success Criterion 1.4.1 Use of </w:t>
              </w:r>
              <w:proofErr w:type="spellStart"/>
              <w:r w:rsidR="003657DD" w:rsidRPr="00466830">
                <w:rPr>
                  <w:rStyle w:val="Hyperlink"/>
                </w:rPr>
                <w:t>Color</w:t>
              </w:r>
              <w:proofErr w:type="spellEnd"/>
            </w:hyperlink>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rsidP="00E7591C">
            <w:pPr>
              <w:pStyle w:val="TAL"/>
            </w:pPr>
            <w:r w:rsidRPr="002F7B70">
              <w:t>Pass: Check 1 is true</w:t>
            </w:r>
          </w:p>
          <w:p w14:paraId="0BF78FB5" w14:textId="77777777" w:rsidR="00DE2DAC" w:rsidRPr="002F7B70" w:rsidRDefault="00DE2DAC" w:rsidP="00E7591C">
            <w:pPr>
              <w:pStyle w:val="TAL"/>
            </w:pPr>
            <w:r w:rsidRPr="002F7B70">
              <w:t>Fail: Check 1 is false</w:t>
            </w:r>
          </w:p>
        </w:tc>
      </w:tr>
    </w:tbl>
    <w:p w14:paraId="3D391273" w14:textId="2517A52C" w:rsidR="00DE2DAC" w:rsidRPr="002F7B70" w:rsidRDefault="00DE2DAC" w:rsidP="009C6E9A">
      <w:pPr>
        <w:pStyle w:val="Heading5"/>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rsidP="00E7591C">
            <w:pPr>
              <w:pStyle w:val="TAL"/>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rsidP="00E7591C">
            <w:pPr>
              <w:pStyle w:val="TAL"/>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rsidP="00E7591C">
            <w:pPr>
              <w:pStyle w:val="TAL"/>
            </w:pPr>
            <w:r w:rsidRPr="002F7B70">
              <w:t>Pass: Check 1 is true</w:t>
            </w:r>
          </w:p>
          <w:p w14:paraId="462EF0DB" w14:textId="77777777" w:rsidR="00DE2DAC" w:rsidRPr="002F7B70" w:rsidRDefault="00DE2DAC" w:rsidP="00E7591C">
            <w:pPr>
              <w:pStyle w:val="TAL"/>
            </w:pPr>
            <w:r w:rsidRPr="002F7B70">
              <w:t>Fail: Check 1 is false</w:t>
            </w:r>
          </w:p>
        </w:tc>
      </w:tr>
    </w:tbl>
    <w:p w14:paraId="16C04B78" w14:textId="689F014A" w:rsidR="00DE2DAC" w:rsidRPr="002F7B70" w:rsidRDefault="00DE2DAC" w:rsidP="009C6E9A">
      <w:pPr>
        <w:pStyle w:val="Heading5"/>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rsidP="00E7591C">
            <w:pPr>
              <w:pStyle w:val="TAL"/>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rsidP="00E7591C">
            <w:pPr>
              <w:pStyle w:val="TAL"/>
            </w:pPr>
            <w:r w:rsidRPr="002F7B70">
              <w:t xml:space="preserve">1. Check that the software does not fail </w:t>
            </w:r>
            <w:hyperlink r:id="rId294" w:anchor="contrast-minimum" w:history="1">
              <w:r w:rsidR="003657DD" w:rsidRPr="00466830">
                <w:rPr>
                  <w:rStyle w:val="Hyperlink"/>
                  <w:lang w:eastAsia="en-GB"/>
                </w:rPr>
                <w:t>WCAG 2.1 Success Criterion 1.4.3 Contrast (Minimum)</w:t>
              </w:r>
            </w:hyperlink>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rsidP="00E7591C">
            <w:pPr>
              <w:pStyle w:val="TAL"/>
            </w:pPr>
            <w:r w:rsidRPr="002F7B70">
              <w:t>Pass: Check 1 is true</w:t>
            </w:r>
          </w:p>
          <w:p w14:paraId="5836942B" w14:textId="77777777" w:rsidR="00DE2DAC" w:rsidRPr="002F7B70" w:rsidRDefault="00DE2DAC" w:rsidP="00E7591C">
            <w:pPr>
              <w:pStyle w:val="TAL"/>
            </w:pPr>
            <w:r w:rsidRPr="002F7B70">
              <w:t>Fail: Check 1 is false</w:t>
            </w:r>
          </w:p>
        </w:tc>
      </w:tr>
    </w:tbl>
    <w:p w14:paraId="481BF6A5" w14:textId="3009E3B2" w:rsidR="00DE2DAC" w:rsidRPr="002F7B70" w:rsidRDefault="00DE2DAC" w:rsidP="009C6E9A">
      <w:pPr>
        <w:pStyle w:val="Heading5"/>
      </w:pPr>
      <w:r w:rsidRPr="002F7B70">
        <w:t>C.11.</w:t>
      </w:r>
      <w:r w:rsidR="00120917" w:rsidRPr="002F7B70">
        <w:t>1.4.4</w:t>
      </w:r>
      <w:r w:rsidRPr="002F7B70">
        <w:tab/>
        <w:t>Resize text</w:t>
      </w:r>
    </w:p>
    <w:p w14:paraId="73D1E125" w14:textId="4F965B4D"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95"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52F28A0A" w:rsidR="00DE2DAC" w:rsidRPr="002F7B70" w:rsidRDefault="00DE2DAC" w:rsidP="009C6E9A">
      <w:pPr>
        <w:pStyle w:val="Heading6"/>
      </w:pPr>
      <w:r w:rsidRPr="002F7B70">
        <w:lastRenderedPageBreak/>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w:t>
            </w:r>
            <w:proofErr w:type="gramStart"/>
            <w:r w:rsidRPr="002F7B70">
              <w:t>,7</w:t>
            </w:r>
            <w:proofErr w:type="gramEnd"/>
            <w:r w:rsidRPr="002F7B70">
              <w:t xml:space="preserve">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52943D58"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7D67A5DB"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96"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5D6D5B1D" w:rsidR="00DE2DAC" w:rsidRPr="002F7B70" w:rsidRDefault="00DE2DAC" w:rsidP="009C6E9A">
      <w:pPr>
        <w:pStyle w:val="Heading6"/>
      </w:pPr>
      <w:r w:rsidRPr="002F7B70">
        <w:t>C.11.</w:t>
      </w:r>
      <w:r w:rsidR="00795B59" w:rsidRPr="002F7B70">
        <w:t>1.4.5</w:t>
      </w:r>
      <w:r w:rsidRPr="002F7B70">
        <w:t>.2</w:t>
      </w:r>
      <w:r w:rsidRPr="002F7B70">
        <w:tab/>
        <w:t>Images of text (closed functionality)</w:t>
      </w:r>
    </w:p>
    <w:p w14:paraId="28B46959" w14:textId="0068C597" w:rsidR="00DE2DAC" w:rsidRPr="002F7B70" w:rsidRDefault="00846BF0" w:rsidP="00DE2DAC">
      <w:r>
        <w:t xml:space="preserve">This clause </w:t>
      </w:r>
      <w:r w:rsidR="00DE2DAC" w:rsidRPr="002F7B70">
        <w:t xml:space="preserve">is informative only and contains no requirements requiring test. </w:t>
      </w:r>
    </w:p>
    <w:p w14:paraId="49117D60" w14:textId="4F400E77" w:rsidR="0031187E" w:rsidRPr="002F7B70" w:rsidRDefault="0031187E" w:rsidP="0031187E">
      <w:pPr>
        <w:pStyle w:val="Heading5"/>
      </w:pPr>
      <w:r w:rsidRPr="002F7B70">
        <w:t>C.11.1.4.6</w:t>
      </w:r>
      <w:r w:rsidRPr="002F7B70">
        <w:tab/>
        <w:t>Void</w:t>
      </w:r>
    </w:p>
    <w:p w14:paraId="7BF21120" w14:textId="07A58992" w:rsidR="0031187E" w:rsidRPr="002F7B70" w:rsidRDefault="0031187E" w:rsidP="0031187E">
      <w:pPr>
        <w:pStyle w:val="Heading5"/>
      </w:pPr>
      <w:r w:rsidRPr="002F7B70">
        <w:t>C.11.1.4.7</w:t>
      </w:r>
      <w:r w:rsidRPr="002F7B70">
        <w:tab/>
        <w:t>Void</w:t>
      </w:r>
    </w:p>
    <w:p w14:paraId="1087F981" w14:textId="05A95B6F" w:rsidR="0031187E" w:rsidRPr="002F7B70" w:rsidRDefault="0031187E" w:rsidP="0031187E">
      <w:pPr>
        <w:pStyle w:val="Heading5"/>
      </w:pPr>
      <w:r w:rsidRPr="002F7B70">
        <w:t>C.11.1.4.8</w:t>
      </w:r>
      <w:r w:rsidRPr="002F7B70">
        <w:tab/>
        <w:t>Void</w:t>
      </w:r>
    </w:p>
    <w:p w14:paraId="4B7B8D86" w14:textId="2C70F6FA" w:rsidR="0031187E" w:rsidRPr="002F7B70" w:rsidRDefault="0031187E" w:rsidP="0031187E">
      <w:pPr>
        <w:pStyle w:val="Heading5"/>
      </w:pPr>
      <w:r w:rsidRPr="002F7B70">
        <w:t>C.11.1.4.9</w:t>
      </w:r>
      <w:r w:rsidRPr="002F7B70">
        <w:tab/>
        <w:t>Void</w:t>
      </w:r>
    </w:p>
    <w:p w14:paraId="4CE04396" w14:textId="5BAD6FB5" w:rsidR="006728E4" w:rsidRPr="002F7B70" w:rsidRDefault="006728E4" w:rsidP="009C6E9A">
      <w:pPr>
        <w:pStyle w:val="Heading5"/>
      </w:pPr>
      <w:r w:rsidRPr="002F7B70">
        <w:t>C.11.1.4.10</w:t>
      </w:r>
      <w:r w:rsidRPr="002F7B70">
        <w:tab/>
        <w:t>Reflow</w:t>
      </w:r>
    </w:p>
    <w:p w14:paraId="528DA9FB" w14:textId="51716541" w:rsidR="006728E4" w:rsidRPr="002F7B70" w:rsidRDefault="006728E4" w:rsidP="009C6E9A">
      <w:pPr>
        <w:pStyle w:val="Heading6"/>
      </w:pPr>
      <w:r w:rsidRPr="002F7B70">
        <w:t>C.11.1.4.10.1</w:t>
      </w:r>
      <w:r w:rsidRPr="002F7B70">
        <w:tab/>
        <w:t>Reflow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rsidP="0078468F">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rsidP="0078468F">
            <w:pPr>
              <w:pStyle w:val="TAL"/>
              <w:keepNext w:val="0"/>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rsidP="0078468F">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77777777" w:rsidR="006728E4" w:rsidRPr="002F7B70" w:rsidRDefault="006728E4" w:rsidP="0078468F">
            <w:pPr>
              <w:pStyle w:val="TAL"/>
              <w:keepNext w:val="0"/>
            </w:pPr>
            <w:r w:rsidRPr="002F7B70">
              <w:t xml:space="preserve">1. The </w:t>
            </w:r>
            <w:r w:rsidRPr="00466830">
              <w:t>ICT</w:t>
            </w:r>
            <w:r w:rsidRPr="002F7B70">
              <w:t xml:space="preserve"> is non-web software that provides a user interface.</w:t>
            </w:r>
          </w:p>
          <w:p w14:paraId="4B1E248C" w14:textId="77777777" w:rsidR="006728E4" w:rsidRPr="002F7B70" w:rsidRDefault="006728E4" w:rsidP="0078468F">
            <w:pPr>
              <w:pStyle w:val="TAL"/>
              <w:keepNext w:val="0"/>
            </w:pPr>
            <w:r w:rsidRPr="002F7B70">
              <w:t xml:space="preserve">2. The software provides support to </w:t>
            </w:r>
            <w:r w:rsidRPr="00466830">
              <w:t>at</w:t>
            </w:r>
            <w:r w:rsidRPr="002F7B70">
              <w:t xml:space="preserve"> least one assistive technology.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rsidP="00400BC5">
            <w:pPr>
              <w:pStyle w:val="TAL"/>
              <w:keepNext w:val="0"/>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rsidP="0078468F">
            <w:pPr>
              <w:pStyle w:val="TAL"/>
              <w:keepNext w:val="0"/>
            </w:pPr>
            <w:r w:rsidRPr="002F7B70">
              <w:t>Pass: Check 1 is true</w:t>
            </w:r>
          </w:p>
          <w:p w14:paraId="71B766E4" w14:textId="77777777" w:rsidR="006728E4" w:rsidRPr="002F7B70" w:rsidRDefault="006728E4" w:rsidP="0078468F">
            <w:pPr>
              <w:pStyle w:val="TAL"/>
              <w:keepNext w:val="0"/>
            </w:pPr>
            <w:r w:rsidRPr="002F7B70">
              <w:t>Fail: Check 1 is false</w:t>
            </w:r>
          </w:p>
        </w:tc>
      </w:tr>
    </w:tbl>
    <w:p w14:paraId="413983C2" w14:textId="5C33FF9E" w:rsidR="006728E4" w:rsidRPr="002F7B70" w:rsidRDefault="006728E4" w:rsidP="009C6E9A">
      <w:pPr>
        <w:pStyle w:val="Heading6"/>
        <w:keepNext w:val="0"/>
        <w:keepLines w:val="0"/>
      </w:pPr>
      <w:r w:rsidRPr="002F7B70">
        <w:t>C.11.1.4.10.2</w:t>
      </w:r>
      <w:r w:rsidRPr="002F7B70">
        <w:tab/>
        <w:t>Reflow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573F4BB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56808D6E" w14:textId="77777777" w:rsidR="006728E4" w:rsidRPr="002F7B70" w:rsidRDefault="006728E4"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CBE9AA4" w14:textId="77777777" w:rsidR="006728E4" w:rsidRPr="002F7B70" w:rsidRDefault="006728E4" w:rsidP="005052D9">
            <w:pPr>
              <w:pStyle w:val="TAL"/>
              <w:keepNext w:val="0"/>
              <w:keepLines w:val="0"/>
            </w:pPr>
            <w:r w:rsidRPr="002F7B70">
              <w:t>Inspection and measurement</w:t>
            </w:r>
          </w:p>
        </w:tc>
      </w:tr>
      <w:tr w:rsidR="006728E4" w:rsidRPr="002F7B70" w14:paraId="51C522A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2485F8F" w14:textId="77777777" w:rsidR="006728E4" w:rsidRPr="002F7B70" w:rsidRDefault="006728E4"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D86ADA5" w14:textId="77777777" w:rsidR="006728E4" w:rsidRPr="002F7B70" w:rsidRDefault="006728E4" w:rsidP="005052D9">
            <w:pPr>
              <w:pStyle w:val="TAL"/>
              <w:keepNext w:val="0"/>
              <w:keepLines w:val="0"/>
            </w:pPr>
            <w:r w:rsidRPr="002F7B70">
              <w:t xml:space="preserve">1. The </w:t>
            </w:r>
            <w:r w:rsidRPr="00466830">
              <w:t>ICT</w:t>
            </w:r>
            <w:r w:rsidRPr="002F7B70">
              <w:t xml:space="preserve"> is non-web software that provides a user interface.</w:t>
            </w:r>
          </w:p>
          <w:p w14:paraId="52C04B5D" w14:textId="77777777" w:rsidR="006728E4" w:rsidRPr="002F7B70" w:rsidRDefault="006728E4" w:rsidP="005052D9">
            <w:pPr>
              <w:pStyle w:val="TAL"/>
              <w:keepNext w:val="0"/>
              <w:keepLines w:val="0"/>
              <w:rPr>
                <w:lang w:bidi="en-US"/>
              </w:rPr>
            </w:pPr>
            <w:r w:rsidRPr="002F7B70">
              <w:t>2.</w:t>
            </w:r>
            <w:r w:rsidRPr="002F7B70">
              <w:rPr>
                <w:lang w:bidi="en-US"/>
              </w:rPr>
              <w:t xml:space="preserve"> </w:t>
            </w:r>
            <w:r w:rsidRPr="002F7B70">
              <w:t xml:space="preserve">A functionality of the </w:t>
            </w:r>
            <w:r w:rsidRPr="00466830">
              <w:t>ICT</w:t>
            </w:r>
            <w:r w:rsidRPr="002F7B70">
              <w:t xml:space="preserve"> is closed to enlargement features of platform or assistive technology</w:t>
            </w:r>
            <w:r w:rsidRPr="002F7B70">
              <w:rPr>
                <w:lang w:bidi="en-US"/>
              </w:rPr>
              <w:t>.</w:t>
            </w:r>
          </w:p>
          <w:p w14:paraId="36180002" w14:textId="77777777" w:rsidR="006728E4" w:rsidRPr="002F7B70" w:rsidRDefault="006728E4" w:rsidP="005052D9">
            <w:pPr>
              <w:pStyle w:val="TAL"/>
              <w:keepNext w:val="0"/>
              <w:keepLines w:val="0"/>
              <w:rPr>
                <w:lang w:bidi="en-US"/>
              </w:rPr>
            </w:pPr>
            <w:r w:rsidRPr="002F7B70">
              <w:rPr>
                <w:lang w:bidi="en-US"/>
              </w:rPr>
              <w:t xml:space="preserve">3. A </w:t>
            </w:r>
            <w:r w:rsidRPr="002F7B70">
              <w:t>viewing distance is specified by the supplier.</w:t>
            </w:r>
          </w:p>
        </w:tc>
      </w:tr>
      <w:tr w:rsidR="006728E4" w:rsidRPr="002F7B70" w14:paraId="0EC162E4"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CFE113" w14:textId="77777777" w:rsidR="006728E4" w:rsidRPr="002F7B70" w:rsidRDefault="006728E4"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BFA5F68" w14:textId="77777777" w:rsidR="006728E4" w:rsidRPr="002F7B70" w:rsidRDefault="006728E4" w:rsidP="005052D9">
            <w:pPr>
              <w:pStyle w:val="TAL"/>
              <w:keepNext w:val="0"/>
              <w:keepLines w:val="0"/>
              <w:rPr>
                <w:lang w:bidi="en-US"/>
              </w:rPr>
            </w:pPr>
            <w:r w:rsidRPr="002F7B70">
              <w:rPr>
                <w:lang w:bidi="en-US"/>
              </w:rPr>
              <w:t xml:space="preserve">1. Measure the height of a capital letter H. </w:t>
            </w:r>
          </w:p>
          <w:p w14:paraId="5F2AF9E3" w14:textId="77777777" w:rsidR="006728E4" w:rsidRPr="002F7B70" w:rsidRDefault="006728E4" w:rsidP="005052D9">
            <w:pPr>
              <w:pStyle w:val="TAL"/>
              <w:keepNext w:val="0"/>
              <w:keepLines w:val="0"/>
              <w:rPr>
                <w:rFonts w:cs="Arial"/>
                <w:szCs w:val="18"/>
              </w:rPr>
            </w:pPr>
            <w:r w:rsidRPr="002F7B70">
              <w:rPr>
                <w:lang w:bidi="en-US"/>
              </w:rPr>
              <w:t xml:space="preserve">2. Check that it </w:t>
            </w:r>
            <w:r w:rsidRPr="002F7B70">
              <w:t xml:space="preserve">subtends an angle of </w:t>
            </w:r>
            <w:r w:rsidRPr="00466830">
              <w:t>at</w:t>
            </w:r>
            <w:r w:rsidRPr="002F7B70">
              <w:t xml:space="preserve"> least 0</w:t>
            </w:r>
            <w:proofErr w:type="gramStart"/>
            <w:r w:rsidRPr="002F7B70">
              <w:t>,7</w:t>
            </w:r>
            <w:proofErr w:type="gramEnd"/>
            <w:r w:rsidRPr="002F7B70">
              <w:t xml:space="preserve"> degrees </w:t>
            </w:r>
            <w:r w:rsidRPr="00466830">
              <w:t>at</w:t>
            </w:r>
            <w:r w:rsidRPr="002F7B70">
              <w:t xml:space="preserve"> the specified viewing distance.</w:t>
            </w:r>
          </w:p>
        </w:tc>
      </w:tr>
      <w:tr w:rsidR="006728E4" w:rsidRPr="002F7B70" w14:paraId="381CB021"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BFB8E1C" w14:textId="77777777" w:rsidR="006728E4" w:rsidRPr="002F7B70" w:rsidRDefault="006728E4"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C87945F" w14:textId="77777777" w:rsidR="006728E4" w:rsidRPr="002F7B70" w:rsidRDefault="006728E4" w:rsidP="005052D9">
            <w:pPr>
              <w:pStyle w:val="TAL"/>
              <w:keepNext w:val="0"/>
              <w:keepLines w:val="0"/>
            </w:pPr>
            <w:r w:rsidRPr="002F7B70">
              <w:t>Pass: Check 2 is true</w:t>
            </w:r>
          </w:p>
          <w:p w14:paraId="2853F64D" w14:textId="77777777" w:rsidR="006728E4" w:rsidRPr="002F7B70" w:rsidRDefault="006728E4" w:rsidP="005052D9">
            <w:pPr>
              <w:pStyle w:val="TAL"/>
              <w:keepNext w:val="0"/>
              <w:keepLines w:val="0"/>
            </w:pPr>
            <w:r w:rsidRPr="002F7B70">
              <w:t>Fail: Check 2 is false</w:t>
            </w:r>
          </w:p>
        </w:tc>
      </w:tr>
    </w:tbl>
    <w:p w14:paraId="5D22927A" w14:textId="29F98FF3" w:rsidR="00C870AB" w:rsidRPr="002F7B70" w:rsidRDefault="00C870AB" w:rsidP="009C6E9A">
      <w:pPr>
        <w:pStyle w:val="Heading5"/>
      </w:pPr>
      <w:r w:rsidRPr="002F7B70">
        <w:lastRenderedPageBreak/>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30B8035A"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97"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282E8D26"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36D2469F"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98"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073724FE"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10250436"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99"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10F6AFD1" w:rsidR="00C870AB" w:rsidRPr="002F7B70" w:rsidRDefault="00C870AB" w:rsidP="009C6E9A">
      <w:pPr>
        <w:pStyle w:val="Heading3"/>
      </w:pPr>
      <w:bookmarkStart w:id="4884" w:name="_Toc534874152"/>
      <w:r w:rsidRPr="002F7B70">
        <w:t>C.11.2</w:t>
      </w:r>
      <w:r w:rsidRPr="002F7B70">
        <w:tab/>
        <w:t>Operable</w:t>
      </w:r>
      <w:bookmarkEnd w:id="4884"/>
    </w:p>
    <w:p w14:paraId="364949E8" w14:textId="1C30876D" w:rsidR="00C870AB" w:rsidRPr="002F7B70" w:rsidRDefault="00C870AB" w:rsidP="009C6E9A">
      <w:pPr>
        <w:pStyle w:val="Heading4"/>
      </w:pPr>
      <w:r w:rsidRPr="002F7B70">
        <w:t>C.11.2.1</w:t>
      </w:r>
      <w:r w:rsidRPr="002F7B70">
        <w:tab/>
        <w:t>Keyboard accessible</w:t>
      </w:r>
    </w:p>
    <w:p w14:paraId="2C3A3D1F" w14:textId="7946AE6F" w:rsidR="00DE2DAC" w:rsidRPr="002F7B70" w:rsidRDefault="00DE2DAC" w:rsidP="009C6E9A">
      <w:pPr>
        <w:pStyle w:val="Heading5"/>
      </w:pPr>
      <w:r w:rsidRPr="002F7B70">
        <w:t>C.11.2.</w:t>
      </w:r>
      <w:r w:rsidR="00C870AB" w:rsidRPr="002F7B70">
        <w:t>1.1</w:t>
      </w:r>
      <w:r w:rsidRPr="002F7B70">
        <w:tab/>
        <w:t>Keyboard</w:t>
      </w:r>
    </w:p>
    <w:p w14:paraId="5147942B" w14:textId="0A5771A3"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300"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526EF8FE"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0713A6A0"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2E67EF07" w:rsidR="0031187E" w:rsidRPr="002F7B70" w:rsidRDefault="0031187E" w:rsidP="009C6E9A">
      <w:pPr>
        <w:pStyle w:val="Heading5"/>
      </w:pPr>
      <w:r w:rsidRPr="002F7B70">
        <w:lastRenderedPageBreak/>
        <w:t>C.11.2.1.3</w:t>
      </w:r>
      <w:r w:rsidRPr="002F7B70">
        <w:tab/>
        <w:t>Void</w:t>
      </w:r>
    </w:p>
    <w:p w14:paraId="20F10CF7" w14:textId="278E9E59" w:rsidR="007475A9" w:rsidRPr="002F7B70" w:rsidRDefault="007475A9" w:rsidP="009C6E9A">
      <w:pPr>
        <w:pStyle w:val="Heading5"/>
      </w:pPr>
      <w:r w:rsidRPr="002F7B70">
        <w:t>C.11.2.1.4</w:t>
      </w:r>
      <w:r w:rsidRPr="002F7B70">
        <w:tab/>
        <w:t xml:space="preserve">Character key shortcuts </w:t>
      </w:r>
    </w:p>
    <w:p w14:paraId="5A8B2CAE" w14:textId="7D95E6BD"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301"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6EACA5E"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3A09958" w14:textId="77777777" w:rsidR="007475A9" w:rsidRPr="002F7B70" w:rsidRDefault="007475A9" w:rsidP="006F08DB">
            <w:pPr>
              <w:pStyle w:val="TAL"/>
              <w:keepNext w:val="0"/>
            </w:pPr>
            <w:r w:rsidRPr="002F7B70">
              <w:t xml:space="preserve">1. </w:t>
            </w:r>
            <w:r w:rsidRPr="00466830">
              <w:t>ICT</w:t>
            </w:r>
            <w:r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3DFEDD87" w:rsidR="00E1385D" w:rsidRPr="002F7B70" w:rsidRDefault="00E1385D" w:rsidP="009C6E9A">
      <w:pPr>
        <w:pStyle w:val="Heading4"/>
        <w:keepNext w:val="0"/>
        <w:keepLines w:val="0"/>
      </w:pPr>
      <w:r w:rsidRPr="002F7B70">
        <w:t>C.11.2.2</w:t>
      </w:r>
      <w:r w:rsidRPr="002F7B70">
        <w:tab/>
        <w:t>Enough time</w:t>
      </w:r>
    </w:p>
    <w:p w14:paraId="2CABA571" w14:textId="05E7E798"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41D9D9D0"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55200CA8" w:rsidR="00E1385D" w:rsidRPr="002F7B70" w:rsidRDefault="00E1385D" w:rsidP="009C6E9A">
      <w:pPr>
        <w:pStyle w:val="Heading4"/>
        <w:keepNext w:val="0"/>
        <w:keepLines w:val="0"/>
      </w:pPr>
      <w:r w:rsidRPr="002F7B70">
        <w:t>C.11.2.3</w:t>
      </w:r>
      <w:r w:rsidRPr="002F7B70">
        <w:tab/>
        <w:t>Seizures and physical reactions</w:t>
      </w:r>
    </w:p>
    <w:p w14:paraId="434DE7C7" w14:textId="29866E6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642C3614" w:rsidR="00E1385D" w:rsidRPr="002F7B70" w:rsidRDefault="00E1385D" w:rsidP="009C6E9A">
      <w:pPr>
        <w:pStyle w:val="Heading4"/>
        <w:keepNext w:val="0"/>
        <w:keepLines w:val="0"/>
      </w:pPr>
      <w:r w:rsidRPr="002F7B70">
        <w:t>C.11.2.4</w:t>
      </w:r>
      <w:r w:rsidRPr="002F7B70">
        <w:tab/>
        <w:t>Navigable</w:t>
      </w:r>
    </w:p>
    <w:p w14:paraId="7B45D390" w14:textId="222B0463"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2E1E4ADD"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DB7D362" w:rsidR="00DE2DAC" w:rsidRPr="002F7B70" w:rsidRDefault="00DE2DAC" w:rsidP="009C6E9A">
      <w:pPr>
        <w:pStyle w:val="Heading5"/>
        <w:keepNext w:val="0"/>
        <w:keepLines w:val="0"/>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rsidP="005052D9">
            <w:pPr>
              <w:pStyle w:val="TAL"/>
              <w:keepNext w:val="0"/>
              <w:keepLines w:val="0"/>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lastRenderedPageBreak/>
              <w:t>Fail: Check 1 is false</w:t>
            </w:r>
          </w:p>
        </w:tc>
      </w:tr>
    </w:tbl>
    <w:p w14:paraId="540144FB" w14:textId="071100BF" w:rsidR="00DE2DAC" w:rsidRPr="002F7B70" w:rsidRDefault="00DE2DAC" w:rsidP="009C6E9A">
      <w:pPr>
        <w:pStyle w:val="Heading5"/>
      </w:pPr>
      <w:r w:rsidRPr="002F7B70">
        <w:lastRenderedPageBreak/>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302"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EBAC996"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1E94770C"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303"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B99E3AA"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304"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64EBAD23" w:rsidR="00377DDE" w:rsidRPr="002F7B70" w:rsidRDefault="00377DDE" w:rsidP="009C6E9A">
      <w:pPr>
        <w:pStyle w:val="Heading4"/>
      </w:pPr>
      <w:r w:rsidRPr="002F7B70">
        <w:t>C.11.2.5</w:t>
      </w:r>
      <w:r w:rsidRPr="002F7B70">
        <w:tab/>
        <w:t>Input modalities</w:t>
      </w:r>
    </w:p>
    <w:p w14:paraId="3BE363F3" w14:textId="61052246"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1BAD4429"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5DBB3604" w:rsidR="00377DDE" w:rsidRPr="002F7B70" w:rsidRDefault="00377DDE" w:rsidP="009C6E9A">
      <w:pPr>
        <w:pStyle w:val="Heading5"/>
        <w:keepNext w:val="0"/>
        <w:keepLines w:val="0"/>
      </w:pPr>
      <w:r w:rsidRPr="002F7B70">
        <w:t>C.11.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305"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02C25760" w14:textId="474070F8" w:rsidR="00377DDE" w:rsidRPr="002F7B70" w:rsidRDefault="00377DDE" w:rsidP="00DC76F0">
      <w:pPr>
        <w:pStyle w:val="Heading5"/>
      </w:pPr>
      <w:r w:rsidRPr="002F7B70">
        <w:lastRenderedPageBreak/>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306"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41E92002" w:rsidR="001351A1" w:rsidRPr="002F7B70" w:rsidRDefault="001351A1" w:rsidP="009C6E9A">
      <w:pPr>
        <w:pStyle w:val="Heading3"/>
      </w:pPr>
      <w:bookmarkStart w:id="4885" w:name="_Toc534874153"/>
      <w:r w:rsidRPr="002F7B70">
        <w:t>C.11.3</w:t>
      </w:r>
      <w:r w:rsidRPr="002F7B70">
        <w:tab/>
        <w:t>Understandable</w:t>
      </w:r>
      <w:bookmarkEnd w:id="4885"/>
    </w:p>
    <w:p w14:paraId="56D056A7" w14:textId="05D96B45" w:rsidR="001351A1" w:rsidRPr="002F7B70" w:rsidRDefault="001351A1" w:rsidP="009C6E9A">
      <w:pPr>
        <w:pStyle w:val="Heading4"/>
      </w:pPr>
      <w:r w:rsidRPr="002F7B70">
        <w:t>C.11.3.1</w:t>
      </w:r>
      <w:r w:rsidRPr="002F7B70">
        <w:tab/>
        <w:t>Readable</w:t>
      </w:r>
    </w:p>
    <w:p w14:paraId="444F230C" w14:textId="126B4D78"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65E392E5"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7F4712DB"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 xml:space="preserve">peech output is not proper names, technical terms, </w:t>
            </w:r>
            <w:proofErr w:type="gramStart"/>
            <w:r w:rsidRPr="002F7B70">
              <w:t>words</w:t>
            </w:r>
            <w:proofErr w:type="gramEnd"/>
            <w:r w:rsidRPr="002F7B70">
              <w:t xml:space="preserve"> of indeterminate. </w:t>
            </w:r>
            <w:proofErr w:type="gramStart"/>
            <w:r w:rsidRPr="002F7B70">
              <w:t>language</w:t>
            </w:r>
            <w:proofErr w:type="gramEnd"/>
            <w:r w:rsidRPr="002F7B70">
              <w:t>,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21BC944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C46B092" w:rsidR="001351A1" w:rsidRPr="002F7B70" w:rsidRDefault="001351A1" w:rsidP="009C6E9A">
      <w:pPr>
        <w:pStyle w:val="Heading4"/>
        <w:keepNext w:val="0"/>
        <w:keepLines w:val="0"/>
      </w:pPr>
      <w:r w:rsidRPr="002F7B70">
        <w:t>C.11.3.2</w:t>
      </w:r>
      <w:r w:rsidRPr="002F7B70">
        <w:tab/>
        <w:t>Predictable</w:t>
      </w:r>
    </w:p>
    <w:p w14:paraId="24C0614E" w14:textId="3E0BC8CD"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307"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rsidP="005052D9">
            <w:pPr>
              <w:pStyle w:val="TAL"/>
              <w:keepNext w:val="0"/>
              <w:keepLines w:val="0"/>
            </w:pPr>
            <w:r w:rsidRPr="002F7B70">
              <w:t>Pass: Check 1 is true</w:t>
            </w:r>
          </w:p>
          <w:p w14:paraId="63D324F6" w14:textId="77777777" w:rsidR="00DE2DAC" w:rsidRPr="002F7B70" w:rsidRDefault="00DE2DAC" w:rsidP="005052D9">
            <w:pPr>
              <w:pStyle w:val="TAL"/>
              <w:keepNext w:val="0"/>
              <w:keepLines w:val="0"/>
            </w:pPr>
            <w:r w:rsidRPr="002F7B70">
              <w:t>Fail: Check 1 is false</w:t>
            </w:r>
          </w:p>
        </w:tc>
      </w:tr>
    </w:tbl>
    <w:p w14:paraId="7D476F4D" w14:textId="0B8B113B"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308"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1EAA8C9E" w:rsidR="00DE2DAC" w:rsidRPr="002F7B70" w:rsidRDefault="00DE2DAC" w:rsidP="009C6E9A">
      <w:pPr>
        <w:pStyle w:val="Heading5"/>
        <w:keepNext w:val="0"/>
        <w:keepLines w:val="0"/>
      </w:pPr>
      <w:r w:rsidRPr="002F7B70">
        <w:lastRenderedPageBreak/>
        <w:t>C.11.</w:t>
      </w:r>
      <w:r w:rsidR="001E4DDA" w:rsidRPr="002F7B70">
        <w:t>3</w:t>
      </w:r>
      <w:r w:rsidRPr="002F7B70">
        <w:t>.</w:t>
      </w:r>
      <w:r w:rsidR="001E4DDA" w:rsidRPr="002F7B70">
        <w:t>2.3</w:t>
      </w:r>
      <w:r w:rsidRPr="002F7B70">
        <w:tab/>
      </w:r>
      <w:r w:rsidR="009C1DB2" w:rsidRPr="002F7B70">
        <w:t>Void</w:t>
      </w:r>
    </w:p>
    <w:p w14:paraId="53C37B8F" w14:textId="29021718"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1D22F9A6" w:rsidR="001E4DDA" w:rsidRPr="002F7B70" w:rsidRDefault="001E4DDA" w:rsidP="009C6E9A">
      <w:pPr>
        <w:pStyle w:val="Heading4"/>
      </w:pPr>
      <w:r w:rsidRPr="002F7B70">
        <w:t>C.11.3.3</w:t>
      </w:r>
      <w:r w:rsidRPr="002F7B70">
        <w:tab/>
        <w:t>Input assistance</w:t>
      </w:r>
    </w:p>
    <w:p w14:paraId="22E79F8D" w14:textId="217385F3" w:rsidR="001E4DDA" w:rsidRPr="002F7B70" w:rsidRDefault="001E4DDA" w:rsidP="009C6E9A">
      <w:pPr>
        <w:pStyle w:val="Heading5"/>
      </w:pPr>
      <w:r w:rsidRPr="002F7B70">
        <w:t>C.11.3.3.1</w:t>
      </w:r>
      <w:r w:rsidRPr="002F7B70">
        <w:tab/>
        <w:t>Error identification</w:t>
      </w:r>
    </w:p>
    <w:p w14:paraId="2A8AAA2E" w14:textId="34BF3052"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309"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17445DE9"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7A613D50"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310"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BFDC3D4"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2BEAE37E" w:rsidR="00DE2DAC" w:rsidRPr="002F7B70" w:rsidRDefault="00DE2DAC" w:rsidP="0000364A">
            <w:pPr>
              <w:pStyle w:val="TAL"/>
            </w:pPr>
            <w:r w:rsidRPr="002F7B70">
              <w:t xml:space="preserve">1. Check that the software does not fail </w:t>
            </w:r>
            <w:del w:id="4886" w:author="Dave - updates, from v1.3 to v2.0" w:date="2018-10-08T14:27:00Z">
              <w:r w:rsidR="00616250" w:rsidRPr="00466830" w:rsidDel="0000364A">
                <w:delText>WCAG</w:delText>
              </w:r>
              <w:r w:rsidR="00616250" w:rsidRPr="002F7B70" w:rsidDel="0000364A">
                <w:delText xml:space="preserve"> 2.1 Success Criterion</w:delText>
              </w:r>
              <w:r w:rsidRPr="002F7B70" w:rsidDel="0000364A">
                <w:delText xml:space="preserve"> </w:delText>
              </w:r>
            </w:del>
            <w:hyperlink r:id="rId311"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7374324D"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1DAB6CEA" w:rsidR="00A826A7" w:rsidRPr="002F7B70" w:rsidRDefault="00A826A7" w:rsidP="00DC76F0">
      <w:pPr>
        <w:pStyle w:val="Heading3"/>
        <w:keepLines w:val="0"/>
      </w:pPr>
      <w:bookmarkStart w:id="4887" w:name="_Toc534874154"/>
      <w:r w:rsidRPr="002F7B70">
        <w:lastRenderedPageBreak/>
        <w:t>C.11.4</w:t>
      </w:r>
      <w:r w:rsidRPr="002F7B70">
        <w:tab/>
        <w:t>Robust</w:t>
      </w:r>
      <w:bookmarkEnd w:id="4887"/>
    </w:p>
    <w:p w14:paraId="68F4A625" w14:textId="7C554F0F" w:rsidR="00A826A7" w:rsidRPr="002F7B70" w:rsidRDefault="00A826A7" w:rsidP="00DC76F0">
      <w:pPr>
        <w:pStyle w:val="Heading4"/>
        <w:keepLines w:val="0"/>
      </w:pPr>
      <w:r w:rsidRPr="002F7B70">
        <w:t>C.11.4.1</w:t>
      </w:r>
      <w:r w:rsidRPr="002F7B70">
        <w:tab/>
        <w:t>Compatible</w:t>
      </w:r>
    </w:p>
    <w:p w14:paraId="0C96D2C1" w14:textId="7B9CBBA7" w:rsidR="00A826A7" w:rsidRPr="002F7B70" w:rsidRDefault="00A826A7" w:rsidP="00DC76F0">
      <w:pPr>
        <w:pStyle w:val="Heading5"/>
        <w:keepLines w:val="0"/>
      </w:pPr>
      <w:r w:rsidRPr="002F7B70">
        <w:t>C.11.4.1.1</w:t>
      </w:r>
      <w:r w:rsidRPr="002F7B70">
        <w:tab/>
        <w:t>Parsing</w:t>
      </w:r>
    </w:p>
    <w:p w14:paraId="4BE7D0C6" w14:textId="1E36FCE0"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107C9CFF"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319EB397" w:rsidR="00DE2DAC" w:rsidRPr="002F7B70" w:rsidRDefault="00DE2DAC" w:rsidP="009C6E9A">
      <w:pPr>
        <w:pStyle w:val="Heading5"/>
      </w:pPr>
      <w:r w:rsidRPr="002F7B70">
        <w:t>C.11.</w:t>
      </w:r>
      <w:r w:rsidR="00A826A7" w:rsidRPr="002F7B70">
        <w:t>4.1.2</w:t>
      </w:r>
      <w:r w:rsidRPr="002F7B70">
        <w:tab/>
        <w:t>Name, role, value</w:t>
      </w:r>
    </w:p>
    <w:p w14:paraId="1731CF36" w14:textId="11FA7249"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65A13E0B"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7424FE2E" w:rsidR="00DE2DAC" w:rsidRPr="002F7B70" w:rsidRDefault="00DE2DAC" w:rsidP="00DE2DAC">
      <w:r w:rsidRPr="002F7B70">
        <w:t>Clause 11.</w:t>
      </w:r>
      <w:r w:rsidR="00A826A7" w:rsidRPr="002F7B70">
        <w:t>4.1.2</w:t>
      </w:r>
      <w:r w:rsidRPr="002F7B70">
        <w:t>.2 contains no requirements requiring test.</w:t>
      </w:r>
    </w:p>
    <w:p w14:paraId="41400853" w14:textId="3836B8A7" w:rsidR="0000364A" w:rsidRPr="002F7B70" w:rsidRDefault="00666DCC" w:rsidP="0000364A">
      <w:pPr>
        <w:pStyle w:val="Heading5"/>
        <w:rPr>
          <w:ins w:id="4888" w:author="Dave - updates, from v1.3 to v2.0" w:date="2018-10-08T14:25:00Z"/>
        </w:rPr>
      </w:pPr>
      <w:r w:rsidRPr="002F7B70">
        <w:t>C.11.</w:t>
      </w:r>
      <w:r w:rsidR="00A826A7" w:rsidRPr="002F7B70">
        <w:t>4.1.3</w:t>
      </w:r>
      <w:r w:rsidRPr="002F7B70">
        <w:tab/>
      </w:r>
      <w:del w:id="4889" w:author="Dave - updates, from v1.3 to v2.0" w:date="2018-10-08T14:25:00Z">
        <w:r w:rsidR="009C1DB2" w:rsidRPr="002F7B70" w:rsidDel="0000364A">
          <w:delText>Void</w:delText>
        </w:r>
      </w:del>
      <w:ins w:id="4890" w:author="Dave - updates, from v1.3 to v2.0" w:date="2018-10-08T14:25:00Z">
        <w:r w:rsidR="0000364A">
          <w:t>Status messag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1233C1D4" w14:textId="77777777" w:rsidTr="009C265B">
        <w:trPr>
          <w:jc w:val="center"/>
          <w:ins w:id="4891"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2F7B70" w:rsidRDefault="0000364A" w:rsidP="009C265B">
            <w:pPr>
              <w:pStyle w:val="TAL"/>
              <w:rPr>
                <w:ins w:id="4892" w:author="Dave - updates, from v1.3 to v2.0" w:date="2018-10-08T14:25:00Z"/>
              </w:rPr>
            </w:pPr>
            <w:ins w:id="4893" w:author="Dave - updates, from v1.3 to v2.0" w:date="2018-10-08T14:2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2F7B70" w:rsidRDefault="0000364A" w:rsidP="009C265B">
            <w:pPr>
              <w:pStyle w:val="TAL"/>
              <w:rPr>
                <w:ins w:id="4894" w:author="Dave - updates, from v1.3 to v2.0" w:date="2018-10-08T14:25:00Z"/>
              </w:rPr>
            </w:pPr>
            <w:ins w:id="4895" w:author="Dave - updates, from v1.3 to v2.0" w:date="2018-10-08T14:25:00Z">
              <w:r w:rsidRPr="002F7B70">
                <w:t>Inspection</w:t>
              </w:r>
            </w:ins>
          </w:p>
        </w:tc>
      </w:tr>
      <w:tr w:rsidR="0000364A" w:rsidRPr="002F7B70" w14:paraId="0E723655" w14:textId="77777777" w:rsidTr="009C265B">
        <w:trPr>
          <w:jc w:val="center"/>
          <w:ins w:id="4896"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2F7B70" w:rsidRDefault="0000364A" w:rsidP="009C265B">
            <w:pPr>
              <w:pStyle w:val="TAL"/>
              <w:rPr>
                <w:ins w:id="4897" w:author="Dave - updates, from v1.3 to v2.0" w:date="2018-10-08T14:25:00Z"/>
              </w:rPr>
            </w:pPr>
            <w:ins w:id="4898" w:author="Dave - updates, from v1.3 to v2.0" w:date="2018-10-08T14:25: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19EA6D0" w14:textId="77777777" w:rsidR="0000364A" w:rsidRPr="002F7B70" w:rsidRDefault="0000364A" w:rsidP="009C265B">
            <w:pPr>
              <w:pStyle w:val="TAL"/>
              <w:rPr>
                <w:ins w:id="4899" w:author="Dave - updates, from v1.3 to v2.0" w:date="2018-10-08T14:25:00Z"/>
              </w:rPr>
            </w:pPr>
            <w:ins w:id="4900" w:author="Dave - updates, from v1.3 to v2.0" w:date="2018-10-08T14:25:00Z">
              <w:r w:rsidRPr="002F7B70">
                <w:t xml:space="preserve">1. The </w:t>
              </w:r>
              <w:r w:rsidRPr="00466830">
                <w:t>ICT</w:t>
              </w:r>
              <w:r w:rsidRPr="002F7B70">
                <w:t xml:space="preserve"> is non-web software that provides a user interface.</w:t>
              </w:r>
            </w:ins>
          </w:p>
        </w:tc>
      </w:tr>
      <w:tr w:rsidR="0000364A" w:rsidRPr="002F7B70" w14:paraId="01CCC5F1" w14:textId="77777777" w:rsidTr="009C265B">
        <w:trPr>
          <w:jc w:val="center"/>
          <w:ins w:id="4901"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2F7B70" w:rsidRDefault="0000364A" w:rsidP="009C265B">
            <w:pPr>
              <w:pStyle w:val="TAL"/>
              <w:rPr>
                <w:ins w:id="4902" w:author="Dave - updates, from v1.3 to v2.0" w:date="2018-10-08T14:25:00Z"/>
              </w:rPr>
            </w:pPr>
            <w:ins w:id="4903" w:author="Dave - updates, from v1.3 to v2.0" w:date="2018-10-08T14:25: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2F7B70" w:rsidRDefault="0000364A" w:rsidP="0000364A">
            <w:pPr>
              <w:pStyle w:val="TAL"/>
              <w:rPr>
                <w:ins w:id="4904" w:author="Dave - updates, from v1.3 to v2.0" w:date="2018-10-08T14:25:00Z"/>
              </w:rPr>
            </w:pPr>
            <w:ins w:id="4905" w:author="Dave - updates, from v1.3 to v2.0" w:date="2018-10-08T14:25:00Z">
              <w:r w:rsidRPr="002F7B70">
                <w:t xml:space="preserve">1. Check that the software does not fail </w:t>
              </w:r>
            </w:ins>
            <w:ins w:id="4906" w:author="Dave - updates, from v1.3 to v2.0" w:date="2018-10-08T14:33:00Z">
              <w:r>
                <w:rPr>
                  <w:rStyle w:val="Hyperlink"/>
                  <w:lang w:eastAsia="en-GB"/>
                </w:rPr>
                <w:fldChar w:fldCharType="begin"/>
              </w:r>
            </w:ins>
            <w:ins w:id="4907" w:author="Dave - updates, from v1.3 to v2.0" w:date="2018-10-08T14:34:00Z">
              <w:r>
                <w:rPr>
                  <w:rStyle w:val="Hyperlink"/>
                  <w:lang w:eastAsia="en-GB"/>
                </w:rPr>
                <w:instrText>HYPERLINK "https://www.w3.org/TR/WCAG21/" \l "status-messages"</w:instrText>
              </w:r>
            </w:ins>
            <w:ins w:id="4908" w:author="Dave - updates, from v1.3 to v2.0" w:date="2018-10-08T14:33:00Z">
              <w:r>
                <w:rPr>
                  <w:rStyle w:val="Hyperlink"/>
                  <w:lang w:eastAsia="en-GB"/>
                </w:rPr>
                <w:fldChar w:fldCharType="separate"/>
              </w:r>
            </w:ins>
            <w:ins w:id="4909" w:author="Dave - updates, from v1.3 to v2.0" w:date="2018-10-08T14:34:00Z">
              <w:r>
                <w:rPr>
                  <w:rStyle w:val="Hyperlink"/>
                  <w:lang w:eastAsia="en-GB"/>
                </w:rPr>
                <w:t>WCAG 2.1 Success Criterion 4.1.3 Status messages</w:t>
              </w:r>
            </w:ins>
            <w:ins w:id="4910" w:author="Dave - updates, from v1.3 to v2.0" w:date="2018-10-08T14:33:00Z">
              <w:r>
                <w:rPr>
                  <w:rStyle w:val="Hyperlink"/>
                  <w:lang w:eastAsia="en-GB"/>
                </w:rPr>
                <w:fldChar w:fldCharType="end"/>
              </w:r>
            </w:ins>
          </w:p>
        </w:tc>
      </w:tr>
      <w:tr w:rsidR="0000364A" w:rsidRPr="002F7B70" w14:paraId="433E2FFD" w14:textId="77777777" w:rsidTr="009C265B">
        <w:trPr>
          <w:jc w:val="center"/>
          <w:ins w:id="4911"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2F7B70" w:rsidRDefault="0000364A" w:rsidP="009C265B">
            <w:pPr>
              <w:pStyle w:val="TAL"/>
              <w:rPr>
                <w:ins w:id="4912" w:author="Dave - updates, from v1.3 to v2.0" w:date="2018-10-08T14:25:00Z"/>
              </w:rPr>
            </w:pPr>
            <w:ins w:id="4913" w:author="Dave - updates, from v1.3 to v2.0" w:date="2018-10-08T14:25: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2F7B70" w:rsidRDefault="0000364A" w:rsidP="009C265B">
            <w:pPr>
              <w:pStyle w:val="TAL"/>
              <w:rPr>
                <w:ins w:id="4914" w:author="Dave - updates, from v1.3 to v2.0" w:date="2018-10-08T14:25:00Z"/>
              </w:rPr>
            </w:pPr>
            <w:ins w:id="4915" w:author="Dave - updates, from v1.3 to v2.0" w:date="2018-10-08T14:25:00Z">
              <w:r w:rsidRPr="002F7B70">
                <w:t>Pass: Check 1 is true</w:t>
              </w:r>
            </w:ins>
          </w:p>
          <w:p w14:paraId="55D0B860" w14:textId="77777777" w:rsidR="0000364A" w:rsidRPr="002F7B70" w:rsidRDefault="0000364A" w:rsidP="009C265B">
            <w:pPr>
              <w:pStyle w:val="TAL"/>
              <w:rPr>
                <w:ins w:id="4916" w:author="Dave - updates, from v1.3 to v2.0" w:date="2018-10-08T14:25:00Z"/>
              </w:rPr>
            </w:pPr>
            <w:ins w:id="4917" w:author="Dave - updates, from v1.3 to v2.0" w:date="2018-10-08T14:25:00Z">
              <w:r w:rsidRPr="002F7B70">
                <w:t>Fail: Check 1 is false</w:t>
              </w:r>
            </w:ins>
          </w:p>
        </w:tc>
      </w:tr>
    </w:tbl>
    <w:p w14:paraId="4B2C6B0F" w14:textId="36EE15D2" w:rsidR="00DA7CBD" w:rsidRPr="002F7B70" w:rsidRDefault="00DA7CBD" w:rsidP="00A062C4">
      <w:pPr>
        <w:pStyle w:val="Heading3"/>
        <w:keepNext w:val="0"/>
      </w:pPr>
      <w:bookmarkStart w:id="4918" w:name="_Toc534874155"/>
      <w:r w:rsidRPr="002F7B70">
        <w:t>C.</w:t>
      </w:r>
      <w:r w:rsidR="00B53163" w:rsidRPr="002F7B70">
        <w:t>11.5</w:t>
      </w:r>
      <w:r w:rsidRPr="002F7B70">
        <w:tab/>
        <w:t>Interoperability with assistive technology</w:t>
      </w:r>
      <w:bookmarkEnd w:id="4918"/>
    </w:p>
    <w:p w14:paraId="0214087A" w14:textId="355B6D43"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7C8BAD61"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4017CDC1"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lastRenderedPageBreak/>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61047C64" w:rsidR="00DA7CBD" w:rsidRPr="002F7B70" w:rsidRDefault="00DA7CBD" w:rsidP="00A062C4">
      <w:pPr>
        <w:pStyle w:val="Heading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5D6F27C8"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1693B00C"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1EBE00F4"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5B1F97A7" w:rsidR="00DA7CBD" w:rsidRPr="002F7B70" w:rsidRDefault="00DA7CBD" w:rsidP="00262FAA">
      <w:pPr>
        <w:pStyle w:val="Heading5"/>
        <w:keepNext w:val="0"/>
        <w:keepLines w:val="0"/>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rsidP="00262FAA">
            <w:pPr>
              <w:pStyle w:val="TAL"/>
              <w:keepNext w:val="0"/>
              <w:keepLines w:val="0"/>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lastRenderedPageBreak/>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214DD8F1" w:rsidR="00DA7CBD" w:rsidRPr="002F7B70" w:rsidRDefault="00DA7CBD" w:rsidP="00A062C4">
      <w:pPr>
        <w:pStyle w:val="Heading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2016E81A"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7983D735"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77777777"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5BBDFB94" w:rsidR="00DA7CBD" w:rsidRPr="002F7B70" w:rsidRDefault="00DA7CBD" w:rsidP="00A062C4">
      <w:pPr>
        <w:pStyle w:val="Heading5"/>
        <w:keepLines w:val="0"/>
      </w:pPr>
      <w:r w:rsidRPr="002F7B70">
        <w:lastRenderedPageBreak/>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39EADD12"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39EE3014"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93B7E35"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11CE6735" w:rsidR="00DA7CBD" w:rsidRPr="002F7B70" w:rsidRDefault="00DA7CBD" w:rsidP="00A062C4">
      <w:pPr>
        <w:pStyle w:val="Heading5"/>
      </w:pPr>
      <w:r w:rsidRPr="002F7B70">
        <w:lastRenderedPageBreak/>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725E0078"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2BB311C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3C7420C0" w:rsidR="00DA7CBD" w:rsidRPr="002F7B70" w:rsidRDefault="00DA7CBD" w:rsidP="00A062C4">
      <w:pPr>
        <w:pStyle w:val="Heading5"/>
        <w:keepLines w:val="0"/>
      </w:pPr>
      <w:r w:rsidRPr="002F7B70">
        <w:lastRenderedPageBreak/>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0D3744FC" w:rsidR="00DA7CBD" w:rsidRPr="002F7B70" w:rsidRDefault="00DA7CBD" w:rsidP="00262FAA">
      <w:pPr>
        <w:pStyle w:val="Heading3"/>
        <w:keepNext w:val="0"/>
        <w:keepLines w:val="0"/>
      </w:pPr>
      <w:bookmarkStart w:id="4919" w:name="_Toc534874156"/>
      <w:r w:rsidRPr="002F7B70">
        <w:t>C.11.</w:t>
      </w:r>
      <w:r w:rsidR="005B27BB" w:rsidRPr="002F7B70">
        <w:t>6</w:t>
      </w:r>
      <w:r w:rsidRPr="002F7B70">
        <w:tab/>
        <w:t>Documented accessibility usage</w:t>
      </w:r>
      <w:bookmarkEnd w:id="4919"/>
    </w:p>
    <w:p w14:paraId="2F904689" w14:textId="2C0ED7B8"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4A6E6C4"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5281899C" w:rsidR="00DA7CBD" w:rsidRPr="002F7B70" w:rsidRDefault="00DA7CBD" w:rsidP="00E61E5A">
      <w:pPr>
        <w:pStyle w:val="Heading3"/>
      </w:pPr>
      <w:bookmarkStart w:id="4920" w:name="_Toc534874157"/>
      <w:r w:rsidRPr="002F7B70">
        <w:t>C.11.</w:t>
      </w:r>
      <w:r w:rsidR="005B27BB" w:rsidRPr="002F7B70">
        <w:t>7</w:t>
      </w:r>
      <w:r w:rsidRPr="002F7B70">
        <w:tab/>
        <w:t>User preferences</w:t>
      </w:r>
      <w:bookmarkEnd w:id="4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2FDA7C23"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ins w:id="4921" w:author="Mike - updates from draft v3.1 to v3.2" w:date="2018-12-31T22:08:00Z">
              <w:r w:rsidR="00E2775B">
                <w:rPr>
                  <w:rFonts w:ascii="Arial" w:hAnsi="Arial"/>
                  <w:sz w:val="18"/>
                </w:rPr>
                <w:br/>
              </w:r>
            </w:ins>
            <w:ins w:id="4922" w:author="Mike - updates from draft v3.1 to v3.2" w:date="2018-12-31T22:09:00Z">
              <w:r w:rsidR="00E2775B">
                <w:rPr>
                  <w:rFonts w:ascii="Arial" w:hAnsi="Arial"/>
                  <w:sz w:val="18"/>
                </w:rPr>
                <w:t xml:space="preserve">2. The software </w:t>
              </w:r>
              <w:r w:rsidR="00E2775B" w:rsidRPr="00E2775B">
                <w:rPr>
                  <w:rFonts w:ascii="Arial" w:hAnsi="Arial"/>
                  <w:sz w:val="18"/>
                </w:rPr>
                <w:t xml:space="preserve">has settings for language, colour, contrast, font type, font size, or focus </w:t>
              </w:r>
              <w:proofErr w:type="gramStart"/>
              <w:r w:rsidR="00E2775B" w:rsidRPr="00E2775B">
                <w:rPr>
                  <w:rFonts w:ascii="Arial" w:hAnsi="Arial"/>
                  <w:sz w:val="18"/>
                </w:rPr>
                <w:t>cursor, that</w:t>
              </w:r>
              <w:proofErr w:type="gramEnd"/>
              <w:r w:rsidR="00E2775B" w:rsidRPr="00E2775B">
                <w:rPr>
                  <w:rFonts w:ascii="Arial" w:hAnsi="Arial"/>
                  <w:sz w:val="18"/>
                </w:rPr>
                <w:t xml:space="preserve"> correspond to platform settings</w:t>
              </w:r>
            </w:ins>
            <w:ins w:id="4923" w:author="Mike - updates from draft v3.1 to v3.2" w:date="2018-12-31T22:14:00Z">
              <w:r w:rsidR="001B0165">
                <w:rPr>
                  <w:rFonts w:ascii="Arial" w:hAnsi="Arial"/>
                  <w:sz w:val="18"/>
                </w:rPr>
                <w:t>.</w:t>
              </w:r>
              <w:r w:rsidR="001B0165">
                <w:rPr>
                  <w:rFonts w:ascii="Arial" w:hAnsi="Arial"/>
                  <w:sz w:val="18"/>
                </w:rPr>
                <w:br/>
                <w:t>3. The software is not des</w:t>
              </w:r>
            </w:ins>
            <w:ins w:id="4924" w:author="Mike - updates from draft v3.1 to v3.2" w:date="2018-12-31T22:15:00Z">
              <w:r w:rsidR="001B0165">
                <w:rPr>
                  <w:rFonts w:ascii="Arial" w:hAnsi="Arial"/>
                  <w:sz w:val="18"/>
                </w:rPr>
                <w:t>igned to be isolated from its underlying platforms.</w:t>
              </w:r>
            </w:ins>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78FA91BA" w14:textId="6894915C" w:rsidR="00DA7CBD" w:rsidRPr="002F7B70" w:rsidDel="00E2775B" w:rsidRDefault="00DA7CBD" w:rsidP="00E61E5A">
            <w:pPr>
              <w:keepNext/>
              <w:keepLines/>
              <w:spacing w:after="0"/>
              <w:rPr>
                <w:del w:id="4925" w:author="Mike - updates from draft v3.1 to v3.2" w:date="2018-12-31T22:09:00Z"/>
                <w:rFonts w:ascii="Arial" w:hAnsi="Arial"/>
                <w:sz w:val="18"/>
              </w:rPr>
            </w:pPr>
            <w:r w:rsidRPr="002F7B70">
              <w:rPr>
                <w:rFonts w:ascii="Arial" w:hAnsi="Arial"/>
                <w:sz w:val="18"/>
              </w:rPr>
              <w:t xml:space="preserve">1. Check </w:t>
            </w:r>
            <w:ins w:id="4926" w:author="Mike - updates from draft v3.1 to v3.2" w:date="2018-12-31T22:09:00Z">
              <w:r w:rsidR="00E2775B">
                <w:rPr>
                  <w:rFonts w:ascii="Arial" w:hAnsi="Arial"/>
                  <w:sz w:val="18"/>
                </w:rPr>
                <w:t>that</w:t>
              </w:r>
            </w:ins>
            <w:ins w:id="4927" w:author="Mike - updates from draft v3.1 to v3.2" w:date="2018-12-31T22:10:00Z">
              <w:r w:rsidR="00E2775B">
                <w:rPr>
                  <w:rFonts w:ascii="Arial" w:hAnsi="Arial"/>
                  <w:sz w:val="18"/>
                </w:rPr>
                <w:t xml:space="preserve"> </w:t>
              </w:r>
            </w:ins>
            <w:ins w:id="4928" w:author="Mike - updates from draft v3.1 to v3.2" w:date="2018-12-31T22:09:00Z">
              <w:r w:rsidR="00E2775B" w:rsidRPr="00E2775B">
                <w:rPr>
                  <w:rFonts w:ascii="Arial" w:hAnsi="Arial"/>
                  <w:sz w:val="18"/>
                </w:rPr>
                <w:t>the software provide</w:t>
              </w:r>
            </w:ins>
            <w:ins w:id="4929" w:author="Mike - updates from draft v3.1 to v3.2" w:date="2018-12-31T22:10:00Z">
              <w:r w:rsidR="00E2775B">
                <w:rPr>
                  <w:rFonts w:ascii="Arial" w:hAnsi="Arial"/>
                  <w:sz w:val="18"/>
                </w:rPr>
                <w:t>s</w:t>
              </w:r>
            </w:ins>
            <w:ins w:id="4930" w:author="Mike - updates from draft v3.1 to v3.2" w:date="2018-12-31T22:09:00Z">
              <w:r w:rsidR="00E2775B" w:rsidRPr="00E2775B">
                <w:rPr>
                  <w:rFonts w:ascii="Arial" w:hAnsi="Arial"/>
                  <w:sz w:val="18"/>
                </w:rPr>
                <w:t xml:space="preserve"> a mode of operation that follows the platform setting</w:t>
              </w:r>
            </w:ins>
            <w:ins w:id="4931" w:author="Mike - updates from draft v3.1 to v3.2" w:date="2018-12-31T22:14:00Z">
              <w:r w:rsidR="001B0165">
                <w:rPr>
                  <w:rFonts w:ascii="Arial" w:hAnsi="Arial"/>
                  <w:sz w:val="18"/>
                </w:rPr>
                <w:t>s</w:t>
              </w:r>
            </w:ins>
            <w:del w:id="4932" w:author="Mike - updates from draft v3.1 to v3.2" w:date="2018-12-31T22:09:00Z">
              <w:r w:rsidRPr="002F7B70" w:rsidDel="00E2775B">
                <w:rPr>
                  <w:rFonts w:ascii="Arial" w:hAnsi="Arial"/>
                  <w:sz w:val="18"/>
                </w:rPr>
                <w:delText>if the software provides sufficient modes of operation that uses user preferences for platform settings for colour, contrast, font type, font size, and focus cursor.</w:delText>
              </w:r>
            </w:del>
          </w:p>
          <w:p w14:paraId="3FB58DE6" w14:textId="02971842" w:rsidR="00DA7CBD" w:rsidRPr="002F7B70" w:rsidRDefault="00DA7CBD" w:rsidP="00E61E5A">
            <w:pPr>
              <w:keepNext/>
              <w:keepLines/>
              <w:spacing w:after="0"/>
              <w:rPr>
                <w:rFonts w:ascii="Arial" w:hAnsi="Arial"/>
                <w:sz w:val="18"/>
              </w:rPr>
            </w:pPr>
            <w:del w:id="4933" w:author="Mike - updates from draft v3.1 to v3.2" w:date="2018-12-31T22:09:00Z">
              <w:r w:rsidRPr="002F7B70" w:rsidDel="00E2775B">
                <w:rPr>
                  <w:rFonts w:ascii="Arial" w:hAnsi="Arial"/>
                  <w:sz w:val="18"/>
                </w:rPr>
                <w:delText>2. Check that the software documentation indicates that the software is designed to be isolated from its underlying platform</w:delText>
              </w:r>
            </w:del>
            <w:r w:rsidRPr="002F7B70">
              <w:rPr>
                <w:rFonts w:ascii="Arial" w:hAnsi="Arial"/>
                <w:sz w:val="18"/>
              </w:rPr>
              <w:t>.</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1FDDC175" w:rsidR="00DA7CBD" w:rsidRPr="002F7B70" w:rsidRDefault="00DA7CBD" w:rsidP="006050E0">
            <w:pPr>
              <w:keepLines/>
              <w:spacing w:after="0"/>
              <w:rPr>
                <w:rFonts w:ascii="Arial" w:hAnsi="Arial"/>
                <w:sz w:val="18"/>
              </w:rPr>
            </w:pPr>
            <w:r w:rsidRPr="002F7B70">
              <w:rPr>
                <w:rFonts w:ascii="Arial" w:hAnsi="Arial"/>
                <w:sz w:val="18"/>
              </w:rPr>
              <w:t>Pass: Check 1 is true</w:t>
            </w:r>
            <w:del w:id="4934" w:author="Mike - updates from draft v3.1 to v3.2" w:date="2018-12-31T22:15:00Z">
              <w:r w:rsidRPr="002F7B70" w:rsidDel="001B0165">
                <w:rPr>
                  <w:rFonts w:ascii="Arial" w:hAnsi="Arial"/>
                  <w:sz w:val="18"/>
                </w:rPr>
                <w:delText xml:space="preserve"> or Check 1 is false and check 2 is true</w:delText>
              </w:r>
            </w:del>
          </w:p>
          <w:p w14:paraId="24F5254A"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del w:id="4935" w:author="Mike - updates from draft v3.1 to v3.2" w:date="2018-12-31T22:16:00Z">
              <w:r w:rsidRPr="002F7B70" w:rsidDel="001B0165">
                <w:rPr>
                  <w:rFonts w:ascii="Arial" w:hAnsi="Arial"/>
                  <w:sz w:val="18"/>
                </w:rPr>
                <w:delText xml:space="preserve"> </w:delText>
              </w:r>
            </w:del>
            <w:del w:id="4936" w:author="Mike - updates from draft v3.1 to v3.2" w:date="2018-12-31T22:15:00Z">
              <w:r w:rsidRPr="002F7B70" w:rsidDel="001B0165">
                <w:rPr>
                  <w:rFonts w:ascii="Arial" w:hAnsi="Arial"/>
                  <w:sz w:val="18"/>
                </w:rPr>
                <w:delText>and check 2 is false</w:delText>
              </w:r>
            </w:del>
          </w:p>
        </w:tc>
      </w:tr>
    </w:tbl>
    <w:p w14:paraId="18D06FB7" w14:textId="3D4BA410" w:rsidR="00DA7CBD" w:rsidRPr="002F7B70" w:rsidRDefault="00DA7CBD" w:rsidP="00A062C4">
      <w:pPr>
        <w:pStyle w:val="Heading3"/>
      </w:pPr>
      <w:bookmarkStart w:id="4937" w:name="_Toc534874158"/>
      <w:r w:rsidRPr="002F7B70">
        <w:lastRenderedPageBreak/>
        <w:t>C.</w:t>
      </w:r>
      <w:r w:rsidR="003A6C32" w:rsidRPr="002F7B70">
        <w:t>11.8</w:t>
      </w:r>
      <w:r w:rsidRPr="002F7B70">
        <w:tab/>
        <w:t>Authoring tools</w:t>
      </w:r>
      <w:bookmarkEnd w:id="4937"/>
    </w:p>
    <w:p w14:paraId="0F5A75F5" w14:textId="46740EE8"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77777777"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0331976" w14:textId="7B4ACD0A"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2C9F0B15"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5E7BF2CD"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04A9E925" w:rsidR="00DA7CBD" w:rsidRPr="002F7B70" w:rsidRDefault="00DA7CBD" w:rsidP="00A062C4">
      <w:pPr>
        <w:pStyle w:val="Heading4"/>
      </w:pPr>
      <w:r w:rsidRPr="002F7B70">
        <w:lastRenderedPageBreak/>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C950B0"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77777777" w:rsidR="00DA7CBD" w:rsidRPr="00381F14" w:rsidRDefault="00DA7CBD" w:rsidP="006050E0">
      <w:pPr>
        <w:pStyle w:val="Heading2"/>
        <w:keepNext w:val="0"/>
        <w:pBdr>
          <w:top w:val="single" w:sz="8" w:space="1" w:color="auto"/>
        </w:pBdr>
        <w:rPr>
          <w:lang w:val="fr-CA"/>
          <w:rPrChange w:id="4938" w:author="Mike - updates from draft v3.1 to v3.2" w:date="2018-12-30T17:30:00Z">
            <w:rPr/>
          </w:rPrChange>
        </w:rPr>
      </w:pPr>
      <w:bookmarkStart w:id="4939" w:name="_Toc534874159"/>
      <w:r w:rsidRPr="00381F14">
        <w:rPr>
          <w:lang w:val="fr-CA"/>
          <w:rPrChange w:id="4940" w:author="Mike - updates from draft v3.1 to v3.2" w:date="2018-12-30T17:30:00Z">
            <w:rPr/>
          </w:rPrChange>
        </w:rPr>
        <w:t>C.12</w:t>
      </w:r>
      <w:r w:rsidRPr="00381F14">
        <w:rPr>
          <w:lang w:val="fr-CA"/>
          <w:rPrChange w:id="4941" w:author="Mike - updates from draft v3.1 to v3.2" w:date="2018-12-30T17:30:00Z">
            <w:rPr/>
          </w:rPrChange>
        </w:rPr>
        <w:tab/>
        <w:t>Documentation and support services</w:t>
      </w:r>
      <w:bookmarkEnd w:id="4939"/>
    </w:p>
    <w:p w14:paraId="0E449224" w14:textId="77777777" w:rsidR="00DA7CBD" w:rsidRPr="00381F14" w:rsidRDefault="00DA7CBD" w:rsidP="006050E0">
      <w:pPr>
        <w:pStyle w:val="Heading3"/>
        <w:keepNext w:val="0"/>
        <w:rPr>
          <w:lang w:val="fr-CA"/>
          <w:rPrChange w:id="4942" w:author="Mike - updates from draft v3.1 to v3.2" w:date="2018-12-30T17:30:00Z">
            <w:rPr/>
          </w:rPrChange>
        </w:rPr>
      </w:pPr>
      <w:bookmarkStart w:id="4943" w:name="_Toc534874160"/>
      <w:r w:rsidRPr="00381F14">
        <w:rPr>
          <w:lang w:val="fr-CA"/>
          <w:rPrChange w:id="4944" w:author="Mike - updates from draft v3.1 to v3.2" w:date="2018-12-30T17:30:00Z">
            <w:rPr/>
          </w:rPrChange>
        </w:rPr>
        <w:t>C.12.1</w:t>
      </w:r>
      <w:r w:rsidRPr="00381F14">
        <w:rPr>
          <w:lang w:val="fr-CA"/>
          <w:rPrChange w:id="4945" w:author="Mike - updates from draft v3.1 to v3.2" w:date="2018-12-30T17:30:00Z">
            <w:rPr/>
          </w:rPrChange>
        </w:rPr>
        <w:tab/>
        <w:t>Product documentation</w:t>
      </w:r>
      <w:bookmarkEnd w:id="4943"/>
    </w:p>
    <w:p w14:paraId="77A72F97" w14:textId="77777777"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77777777"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77777777" w:rsidR="00DA7CBD" w:rsidRPr="002F7B70" w:rsidRDefault="00DA7CBD" w:rsidP="00DA7CBD">
      <w:pPr>
        <w:pStyle w:val="Heading3"/>
      </w:pPr>
      <w:bookmarkStart w:id="4946" w:name="_Toc534874161"/>
      <w:r w:rsidRPr="002F7B70">
        <w:t>C.12.2</w:t>
      </w:r>
      <w:r w:rsidRPr="002F7B70">
        <w:tab/>
        <w:t>Support services</w:t>
      </w:r>
      <w:bookmarkEnd w:id="4946"/>
    </w:p>
    <w:p w14:paraId="18C02FA1" w14:textId="77777777"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77777777"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77777777" w:rsidR="00DA7CBD" w:rsidRPr="002F7B70" w:rsidRDefault="00DA7CBD" w:rsidP="00A062C4">
      <w:pPr>
        <w:pStyle w:val="Heading4"/>
        <w:keepLines w:val="0"/>
      </w:pPr>
      <w:r w:rsidRPr="002F7B70">
        <w:lastRenderedPageBreak/>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1E202EEF"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77777777"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7777777" w:rsidR="00DA7CBD" w:rsidRPr="002F7B70" w:rsidRDefault="00DA7CBD" w:rsidP="00DA7CBD">
      <w:pPr>
        <w:pStyle w:val="Heading2"/>
        <w:pBdr>
          <w:top w:val="single" w:sz="8" w:space="1" w:color="auto"/>
        </w:pBdr>
      </w:pPr>
      <w:bookmarkStart w:id="4947" w:name="_Toc534874162"/>
      <w:r w:rsidRPr="002F7B70">
        <w:t>C.13</w:t>
      </w:r>
      <w:r w:rsidRPr="002F7B70">
        <w:tab/>
      </w:r>
      <w:r w:rsidRPr="00466830">
        <w:t>ICT</w:t>
      </w:r>
      <w:r w:rsidRPr="002F7B70">
        <w:t xml:space="preserve"> providing relay or emergency service access</w:t>
      </w:r>
      <w:bookmarkEnd w:id="4947"/>
    </w:p>
    <w:p w14:paraId="35D5FD2C" w14:textId="77777777" w:rsidR="00DA7CBD" w:rsidRPr="002F7B70" w:rsidRDefault="00DA7CBD" w:rsidP="00DA7CBD">
      <w:pPr>
        <w:pStyle w:val="Heading3"/>
      </w:pPr>
      <w:bookmarkStart w:id="4948" w:name="_Toc534874163"/>
      <w:r w:rsidRPr="002F7B70">
        <w:t>C.13.1</w:t>
      </w:r>
      <w:r w:rsidRPr="002F7B70">
        <w:tab/>
        <w:t>Relay service requirements</w:t>
      </w:r>
      <w:bookmarkEnd w:id="4948"/>
    </w:p>
    <w:p w14:paraId="6D5E5247" w14:textId="77777777"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7777777"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77777777"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77777777"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77777777" w:rsidR="00DA7CBD" w:rsidRPr="002F7B70" w:rsidRDefault="00DA7CBD" w:rsidP="00A062C4">
      <w:pPr>
        <w:pStyle w:val="Heading4"/>
      </w:pPr>
      <w:r w:rsidRPr="002F7B70">
        <w:lastRenderedPageBreak/>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77777777"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77777777" w:rsidR="00DA7CBD" w:rsidRPr="002F7B70" w:rsidRDefault="00DA7CBD" w:rsidP="009755D1">
            <w:pPr>
              <w:spacing w:after="0"/>
              <w:rPr>
                <w:rFonts w:ascii="Arial" w:hAnsi="Arial"/>
                <w:sz w:val="18"/>
              </w:rPr>
            </w:pPr>
            <w:r w:rsidRPr="002F7B70">
              <w:rPr>
                <w:rFonts w:ascii="Arial" w:hAnsi="Arial"/>
                <w:sz w:val="18"/>
              </w:rPr>
              <w:t>1. Check that the service enables enable speech or cognitively impaired telephone users and any other user 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77777777" w:rsidR="00DA7CBD" w:rsidRPr="002F7B70" w:rsidRDefault="00DA7CBD" w:rsidP="008C23EB">
      <w:pPr>
        <w:pStyle w:val="Heading3"/>
      </w:pPr>
      <w:bookmarkStart w:id="4949" w:name="_Toc534874164"/>
      <w:r w:rsidRPr="002F7B70">
        <w:t>C.13.2</w:t>
      </w:r>
      <w:r w:rsidRPr="002F7B70">
        <w:tab/>
        <w:t>Access to relay services</w:t>
      </w:r>
      <w:bookmarkEnd w:id="49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77777777" w:rsidR="00DA7CBD" w:rsidRPr="002F7B70" w:rsidRDefault="00DA7CBD" w:rsidP="009755D1">
      <w:pPr>
        <w:pStyle w:val="Heading3"/>
        <w:keepNext w:val="0"/>
        <w:keepLines w:val="0"/>
      </w:pPr>
      <w:bookmarkStart w:id="4950" w:name="_Toc534874165"/>
      <w:r w:rsidRPr="002F7B70">
        <w:t>C.13.3</w:t>
      </w:r>
      <w:r w:rsidRPr="002F7B70">
        <w:tab/>
        <w:t>Access to emergency services</w:t>
      </w:r>
      <w:bookmarkEnd w:id="4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EA40303"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640D8CA6" w14:textId="4D8A5321" w:rsidR="009B741A" w:rsidRPr="002F7B70" w:rsidRDefault="009B741A" w:rsidP="009B741A">
      <w:pPr>
        <w:pStyle w:val="Heading1"/>
        <w:pageBreakBefore/>
        <w:ind w:left="0" w:firstLine="0"/>
      </w:pPr>
      <w:bookmarkStart w:id="4951" w:name="_Toc534874166"/>
      <w:r w:rsidRPr="002F7B70">
        <w:lastRenderedPageBreak/>
        <w:t>Annex D (informative)</w:t>
      </w:r>
      <w:proofErr w:type="gramStart"/>
      <w:r w:rsidRPr="002F7B70">
        <w:t>:</w:t>
      </w:r>
      <w:proofErr w:type="gramEnd"/>
      <w:r w:rsidRPr="002F7B70">
        <w:br/>
      </w:r>
      <w:r w:rsidRPr="00466830">
        <w:t>WCAG</w:t>
      </w:r>
      <w:r w:rsidRPr="002F7B70">
        <w:t xml:space="preserve"> 2.1 </w:t>
      </w:r>
      <w:r w:rsidRPr="00466830">
        <w:t>AAA</w:t>
      </w:r>
      <w:r w:rsidRPr="002F7B70">
        <w:t xml:space="preserve"> Success Criteria</w:t>
      </w:r>
      <w:bookmarkEnd w:id="4951"/>
    </w:p>
    <w:p w14:paraId="76D9B29D" w14:textId="774195E1"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2B2EFA" w:rsidP="004B1837">
            <w:pPr>
              <w:pStyle w:val="TAL"/>
            </w:pPr>
            <w:hyperlink r:id="rId312" w:anchor="sign-language-prerecorded" w:history="1">
              <w:r w:rsidR="00513AB5" w:rsidRPr="00466830">
                <w:rPr>
                  <w:rStyle w:val="Hyperlink"/>
                </w:rPr>
                <w:t>1.2.6</w:t>
              </w:r>
            </w:hyperlink>
          </w:p>
        </w:tc>
        <w:tc>
          <w:tcPr>
            <w:tcW w:w="3544" w:type="dxa"/>
          </w:tcPr>
          <w:p w14:paraId="4E58AB4A" w14:textId="303DC5D3" w:rsidR="00513AB5" w:rsidRPr="002F7B70" w:rsidRDefault="002B2EFA" w:rsidP="004B1837">
            <w:pPr>
              <w:pStyle w:val="TAL"/>
            </w:pPr>
            <w:hyperlink r:id="rId313" w:anchor="sign-language-prerecorded" w:history="1">
              <w:r w:rsidR="00513AB5" w:rsidRPr="00466830">
                <w:rPr>
                  <w:rStyle w:val="Hyperlink"/>
                </w:rPr>
                <w:t>Sign Language (</w:t>
              </w:r>
              <w:proofErr w:type="spellStart"/>
              <w:r w:rsidR="00513AB5" w:rsidRPr="00466830">
                <w:rPr>
                  <w:rStyle w:val="Hyperlink"/>
                </w:rPr>
                <w:t>Prerecorded</w:t>
              </w:r>
              <w:proofErr w:type="spellEnd"/>
              <w:r w:rsidR="00513AB5" w:rsidRPr="00466830">
                <w:rPr>
                  <w:rStyle w:val="Hyperlink"/>
                </w:rPr>
                <w:t>)</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2B2EFA" w:rsidP="004B1837">
            <w:pPr>
              <w:pStyle w:val="TAL"/>
            </w:pPr>
            <w:hyperlink r:id="rId314" w:anchor="extended-audio-description-prerecorded" w:history="1">
              <w:r w:rsidR="00513AB5" w:rsidRPr="00466830">
                <w:rPr>
                  <w:rStyle w:val="Hyperlink"/>
                </w:rPr>
                <w:t>1.2.7</w:t>
              </w:r>
            </w:hyperlink>
          </w:p>
        </w:tc>
        <w:tc>
          <w:tcPr>
            <w:tcW w:w="3544" w:type="dxa"/>
          </w:tcPr>
          <w:p w14:paraId="043C7B40" w14:textId="2CC2A810" w:rsidR="00513AB5" w:rsidRPr="002F7B70" w:rsidRDefault="002B2EFA" w:rsidP="004B1837">
            <w:pPr>
              <w:pStyle w:val="TAL"/>
            </w:pPr>
            <w:hyperlink r:id="rId315" w:anchor="extended-audio-description-prerecorded" w:history="1">
              <w:r w:rsidR="00513AB5" w:rsidRPr="00466830">
                <w:rPr>
                  <w:rStyle w:val="Hyperlink"/>
                </w:rPr>
                <w:t>Extended Audio Description (</w:t>
              </w:r>
              <w:proofErr w:type="spellStart"/>
              <w:r w:rsidR="00513AB5" w:rsidRPr="00466830">
                <w:rPr>
                  <w:rStyle w:val="Hyperlink"/>
                </w:rPr>
                <w:t>Prerecorded</w:t>
              </w:r>
              <w:proofErr w:type="spellEnd"/>
              <w:r w:rsidR="00513AB5" w:rsidRPr="00466830">
                <w:rPr>
                  <w:rStyle w:val="Hyperlink"/>
                </w:rPr>
                <w:t>)</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2B2EFA" w:rsidP="004B1837">
            <w:pPr>
              <w:pStyle w:val="TAL"/>
            </w:pPr>
            <w:hyperlink r:id="rId316" w:anchor="media-alternative-prerecorded" w:history="1">
              <w:r w:rsidR="00513AB5" w:rsidRPr="00466830">
                <w:rPr>
                  <w:rStyle w:val="Hyperlink"/>
                </w:rPr>
                <w:t>1.2.8</w:t>
              </w:r>
            </w:hyperlink>
          </w:p>
        </w:tc>
        <w:tc>
          <w:tcPr>
            <w:tcW w:w="3544" w:type="dxa"/>
          </w:tcPr>
          <w:p w14:paraId="2AF04A68" w14:textId="2E68E6E4" w:rsidR="00513AB5" w:rsidRPr="002F7B70" w:rsidRDefault="002B2EFA" w:rsidP="004B1837">
            <w:pPr>
              <w:pStyle w:val="TAL"/>
            </w:pPr>
            <w:hyperlink r:id="rId317" w:anchor="media-alternative-prerecorded" w:history="1">
              <w:r w:rsidR="00513AB5" w:rsidRPr="00466830">
                <w:rPr>
                  <w:rStyle w:val="Hyperlink"/>
                </w:rPr>
                <w:t>Media Alternative (</w:t>
              </w:r>
              <w:proofErr w:type="spellStart"/>
              <w:r w:rsidR="00513AB5" w:rsidRPr="00466830">
                <w:rPr>
                  <w:rStyle w:val="Hyperlink"/>
                </w:rPr>
                <w:t>Prerecorded</w:t>
              </w:r>
              <w:proofErr w:type="spellEnd"/>
              <w:r w:rsidR="00513AB5" w:rsidRPr="00466830">
                <w:rPr>
                  <w:rStyle w:val="Hyperlink"/>
                </w:rPr>
                <w:t>)</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2B2EFA" w:rsidP="004B1837">
            <w:pPr>
              <w:pStyle w:val="TAL"/>
            </w:pPr>
            <w:hyperlink r:id="rId318" w:anchor="audio-only-live" w:history="1">
              <w:r w:rsidR="00513AB5" w:rsidRPr="00466830">
                <w:rPr>
                  <w:rStyle w:val="Hyperlink"/>
                </w:rPr>
                <w:t>1.2.9</w:t>
              </w:r>
            </w:hyperlink>
          </w:p>
        </w:tc>
        <w:tc>
          <w:tcPr>
            <w:tcW w:w="3544" w:type="dxa"/>
          </w:tcPr>
          <w:p w14:paraId="5DEF9D0C" w14:textId="1B9EFB32" w:rsidR="00513AB5" w:rsidRPr="002F7B70" w:rsidRDefault="002B2EFA" w:rsidP="004B1837">
            <w:pPr>
              <w:pStyle w:val="TAL"/>
            </w:pPr>
            <w:hyperlink r:id="rId319"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2B2EFA" w:rsidP="00DB36F2">
            <w:pPr>
              <w:pStyle w:val="TAL"/>
            </w:pPr>
            <w:hyperlink r:id="rId320" w:anchor="identify-purpose" w:history="1">
              <w:r w:rsidR="00DB36F2" w:rsidRPr="00466830">
                <w:rPr>
                  <w:rStyle w:val="Hyperlink"/>
                </w:rPr>
                <w:t>1.3.6</w:t>
              </w:r>
            </w:hyperlink>
          </w:p>
        </w:tc>
        <w:tc>
          <w:tcPr>
            <w:tcW w:w="3544" w:type="dxa"/>
          </w:tcPr>
          <w:p w14:paraId="4B079A42" w14:textId="6CF21C08" w:rsidR="00DB36F2" w:rsidRPr="002F7B70" w:rsidRDefault="002B2EFA" w:rsidP="00DB36F2">
            <w:pPr>
              <w:pStyle w:val="TAL"/>
            </w:pPr>
            <w:hyperlink r:id="rId321"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2B2EFA" w:rsidP="00DB36F2">
            <w:pPr>
              <w:pStyle w:val="TAL"/>
            </w:pPr>
            <w:hyperlink r:id="rId322" w:anchor="contrast-enhanced" w:history="1">
              <w:r w:rsidR="00DB36F2" w:rsidRPr="00466830">
                <w:rPr>
                  <w:rStyle w:val="Hyperlink"/>
                </w:rPr>
                <w:t>1.4.6</w:t>
              </w:r>
            </w:hyperlink>
          </w:p>
        </w:tc>
        <w:tc>
          <w:tcPr>
            <w:tcW w:w="3544" w:type="dxa"/>
          </w:tcPr>
          <w:p w14:paraId="2FBA5C7C" w14:textId="48305F3A" w:rsidR="00DB36F2" w:rsidRPr="002F7B70" w:rsidRDefault="002B2EFA" w:rsidP="00DB36F2">
            <w:pPr>
              <w:pStyle w:val="TAL"/>
            </w:pPr>
            <w:hyperlink r:id="rId323"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2B2EFA" w:rsidP="00DB36F2">
            <w:pPr>
              <w:pStyle w:val="TAL"/>
            </w:pPr>
            <w:hyperlink r:id="rId324" w:anchor="low-or-no-background-audio" w:history="1">
              <w:r w:rsidR="00DB36F2" w:rsidRPr="00466830">
                <w:rPr>
                  <w:rStyle w:val="Hyperlink"/>
                </w:rPr>
                <w:t>1.4.7</w:t>
              </w:r>
            </w:hyperlink>
          </w:p>
        </w:tc>
        <w:tc>
          <w:tcPr>
            <w:tcW w:w="3544" w:type="dxa"/>
          </w:tcPr>
          <w:p w14:paraId="57541ADE" w14:textId="6BF25A6A" w:rsidR="00DB36F2" w:rsidRPr="002F7B70" w:rsidRDefault="002B2EFA" w:rsidP="00DB36F2">
            <w:pPr>
              <w:pStyle w:val="TAL"/>
            </w:pPr>
            <w:hyperlink r:id="rId325"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2B2EFA" w:rsidP="00DB36F2">
            <w:pPr>
              <w:pStyle w:val="TAL"/>
            </w:pPr>
            <w:hyperlink r:id="rId326" w:anchor="visual-presentation" w:history="1">
              <w:r w:rsidR="00DB36F2" w:rsidRPr="00466830">
                <w:rPr>
                  <w:rStyle w:val="Hyperlink"/>
                </w:rPr>
                <w:t>1.4.8</w:t>
              </w:r>
            </w:hyperlink>
          </w:p>
        </w:tc>
        <w:tc>
          <w:tcPr>
            <w:tcW w:w="3544" w:type="dxa"/>
          </w:tcPr>
          <w:p w14:paraId="755578CF" w14:textId="0FE1CA55" w:rsidR="00DB36F2" w:rsidRPr="002F7B70" w:rsidRDefault="002B2EFA" w:rsidP="00DB36F2">
            <w:pPr>
              <w:pStyle w:val="TAL"/>
            </w:pPr>
            <w:hyperlink r:id="rId327"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2B2EFA" w:rsidP="00DB36F2">
            <w:pPr>
              <w:pStyle w:val="TAL"/>
            </w:pPr>
            <w:hyperlink r:id="rId328" w:anchor="images-of-text-no-exception" w:history="1">
              <w:r w:rsidR="00DB36F2" w:rsidRPr="00466830">
                <w:rPr>
                  <w:rStyle w:val="Hyperlink"/>
                </w:rPr>
                <w:t>1.4.9</w:t>
              </w:r>
            </w:hyperlink>
          </w:p>
        </w:tc>
        <w:tc>
          <w:tcPr>
            <w:tcW w:w="3544" w:type="dxa"/>
          </w:tcPr>
          <w:p w14:paraId="4A646C6B" w14:textId="1C1F4AB0" w:rsidR="00DB36F2" w:rsidRPr="002F7B70" w:rsidRDefault="002B2EFA" w:rsidP="00DB36F2">
            <w:pPr>
              <w:pStyle w:val="TAL"/>
            </w:pPr>
            <w:hyperlink r:id="rId329"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2B2EFA" w:rsidP="00DB36F2">
            <w:pPr>
              <w:pStyle w:val="TAL"/>
            </w:pPr>
            <w:hyperlink r:id="rId330" w:anchor="keyboard-no-exception" w:history="1">
              <w:r w:rsidR="00DB36F2" w:rsidRPr="00466830">
                <w:rPr>
                  <w:rStyle w:val="Hyperlink"/>
                </w:rPr>
                <w:t>2.1.3</w:t>
              </w:r>
            </w:hyperlink>
          </w:p>
        </w:tc>
        <w:tc>
          <w:tcPr>
            <w:tcW w:w="3544" w:type="dxa"/>
          </w:tcPr>
          <w:p w14:paraId="132224E2" w14:textId="2B44FECF" w:rsidR="00DB36F2" w:rsidRPr="002F7B70" w:rsidRDefault="002B2EFA" w:rsidP="00DB36F2">
            <w:pPr>
              <w:pStyle w:val="TAL"/>
            </w:pPr>
            <w:hyperlink r:id="rId331"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2B2EFA" w:rsidP="00DB36F2">
            <w:pPr>
              <w:pStyle w:val="TAL"/>
            </w:pPr>
            <w:hyperlink r:id="rId332" w:anchor="no-timing" w:history="1">
              <w:r w:rsidR="00DB36F2" w:rsidRPr="00466830">
                <w:rPr>
                  <w:rStyle w:val="Hyperlink"/>
                </w:rPr>
                <w:t>2.2.3</w:t>
              </w:r>
            </w:hyperlink>
          </w:p>
        </w:tc>
        <w:tc>
          <w:tcPr>
            <w:tcW w:w="3544" w:type="dxa"/>
          </w:tcPr>
          <w:p w14:paraId="10E30E95" w14:textId="645FE99E" w:rsidR="00DB36F2" w:rsidRPr="002F7B70" w:rsidRDefault="002B2EFA" w:rsidP="00DB36F2">
            <w:pPr>
              <w:pStyle w:val="TAL"/>
            </w:pPr>
            <w:hyperlink r:id="rId333"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2B2EFA" w:rsidP="00DB36F2">
            <w:pPr>
              <w:pStyle w:val="TAL"/>
            </w:pPr>
            <w:hyperlink r:id="rId334" w:anchor="interruptions" w:history="1">
              <w:r w:rsidR="00DB36F2" w:rsidRPr="00466830">
                <w:rPr>
                  <w:rStyle w:val="Hyperlink"/>
                </w:rPr>
                <w:t>2.2.4</w:t>
              </w:r>
            </w:hyperlink>
          </w:p>
        </w:tc>
        <w:tc>
          <w:tcPr>
            <w:tcW w:w="3544" w:type="dxa"/>
          </w:tcPr>
          <w:p w14:paraId="0B9DB5EC" w14:textId="5C6C8727" w:rsidR="00DB36F2" w:rsidRPr="002F7B70" w:rsidRDefault="002B2EFA" w:rsidP="00DB36F2">
            <w:pPr>
              <w:pStyle w:val="TAL"/>
            </w:pPr>
            <w:hyperlink r:id="rId335"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2B2EFA" w:rsidP="00DB36F2">
            <w:pPr>
              <w:pStyle w:val="TAL"/>
            </w:pPr>
            <w:hyperlink r:id="rId336" w:anchor="re-authenticating" w:history="1">
              <w:r w:rsidR="00DB36F2" w:rsidRPr="00466830">
                <w:rPr>
                  <w:rStyle w:val="Hyperlink"/>
                </w:rPr>
                <w:t>2.2.5</w:t>
              </w:r>
            </w:hyperlink>
          </w:p>
        </w:tc>
        <w:tc>
          <w:tcPr>
            <w:tcW w:w="3544" w:type="dxa"/>
          </w:tcPr>
          <w:p w14:paraId="44F22CD4" w14:textId="243E23B5" w:rsidR="00DB36F2" w:rsidRPr="002F7B70" w:rsidRDefault="002B2EFA" w:rsidP="00DB36F2">
            <w:pPr>
              <w:pStyle w:val="TAL"/>
            </w:pPr>
            <w:hyperlink r:id="rId337"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2B2EFA" w:rsidP="00DB36F2">
            <w:pPr>
              <w:pStyle w:val="TAL"/>
            </w:pPr>
            <w:hyperlink r:id="rId338" w:anchor="timeouts" w:history="1">
              <w:r w:rsidR="00DB36F2" w:rsidRPr="00466830">
                <w:rPr>
                  <w:rStyle w:val="Hyperlink"/>
                </w:rPr>
                <w:t>2.2.6</w:t>
              </w:r>
            </w:hyperlink>
          </w:p>
        </w:tc>
        <w:tc>
          <w:tcPr>
            <w:tcW w:w="3544" w:type="dxa"/>
          </w:tcPr>
          <w:p w14:paraId="02C47FAC" w14:textId="77777777" w:rsidR="00DB36F2" w:rsidRPr="002F7B70" w:rsidRDefault="002B2EFA" w:rsidP="00DB36F2">
            <w:pPr>
              <w:pStyle w:val="TAL"/>
            </w:pPr>
            <w:hyperlink r:id="rId339"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2B2EFA" w:rsidP="00DB36F2">
            <w:pPr>
              <w:pStyle w:val="TAL"/>
            </w:pPr>
            <w:hyperlink r:id="rId340" w:anchor="three-flashes" w:history="1">
              <w:r w:rsidR="00DB36F2" w:rsidRPr="00466830">
                <w:rPr>
                  <w:rStyle w:val="Hyperlink"/>
                </w:rPr>
                <w:t>2.3.2</w:t>
              </w:r>
            </w:hyperlink>
          </w:p>
        </w:tc>
        <w:tc>
          <w:tcPr>
            <w:tcW w:w="3544" w:type="dxa"/>
          </w:tcPr>
          <w:p w14:paraId="7B21D098" w14:textId="5573F49A" w:rsidR="00DB36F2" w:rsidRPr="002F7B70" w:rsidRDefault="002B2EFA" w:rsidP="00DB36F2">
            <w:pPr>
              <w:pStyle w:val="TAL"/>
            </w:pPr>
            <w:hyperlink r:id="rId341"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2B2EFA" w:rsidP="00DB36F2">
            <w:pPr>
              <w:pStyle w:val="TAL"/>
            </w:pPr>
            <w:hyperlink r:id="rId342" w:anchor="animation-from-interactions" w:history="1">
              <w:r w:rsidR="00DB36F2" w:rsidRPr="00466830">
                <w:rPr>
                  <w:rStyle w:val="Hyperlink"/>
                </w:rPr>
                <w:t>2.3.3</w:t>
              </w:r>
            </w:hyperlink>
          </w:p>
        </w:tc>
        <w:tc>
          <w:tcPr>
            <w:tcW w:w="3544" w:type="dxa"/>
          </w:tcPr>
          <w:p w14:paraId="11808C9B" w14:textId="237932D9" w:rsidR="00DB36F2" w:rsidRPr="002F7B70" w:rsidRDefault="002B2EFA" w:rsidP="00DB36F2">
            <w:pPr>
              <w:pStyle w:val="TAL"/>
            </w:pPr>
            <w:hyperlink r:id="rId343"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2B2EFA" w:rsidP="00DB36F2">
            <w:pPr>
              <w:pStyle w:val="TAL"/>
            </w:pPr>
            <w:hyperlink r:id="rId344" w:anchor="location" w:history="1">
              <w:r w:rsidR="00DB36F2" w:rsidRPr="00466830">
                <w:rPr>
                  <w:rStyle w:val="Hyperlink"/>
                </w:rPr>
                <w:t>2.4.8</w:t>
              </w:r>
            </w:hyperlink>
          </w:p>
        </w:tc>
        <w:tc>
          <w:tcPr>
            <w:tcW w:w="3544" w:type="dxa"/>
          </w:tcPr>
          <w:p w14:paraId="250E1954" w14:textId="0D498A0A" w:rsidR="00DB36F2" w:rsidRPr="002F7B70" w:rsidRDefault="002B2EFA" w:rsidP="00DB36F2">
            <w:pPr>
              <w:pStyle w:val="TAL"/>
            </w:pPr>
            <w:hyperlink r:id="rId345"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2B2EFA" w:rsidP="00DB36F2">
            <w:pPr>
              <w:pStyle w:val="TAL"/>
            </w:pPr>
            <w:hyperlink r:id="rId346" w:anchor="link-purpose-link-only" w:history="1">
              <w:r w:rsidR="00DB36F2" w:rsidRPr="00466830">
                <w:rPr>
                  <w:rStyle w:val="Hyperlink"/>
                </w:rPr>
                <w:t>2.4.9</w:t>
              </w:r>
            </w:hyperlink>
          </w:p>
        </w:tc>
        <w:tc>
          <w:tcPr>
            <w:tcW w:w="3544" w:type="dxa"/>
          </w:tcPr>
          <w:p w14:paraId="7BA24B2E" w14:textId="3DFE12E2" w:rsidR="00DB36F2" w:rsidRPr="002F7B70" w:rsidRDefault="002B2EFA" w:rsidP="00DB36F2">
            <w:pPr>
              <w:pStyle w:val="TAL"/>
            </w:pPr>
            <w:hyperlink r:id="rId347"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2B2EFA" w:rsidP="00DB36F2">
            <w:pPr>
              <w:pStyle w:val="TAL"/>
            </w:pPr>
            <w:hyperlink r:id="rId348" w:anchor="section-headings" w:history="1">
              <w:r w:rsidR="00DB36F2" w:rsidRPr="00466830">
                <w:rPr>
                  <w:rStyle w:val="Hyperlink"/>
                </w:rPr>
                <w:t>2.4.10</w:t>
              </w:r>
            </w:hyperlink>
          </w:p>
        </w:tc>
        <w:tc>
          <w:tcPr>
            <w:tcW w:w="3544" w:type="dxa"/>
          </w:tcPr>
          <w:p w14:paraId="4E5FCAED" w14:textId="1816AC5B" w:rsidR="00DB36F2" w:rsidRPr="002F7B70" w:rsidRDefault="002B2EFA" w:rsidP="00DB36F2">
            <w:pPr>
              <w:pStyle w:val="TAL"/>
            </w:pPr>
            <w:hyperlink r:id="rId349"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2B2EFA" w:rsidP="00DB36F2">
            <w:pPr>
              <w:pStyle w:val="TAL"/>
            </w:pPr>
            <w:hyperlink r:id="rId350" w:anchor="target-size" w:history="1">
              <w:r w:rsidR="00DB36F2" w:rsidRPr="00466830">
                <w:rPr>
                  <w:rStyle w:val="Hyperlink"/>
                </w:rPr>
                <w:t>2.5.5</w:t>
              </w:r>
            </w:hyperlink>
          </w:p>
        </w:tc>
        <w:tc>
          <w:tcPr>
            <w:tcW w:w="3544" w:type="dxa"/>
          </w:tcPr>
          <w:p w14:paraId="63CA9570" w14:textId="77777777" w:rsidR="00DB36F2" w:rsidRPr="002F7B70" w:rsidRDefault="002B2EFA" w:rsidP="00DB36F2">
            <w:pPr>
              <w:pStyle w:val="TAL"/>
            </w:pPr>
            <w:hyperlink r:id="rId351"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2B2EFA" w:rsidP="00DB36F2">
            <w:pPr>
              <w:pStyle w:val="TAL"/>
            </w:pPr>
            <w:hyperlink r:id="rId352" w:anchor="concurrent-input-mechanisms" w:history="1">
              <w:r w:rsidR="00DB36F2" w:rsidRPr="00466830">
                <w:rPr>
                  <w:rStyle w:val="Hyperlink"/>
                </w:rPr>
                <w:t>2.5.6</w:t>
              </w:r>
            </w:hyperlink>
          </w:p>
        </w:tc>
        <w:tc>
          <w:tcPr>
            <w:tcW w:w="3544" w:type="dxa"/>
          </w:tcPr>
          <w:p w14:paraId="1A5EAA7E" w14:textId="77777777" w:rsidR="00DB36F2" w:rsidRPr="002F7B70" w:rsidRDefault="002B2EFA" w:rsidP="00DB36F2">
            <w:pPr>
              <w:pStyle w:val="TAL"/>
            </w:pPr>
            <w:hyperlink r:id="rId353"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2B2EFA" w:rsidP="00DB36F2">
            <w:pPr>
              <w:pStyle w:val="TAL"/>
            </w:pPr>
            <w:hyperlink r:id="rId354" w:anchor="unusual-words" w:history="1">
              <w:r w:rsidR="00DB36F2" w:rsidRPr="00466830">
                <w:rPr>
                  <w:rStyle w:val="Hyperlink"/>
                </w:rPr>
                <w:t>3.1.3</w:t>
              </w:r>
            </w:hyperlink>
          </w:p>
        </w:tc>
        <w:tc>
          <w:tcPr>
            <w:tcW w:w="3544" w:type="dxa"/>
          </w:tcPr>
          <w:p w14:paraId="7FF489E7" w14:textId="57CC7D1A" w:rsidR="00DB36F2" w:rsidRPr="002F7B70" w:rsidRDefault="002B2EFA" w:rsidP="00DB36F2">
            <w:pPr>
              <w:pStyle w:val="TAL"/>
            </w:pPr>
            <w:hyperlink r:id="rId355"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2B2EFA" w:rsidP="00DB36F2">
            <w:pPr>
              <w:pStyle w:val="TAL"/>
            </w:pPr>
            <w:hyperlink r:id="rId356" w:anchor="abbreviations" w:history="1">
              <w:r w:rsidR="00DB36F2" w:rsidRPr="00466830">
                <w:rPr>
                  <w:rStyle w:val="Hyperlink"/>
                </w:rPr>
                <w:t>3.1.4</w:t>
              </w:r>
            </w:hyperlink>
          </w:p>
        </w:tc>
        <w:tc>
          <w:tcPr>
            <w:tcW w:w="3544" w:type="dxa"/>
          </w:tcPr>
          <w:p w14:paraId="7D8965DF" w14:textId="1B88BA37" w:rsidR="00DB36F2" w:rsidRPr="002F7B70" w:rsidRDefault="002B2EFA" w:rsidP="00DB36F2">
            <w:pPr>
              <w:pStyle w:val="TAL"/>
            </w:pPr>
            <w:hyperlink r:id="rId357"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2B2EFA" w:rsidP="00DB36F2">
            <w:pPr>
              <w:pStyle w:val="TAL"/>
            </w:pPr>
            <w:hyperlink r:id="rId358" w:anchor="reading-level" w:history="1">
              <w:r w:rsidR="00DB36F2" w:rsidRPr="00466830">
                <w:rPr>
                  <w:rStyle w:val="Hyperlink"/>
                </w:rPr>
                <w:t>3.1.5</w:t>
              </w:r>
            </w:hyperlink>
          </w:p>
        </w:tc>
        <w:tc>
          <w:tcPr>
            <w:tcW w:w="3544" w:type="dxa"/>
          </w:tcPr>
          <w:p w14:paraId="071E4887" w14:textId="63F24840" w:rsidR="00DB36F2" w:rsidRPr="002F7B70" w:rsidRDefault="002B2EFA" w:rsidP="00DB36F2">
            <w:pPr>
              <w:pStyle w:val="TAL"/>
            </w:pPr>
            <w:hyperlink r:id="rId359"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2B2EFA" w:rsidP="00DB36F2">
            <w:pPr>
              <w:pStyle w:val="TAL"/>
            </w:pPr>
            <w:hyperlink r:id="rId360" w:anchor="pronunciation" w:history="1">
              <w:r w:rsidR="00DB36F2" w:rsidRPr="00466830">
                <w:rPr>
                  <w:rStyle w:val="Hyperlink"/>
                </w:rPr>
                <w:t>3.1.6</w:t>
              </w:r>
            </w:hyperlink>
          </w:p>
        </w:tc>
        <w:tc>
          <w:tcPr>
            <w:tcW w:w="3544" w:type="dxa"/>
          </w:tcPr>
          <w:p w14:paraId="11590F3D" w14:textId="2639C0AE" w:rsidR="00DB36F2" w:rsidRPr="002F7B70" w:rsidRDefault="002B2EFA" w:rsidP="00DB36F2">
            <w:pPr>
              <w:pStyle w:val="TAL"/>
            </w:pPr>
            <w:hyperlink r:id="rId361"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2B2EFA" w:rsidP="00DB36F2">
            <w:pPr>
              <w:pStyle w:val="TAL"/>
            </w:pPr>
            <w:hyperlink r:id="rId362" w:anchor="change-on-request" w:history="1">
              <w:r w:rsidR="00DB36F2" w:rsidRPr="00466830">
                <w:rPr>
                  <w:rStyle w:val="Hyperlink"/>
                </w:rPr>
                <w:t>3.2.5</w:t>
              </w:r>
            </w:hyperlink>
          </w:p>
        </w:tc>
        <w:tc>
          <w:tcPr>
            <w:tcW w:w="3544" w:type="dxa"/>
          </w:tcPr>
          <w:p w14:paraId="7D5DCFC8" w14:textId="230BB955" w:rsidR="00DB36F2" w:rsidRPr="002F7B70" w:rsidRDefault="002B2EFA" w:rsidP="00DB36F2">
            <w:pPr>
              <w:pStyle w:val="TAL"/>
            </w:pPr>
            <w:hyperlink r:id="rId363"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2B2EFA" w:rsidP="00DB36F2">
            <w:pPr>
              <w:pStyle w:val="TAL"/>
            </w:pPr>
            <w:hyperlink r:id="rId364" w:anchor="help" w:history="1">
              <w:r w:rsidR="00DB36F2" w:rsidRPr="00466830">
                <w:rPr>
                  <w:rStyle w:val="Hyperlink"/>
                </w:rPr>
                <w:t>3.3.5</w:t>
              </w:r>
            </w:hyperlink>
          </w:p>
        </w:tc>
        <w:tc>
          <w:tcPr>
            <w:tcW w:w="3544" w:type="dxa"/>
          </w:tcPr>
          <w:p w14:paraId="495FA891" w14:textId="6DDB190E" w:rsidR="00DB36F2" w:rsidRPr="002F7B70" w:rsidRDefault="002B2EFA" w:rsidP="00DB36F2">
            <w:pPr>
              <w:pStyle w:val="TAL"/>
            </w:pPr>
            <w:hyperlink r:id="rId365"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2B2EFA" w:rsidP="00DB36F2">
            <w:pPr>
              <w:pStyle w:val="TAL"/>
            </w:pPr>
            <w:hyperlink r:id="rId366" w:anchor="error-prevention-all" w:history="1">
              <w:r w:rsidR="00DB36F2" w:rsidRPr="00466830">
                <w:rPr>
                  <w:rStyle w:val="Hyperlink"/>
                </w:rPr>
                <w:t>3.3.6</w:t>
              </w:r>
            </w:hyperlink>
          </w:p>
        </w:tc>
        <w:tc>
          <w:tcPr>
            <w:tcW w:w="3544" w:type="dxa"/>
          </w:tcPr>
          <w:p w14:paraId="1C3D132C" w14:textId="53AC4253" w:rsidR="00DB36F2" w:rsidRPr="002F7B70" w:rsidRDefault="002B2EFA" w:rsidP="00DB36F2">
            <w:pPr>
              <w:pStyle w:val="TAL"/>
            </w:pPr>
            <w:hyperlink r:id="rId367" w:anchor="error-prevention-all" w:history="1">
              <w:r w:rsidR="00DB36F2" w:rsidRPr="00466830">
                <w:rPr>
                  <w:rStyle w:val="Hyperlink"/>
                </w:rPr>
                <w:t>Error Prevention (All)</w:t>
              </w:r>
            </w:hyperlink>
          </w:p>
        </w:tc>
      </w:tr>
    </w:tbl>
    <w:p w14:paraId="05247DD8" w14:textId="6CC47CFF" w:rsidR="001D5B0F" w:rsidRDefault="001D5B0F" w:rsidP="001D5B0F">
      <w:pPr>
        <w:pStyle w:val="Heading1"/>
        <w:pageBreakBefore/>
        <w:ind w:left="0" w:firstLine="0"/>
        <w:rPr>
          <w:ins w:id="4952" w:author="Dave - updates, from v2.2 to v2.3" w:date="2018-10-27T21:01:00Z"/>
        </w:rPr>
      </w:pPr>
      <w:bookmarkStart w:id="4953" w:name="_Toc534874167"/>
      <w:ins w:id="4954" w:author="Dave" w:date="2018-08-29T13:16:00Z">
        <w:r w:rsidRPr="002F7B70">
          <w:lastRenderedPageBreak/>
          <w:t xml:space="preserve">Annex </w:t>
        </w:r>
        <w:r>
          <w:t>E</w:t>
        </w:r>
        <w:r w:rsidRPr="002F7B70">
          <w:t xml:space="preserve"> (informative)</w:t>
        </w:r>
        <w:proofErr w:type="gramStart"/>
        <w:r w:rsidRPr="002F7B70">
          <w:t>:</w:t>
        </w:r>
        <w:proofErr w:type="gramEnd"/>
        <w:r w:rsidRPr="002F7B70">
          <w:br/>
        </w:r>
      </w:ins>
      <w:ins w:id="4955" w:author="Dave - updates from draft v3.0 to v3.1" w:date="2018-12-28T20:56:00Z">
        <w:del w:id="4956" w:author="Dave: draft v3.3 to v3.4" w:date="2019-01-09T16:34:00Z">
          <w:r w:rsidR="006C0466" w:rsidRPr="006C0466" w:rsidDel="00B25BC5">
            <w:delText>Explanatory annex in human language (second draft 12 December 2018</w:delText>
          </w:r>
        </w:del>
      </w:ins>
      <w:ins w:id="4957" w:author="Dave: draft v3.3 to v3.4" w:date="2019-01-09T16:34:00Z">
        <w:r w:rsidR="00B25BC5">
          <w:t>Guidance for users of the present document</w:t>
        </w:r>
      </w:ins>
      <w:bookmarkEnd w:id="4953"/>
      <w:ins w:id="4958" w:author="Dave" w:date="2018-08-29T13:16:00Z">
        <w:del w:id="4959" w:author="Dave - updates from draft v3.0 to v3.1" w:date="2018-12-28T20:56:00Z">
          <w:r w:rsidDel="006C0466">
            <w:delText xml:space="preserve">Placeholder for the </w:delText>
          </w:r>
        </w:del>
      </w:ins>
      <w:ins w:id="4960" w:author="Dave" w:date="2018-08-29T13:17:00Z">
        <w:del w:id="4961" w:author="Dave - updates from draft v3.0 to v3.1" w:date="2018-12-28T20:56:00Z">
          <w:r w:rsidDel="006C0466">
            <w:delText xml:space="preserve">“how to use this standard” text </w:delText>
          </w:r>
        </w:del>
      </w:ins>
    </w:p>
    <w:p w14:paraId="11EF282F" w14:textId="6BCB1069" w:rsidR="00B25BC5" w:rsidRPr="00B25BC5" w:rsidRDefault="00B25BC5">
      <w:pPr>
        <w:rPr>
          <w:ins w:id="4962" w:author="Dave: draft v3.3 to v3.4" w:date="2019-01-09T16:33:00Z"/>
          <w:b/>
          <w:rPrChange w:id="4963" w:author="Dave: draft v3.3 to v3.4" w:date="2019-01-09T16:35:00Z">
            <w:rPr>
              <w:ins w:id="4964" w:author="Dave: draft v3.3 to v3.4" w:date="2019-01-09T16:33:00Z"/>
            </w:rPr>
          </w:rPrChange>
        </w:rPr>
      </w:pPr>
      <w:ins w:id="4965" w:author="Dave: draft v3.3 to v3.4" w:date="2019-01-09T16:33:00Z">
        <w:r w:rsidRPr="00B25BC5">
          <w:rPr>
            <w:b/>
            <w:rPrChange w:id="4966" w:author="Dave: draft v3.3 to v3.4" w:date="2019-01-09T16:35:00Z">
              <w:rPr/>
            </w:rPrChange>
          </w:rPr>
          <w:t>Editor’s note: Annex E is not yet mature. Further input has been provided but not yet taken into account, and further input is expected. Annex E will be completed in the final draft.</w:t>
        </w:r>
      </w:ins>
    </w:p>
    <w:p w14:paraId="1131549C" w14:textId="0BA87A4D" w:rsidR="00260F00" w:rsidRPr="00AB117C" w:rsidDel="00E00FE0" w:rsidRDefault="006C0466">
      <w:pPr>
        <w:pStyle w:val="Heading2"/>
        <w:rPr>
          <w:ins w:id="4967" w:author="Dave - updates, from v2.2 to v2.3" w:date="2018-10-27T21:02:00Z"/>
          <w:del w:id="4968" w:author="Dave - updates from draft v3.0 to v3.1" w:date="2018-12-28T20:54:00Z"/>
        </w:rPr>
        <w:pPrChange w:id="4969" w:author="Dave - updates from draft v3.0 to v3.1" w:date="2018-12-28T20:57:00Z">
          <w:pPr>
            <w:pStyle w:val="Heading1"/>
            <w:pageBreakBefore/>
            <w:ind w:left="0" w:firstLine="0"/>
          </w:pPr>
        </w:pPrChange>
      </w:pPr>
      <w:bookmarkStart w:id="4970" w:name="_Toc534874168"/>
      <w:ins w:id="4971" w:author="Dave - updates from draft v3.0 to v3.1" w:date="2018-12-28T20:58:00Z">
        <w:r>
          <w:t>E.1</w:t>
        </w:r>
        <w:bookmarkEnd w:id="4970"/>
        <w:r>
          <w:tab/>
        </w:r>
      </w:ins>
      <w:ins w:id="4972" w:author="Dave - updates, from v2.2 to v2.3" w:date="2018-10-27T21:01:00Z">
        <w:del w:id="4973" w:author="Dave - updates from draft v3.0 to v3.1" w:date="2018-12-28T20:54:00Z">
          <w:r w:rsidR="00260F00" w:rsidRPr="00AB117C" w:rsidDel="00E00FE0">
            <w:delText xml:space="preserve">Notes for text to be added when this Annex is drafted: </w:delText>
          </w:r>
        </w:del>
      </w:ins>
    </w:p>
    <w:p w14:paraId="7E27282C" w14:textId="2D851F5D" w:rsidR="00260F00" w:rsidRPr="00381F14" w:rsidDel="00E00FE0" w:rsidRDefault="00260F00">
      <w:pPr>
        <w:pStyle w:val="Heading2"/>
        <w:rPr>
          <w:ins w:id="4974" w:author="Dave - updates, from v2.2 to v2.3" w:date="2018-10-27T21:11:00Z"/>
          <w:del w:id="4975" w:author="Dave - updates from draft v3.0 to v3.1" w:date="2018-12-28T20:54:00Z"/>
        </w:rPr>
        <w:pPrChange w:id="4976" w:author="Dave - updates from draft v3.0 to v3.1" w:date="2018-12-28T20:57:00Z">
          <w:pPr>
            <w:pStyle w:val="Heading1"/>
            <w:pageBreakBefore/>
            <w:ind w:left="0" w:firstLine="0"/>
          </w:pPr>
        </w:pPrChange>
      </w:pPr>
      <w:ins w:id="4977" w:author="Dave - updates, from v2.2 to v2.3" w:date="2018-10-27T21:01:00Z">
        <w:del w:id="4978" w:author="Dave - updates from draft v3.0 to v3.1" w:date="2018-12-28T20:54:00Z">
          <w:r w:rsidRPr="00381F14" w:rsidDel="00E00FE0">
            <w:delText>Make reference to W3C Cognitive Accessibility Task Force activity and the EG 203 350 "Guidelines for the design of mobile ICT devices and their related applications for people with cognitive disabilities".</w:delText>
          </w:r>
        </w:del>
      </w:ins>
    </w:p>
    <w:p w14:paraId="757952B3" w14:textId="1357D0B9" w:rsidR="00313303" w:rsidRPr="00BF4A64" w:rsidDel="00E00FE0" w:rsidRDefault="00313303">
      <w:pPr>
        <w:pStyle w:val="Heading2"/>
        <w:rPr>
          <w:ins w:id="4979" w:author="Dave - updates from draft v2.4 to v3.0" w:date="2018-12-26T19:53:00Z"/>
          <w:del w:id="4980" w:author="Dave - updates from draft v3.0 to v3.1" w:date="2018-12-28T20:54:00Z"/>
        </w:rPr>
        <w:pPrChange w:id="4981" w:author="Dave - updates from draft v3.0 to v3.1" w:date="2018-12-28T20:57:00Z">
          <w:pPr>
            <w:pStyle w:val="Heading1"/>
            <w:pageBreakBefore/>
            <w:ind w:left="0" w:firstLine="0"/>
          </w:pPr>
        </w:pPrChange>
      </w:pPr>
      <w:ins w:id="4982" w:author="Dave - updates, from v2.2 to v2.3" w:date="2018-10-27T21:12:00Z">
        <w:del w:id="4983" w:author="Dave - updates from draft v3.0 to v3.1" w:date="2018-12-28T20:54:00Z">
          <w:r w:rsidRPr="00BF4A64" w:rsidDel="00E00FE0">
            <w:delText>Include relevant content from the M376 TRs, particularly TR 101 551 clause 5.2.5.</w:delText>
          </w:r>
        </w:del>
      </w:ins>
    </w:p>
    <w:p w14:paraId="5E12B97C" w14:textId="5E018D2A" w:rsidR="00262125" w:rsidRPr="006C0466" w:rsidDel="006C0466" w:rsidRDefault="00262125">
      <w:pPr>
        <w:pStyle w:val="Heading2"/>
        <w:rPr>
          <w:ins w:id="4984" w:author="Dave - updates from draft v2.4 to v3.0" w:date="2018-12-26T19:53:00Z"/>
          <w:del w:id="4985" w:author="Dave - updates from draft v3.0 to v3.1" w:date="2018-12-28T20:56:00Z"/>
          <w:rPrChange w:id="4986" w:author="Dave - updates from draft v3.0 to v3.1" w:date="2018-12-28T20:58:00Z">
            <w:rPr>
              <w:ins w:id="4987" w:author="Dave - updates from draft v2.4 to v3.0" w:date="2018-12-26T19:53:00Z"/>
              <w:del w:id="4988" w:author="Dave - updates from draft v3.0 to v3.1" w:date="2018-12-28T20:56:00Z"/>
              <w:b/>
            </w:rPr>
          </w:rPrChange>
        </w:rPr>
        <w:pPrChange w:id="4989" w:author="Dave - updates from draft v3.0 to v3.1" w:date="2018-12-28T20:57:00Z">
          <w:pPr/>
        </w:pPrChange>
      </w:pPr>
      <w:ins w:id="4990" w:author="Dave - updates from draft v2.4 to v3.0" w:date="2018-12-26T19:53:00Z">
        <w:del w:id="4991" w:author="Dave - updates from draft v3.0 to v3.1" w:date="2018-12-28T20:56:00Z">
          <w:r w:rsidRPr="006C0466" w:rsidDel="006C0466">
            <w:rPr>
              <w:rPrChange w:id="4992" w:author="Dave - updates from draft v3.0 to v3.1" w:date="2018-12-28T20:58:00Z">
                <w:rPr>
                  <w:b/>
                </w:rPr>
              </w:rPrChange>
            </w:rPr>
            <w:delText>Explanatory annex in human language (second draft 12 December 2018)</w:delText>
          </w:r>
        </w:del>
      </w:ins>
    </w:p>
    <w:p w14:paraId="0F62BAAB" w14:textId="1AEBABCA" w:rsidR="00262125" w:rsidDel="00E00FE0" w:rsidRDefault="00262125">
      <w:pPr>
        <w:pStyle w:val="Heading2"/>
        <w:rPr>
          <w:ins w:id="4993" w:author="Dave - updates from draft v2.4 to v3.0" w:date="2018-12-26T19:53:00Z"/>
          <w:del w:id="4994" w:author="Dave - updates from draft v3.0 to v3.1" w:date="2018-12-28T20:55:00Z"/>
        </w:rPr>
        <w:pPrChange w:id="4995" w:author="Dave - updates from draft v3.0 to v3.1" w:date="2018-12-28T20:57:00Z">
          <w:pPr/>
        </w:pPrChange>
      </w:pPr>
    </w:p>
    <w:p w14:paraId="599FF435" w14:textId="7C9162F7" w:rsidR="00262125" w:rsidRPr="00A270AF" w:rsidDel="006C0466" w:rsidRDefault="00262125">
      <w:pPr>
        <w:pStyle w:val="Heading2"/>
        <w:rPr>
          <w:ins w:id="4996" w:author="Dave - updates from draft v2.4 to v3.0" w:date="2018-12-26T19:53:00Z"/>
          <w:del w:id="4997" w:author="Dave - updates from draft v3.0 to v3.1" w:date="2018-12-28T20:57:00Z"/>
        </w:rPr>
        <w:pPrChange w:id="4998" w:author="Dave - updates from draft v3.0 to v3.1" w:date="2018-12-28T20:57:00Z">
          <w:pPr/>
        </w:pPrChange>
      </w:pPr>
    </w:p>
    <w:p w14:paraId="68687708" w14:textId="1BC25A92" w:rsidR="00262125" w:rsidRPr="006C0466" w:rsidRDefault="00AB117C">
      <w:pPr>
        <w:pStyle w:val="Heading2"/>
        <w:rPr>
          <w:ins w:id="4999" w:author="Dave - updates from draft v2.4 to v3.0" w:date="2018-12-26T19:53:00Z"/>
          <w:rPrChange w:id="5000" w:author="Dave - updates from draft v3.0 to v3.1" w:date="2018-12-28T20:58:00Z">
            <w:rPr>
              <w:ins w:id="5001" w:author="Dave - updates from draft v2.4 to v3.0" w:date="2018-12-26T19:53:00Z"/>
              <w:b/>
              <w:szCs w:val="32"/>
              <w:lang w:val="es-ES"/>
            </w:rPr>
          </w:rPrChange>
        </w:rPr>
        <w:pPrChange w:id="5002" w:author="Dave - updates from draft v3.0 to v3.1" w:date="2018-12-28T20:57:00Z">
          <w:pPr/>
        </w:pPrChange>
      </w:pPr>
      <w:bookmarkStart w:id="5003" w:name="_Toc534874169"/>
      <w:r>
        <w:t>E.1</w:t>
      </w:r>
      <w:r>
        <w:tab/>
      </w:r>
      <w:ins w:id="5004" w:author="Dave - updates from draft v2.4 to v3.0" w:date="2018-12-26T19:53:00Z">
        <w:r w:rsidR="00262125" w:rsidRPr="006C0466">
          <w:rPr>
            <w:rPrChange w:id="5005" w:author="Dave - updates from draft v3.0 to v3.1" w:date="2018-12-28T20:58:00Z">
              <w:rPr>
                <w:b/>
                <w:szCs w:val="32"/>
                <w:lang w:val="es-ES"/>
              </w:rPr>
            </w:rPrChange>
          </w:rPr>
          <w:t>Introduction (informative)</w:t>
        </w:r>
        <w:bookmarkEnd w:id="5003"/>
      </w:ins>
    </w:p>
    <w:p w14:paraId="0AAB6FB0" w14:textId="77777777" w:rsidR="00262125" w:rsidRDefault="00262125" w:rsidP="00262125">
      <w:pPr>
        <w:rPr>
          <w:ins w:id="5006" w:author="Dave - updates from draft v2.4 to v3.0" w:date="2018-12-26T19:53:00Z"/>
          <w:lang w:val="es-ES"/>
        </w:rPr>
      </w:pPr>
      <w:proofErr w:type="spellStart"/>
      <w:ins w:id="5007" w:author="Dave - updates from draft v2.4 to v3.0" w:date="2018-12-26T19:53:00Z">
        <w:r w:rsidRPr="000D3FB1">
          <w:rPr>
            <w:lang w:val="es-ES"/>
          </w:rPr>
          <w:t>This</w:t>
        </w:r>
        <w:proofErr w:type="spellEnd"/>
        <w:r w:rsidRPr="000D3FB1">
          <w:rPr>
            <w:lang w:val="es-ES"/>
          </w:rPr>
          <w:t xml:space="preserve"> </w:t>
        </w:r>
        <w:proofErr w:type="spellStart"/>
        <w:r w:rsidRPr="000D3FB1">
          <w:rPr>
            <w:lang w:val="es-ES"/>
          </w:rPr>
          <w:t>explanatory</w:t>
        </w:r>
        <w:proofErr w:type="spellEnd"/>
        <w:r w:rsidRPr="000D3FB1">
          <w:rPr>
            <w:lang w:val="es-ES"/>
          </w:rPr>
          <w:t xml:space="preserve"> </w:t>
        </w:r>
        <w:proofErr w:type="spellStart"/>
        <w:r w:rsidRPr="000D3FB1">
          <w:rPr>
            <w:lang w:val="es-ES"/>
          </w:rPr>
          <w:t>annex</w:t>
        </w:r>
        <w:proofErr w:type="spellEnd"/>
        <w:r w:rsidRPr="000D3FB1">
          <w:rPr>
            <w:lang w:val="es-ES"/>
          </w:rPr>
          <w:t xml:space="preserve"> </w:t>
        </w:r>
        <w:proofErr w:type="spellStart"/>
        <w:r w:rsidRPr="000D3FB1">
          <w:rPr>
            <w:lang w:val="es-ES"/>
          </w:rPr>
          <w:t>is</w:t>
        </w:r>
        <w:proofErr w:type="spellEnd"/>
        <w:r w:rsidRPr="000D3FB1">
          <w:rPr>
            <w:lang w:val="es-ES"/>
          </w:rPr>
          <w:t xml:space="preserve"> </w:t>
        </w:r>
        <w:proofErr w:type="spellStart"/>
        <w:r w:rsidRPr="000D3FB1">
          <w:rPr>
            <w:lang w:val="es-ES"/>
          </w:rPr>
          <w:t>meant</w:t>
        </w:r>
        <w:proofErr w:type="spellEnd"/>
        <w:r w:rsidRPr="000D3FB1">
          <w:rPr>
            <w:lang w:val="es-ES"/>
          </w:rPr>
          <w:t xml:space="preserve"> to </w:t>
        </w:r>
        <w:proofErr w:type="spellStart"/>
        <w:r w:rsidRPr="000D3FB1">
          <w:rPr>
            <w:lang w:val="es-ES"/>
          </w:rPr>
          <w:t>support</w:t>
        </w:r>
        <w:proofErr w:type="spellEnd"/>
        <w:r w:rsidRPr="000D3FB1">
          <w:rPr>
            <w:lang w:val="es-ES"/>
          </w:rPr>
          <w:t xml:space="preserve"> </w:t>
        </w:r>
        <w:proofErr w:type="spellStart"/>
        <w:r w:rsidRPr="000D3FB1">
          <w:rPr>
            <w:lang w:val="es-ES"/>
          </w:rPr>
          <w:t>users</w:t>
        </w:r>
        <w:proofErr w:type="spellEnd"/>
        <w:r w:rsidRPr="000D3FB1">
          <w:rPr>
            <w:lang w:val="es-ES"/>
          </w:rPr>
          <w:t xml:space="preserve"> of </w:t>
        </w:r>
        <w:proofErr w:type="spellStart"/>
        <w:r w:rsidRPr="000D3FB1">
          <w:rPr>
            <w:lang w:val="es-ES"/>
          </w:rPr>
          <w:t>the</w:t>
        </w:r>
        <w:proofErr w:type="spellEnd"/>
        <w:r w:rsidRPr="000D3FB1">
          <w:rPr>
            <w:lang w:val="es-ES"/>
          </w:rPr>
          <w:t xml:space="preserve"> EN301549</w:t>
        </w:r>
        <w:r>
          <w:rPr>
            <w:lang w:val="es-ES"/>
          </w:rPr>
          <w:t xml:space="preserve"> </w:t>
        </w:r>
        <w:r w:rsidRPr="000D3FB1">
          <w:rPr>
            <w:lang w:val="es-ES"/>
          </w:rPr>
          <w:t xml:space="preserve">standard </w:t>
        </w:r>
        <w:proofErr w:type="spellStart"/>
        <w:r w:rsidRPr="000D3FB1">
          <w:rPr>
            <w:lang w:val="es-ES"/>
          </w:rPr>
          <w:t>who</w:t>
        </w:r>
        <w:proofErr w:type="spellEnd"/>
        <w:r w:rsidRPr="000D3FB1">
          <w:rPr>
            <w:lang w:val="es-ES"/>
          </w:rPr>
          <w:t xml:space="preserve"> are new to </w:t>
        </w:r>
        <w:proofErr w:type="spellStart"/>
        <w:r w:rsidRPr="000D3FB1">
          <w:rPr>
            <w:lang w:val="es-ES"/>
          </w:rPr>
          <w:t>accessibility</w:t>
        </w:r>
        <w:proofErr w:type="spellEnd"/>
        <w:r w:rsidRPr="000D3FB1">
          <w:rPr>
            <w:lang w:val="es-ES"/>
          </w:rPr>
          <w:t xml:space="preserve">, </w:t>
        </w:r>
        <w:proofErr w:type="spellStart"/>
        <w:r w:rsidRPr="000D3FB1">
          <w:rPr>
            <w:lang w:val="es-ES"/>
          </w:rPr>
          <w:t>or</w:t>
        </w:r>
        <w:proofErr w:type="spellEnd"/>
        <w:r w:rsidRPr="000D3FB1">
          <w:rPr>
            <w:lang w:val="es-ES"/>
          </w:rPr>
          <w:t xml:space="preserve"> new to </w:t>
        </w:r>
        <w:proofErr w:type="spellStart"/>
        <w:r w:rsidRPr="000D3FB1">
          <w:rPr>
            <w:lang w:val="es-ES"/>
          </w:rPr>
          <w:t>understanding</w:t>
        </w:r>
        <w:proofErr w:type="spellEnd"/>
        <w:r w:rsidRPr="000D3FB1">
          <w:rPr>
            <w:lang w:val="es-ES"/>
          </w:rPr>
          <w:t xml:space="preserve"> a </w:t>
        </w:r>
        <w:proofErr w:type="spellStart"/>
        <w:r w:rsidRPr="000D3FB1">
          <w:rPr>
            <w:lang w:val="es-ES"/>
          </w:rPr>
          <w:t>technical</w:t>
        </w:r>
        <w:proofErr w:type="spellEnd"/>
        <w:r w:rsidRPr="000D3FB1">
          <w:rPr>
            <w:lang w:val="es-ES"/>
          </w:rPr>
          <w:t xml:space="preserve"> standard. </w:t>
        </w:r>
        <w:proofErr w:type="spellStart"/>
        <w:r w:rsidRPr="000D3FB1">
          <w:rPr>
            <w:lang w:val="es-ES"/>
          </w:rPr>
          <w:t>It</w:t>
        </w:r>
        <w:proofErr w:type="spellEnd"/>
        <w:r w:rsidRPr="000D3FB1">
          <w:rPr>
            <w:lang w:val="es-ES"/>
          </w:rPr>
          <w:t xml:space="preserve"> </w:t>
        </w:r>
        <w:proofErr w:type="spellStart"/>
        <w:r w:rsidRPr="000D3FB1">
          <w:rPr>
            <w:lang w:val="es-ES"/>
          </w:rPr>
          <w:t>aims</w:t>
        </w:r>
        <w:proofErr w:type="spellEnd"/>
        <w:r w:rsidRPr="000D3FB1">
          <w:rPr>
            <w:lang w:val="es-ES"/>
          </w:rPr>
          <w:t xml:space="preserve"> to </w:t>
        </w:r>
        <w:proofErr w:type="spellStart"/>
        <w:r w:rsidRPr="000D3FB1">
          <w:rPr>
            <w:lang w:val="es-ES"/>
          </w:rPr>
          <w:t>give</w:t>
        </w:r>
        <w:proofErr w:type="spellEnd"/>
        <w:r w:rsidRPr="000D3FB1">
          <w:rPr>
            <w:lang w:val="es-ES"/>
          </w:rPr>
          <w:t xml:space="preserve"> </w:t>
        </w:r>
        <w:proofErr w:type="spellStart"/>
        <w:r w:rsidRPr="000D3FB1">
          <w:rPr>
            <w:lang w:val="es-ES"/>
          </w:rPr>
          <w:t>you</w:t>
        </w:r>
        <w:proofErr w:type="spellEnd"/>
        <w:r w:rsidRPr="000D3FB1">
          <w:rPr>
            <w:lang w:val="es-ES"/>
          </w:rPr>
          <w:t xml:space="preserve"> as a </w:t>
        </w:r>
        <w:proofErr w:type="spellStart"/>
        <w:r w:rsidRPr="000D3FB1">
          <w:rPr>
            <w:lang w:val="es-ES"/>
          </w:rPr>
          <w:t>reader</w:t>
        </w:r>
        <w:proofErr w:type="spellEnd"/>
        <w:r w:rsidRPr="000D3FB1">
          <w:rPr>
            <w:lang w:val="es-ES"/>
          </w:rPr>
          <w:t xml:space="preserve"> a </w:t>
        </w:r>
        <w:proofErr w:type="spellStart"/>
        <w:r w:rsidRPr="000D3FB1">
          <w:rPr>
            <w:lang w:val="es-ES"/>
          </w:rPr>
          <w:t>helping</w:t>
        </w:r>
        <w:proofErr w:type="spellEnd"/>
        <w:r w:rsidRPr="000D3FB1">
          <w:rPr>
            <w:lang w:val="es-ES"/>
          </w:rPr>
          <w:t xml:space="preserve"> </w:t>
        </w:r>
        <w:proofErr w:type="spellStart"/>
        <w:r w:rsidRPr="000D3FB1">
          <w:rPr>
            <w:lang w:val="es-ES"/>
          </w:rPr>
          <w:t>hand</w:t>
        </w:r>
        <w:proofErr w:type="spellEnd"/>
        <w:r w:rsidRPr="000D3FB1">
          <w:rPr>
            <w:lang w:val="es-ES"/>
          </w:rPr>
          <w:t xml:space="preserve"> in </w:t>
        </w:r>
        <w:proofErr w:type="spellStart"/>
        <w:r w:rsidRPr="000D3FB1">
          <w:rPr>
            <w:lang w:val="es-ES"/>
          </w:rPr>
          <w:t>how</w:t>
        </w:r>
        <w:proofErr w:type="spellEnd"/>
        <w:r w:rsidRPr="000D3FB1">
          <w:rPr>
            <w:lang w:val="es-ES"/>
          </w:rPr>
          <w:t xml:space="preserve"> to </w:t>
        </w:r>
        <w:proofErr w:type="spellStart"/>
        <w:r w:rsidRPr="000D3FB1">
          <w:rPr>
            <w:lang w:val="es-ES"/>
          </w:rPr>
          <w:t>make</w:t>
        </w:r>
        <w:proofErr w:type="spellEnd"/>
        <w:r w:rsidRPr="000D3FB1">
          <w:rPr>
            <w:lang w:val="es-ES"/>
          </w:rPr>
          <w:t xml:space="preserve"> </w:t>
        </w:r>
        <w:proofErr w:type="spellStart"/>
        <w:r w:rsidRPr="000D3FB1">
          <w:rPr>
            <w:lang w:val="es-ES"/>
          </w:rPr>
          <w:t>most</w:t>
        </w:r>
        <w:proofErr w:type="spellEnd"/>
        <w:r w:rsidRPr="000D3FB1">
          <w:rPr>
            <w:lang w:val="es-ES"/>
          </w:rPr>
          <w:t xml:space="preserve"> use of </w:t>
        </w:r>
        <w:proofErr w:type="spellStart"/>
        <w:r w:rsidRPr="000D3FB1">
          <w:rPr>
            <w:lang w:val="es-ES"/>
          </w:rPr>
          <w:t>it</w:t>
        </w:r>
        <w:proofErr w:type="spellEnd"/>
        <w:r w:rsidRPr="000D3FB1">
          <w:rPr>
            <w:lang w:val="es-ES"/>
          </w:rPr>
          <w:t xml:space="preserve">. </w:t>
        </w:r>
      </w:ins>
    </w:p>
    <w:p w14:paraId="05635C91" w14:textId="77777777" w:rsidR="00262125" w:rsidRPr="00732A0E" w:rsidRDefault="00262125" w:rsidP="00262125">
      <w:pPr>
        <w:rPr>
          <w:ins w:id="5008" w:author="Dave - updates from draft v2.4 to v3.0" w:date="2018-12-26T19:53:00Z"/>
          <w:lang w:val="es-ES"/>
        </w:rPr>
      </w:pPr>
      <w:proofErr w:type="spellStart"/>
      <w:ins w:id="5009" w:author="Dave - updates from draft v2.4 to v3.0" w:date="2018-12-26T19:53:00Z">
        <w:r>
          <w:rPr>
            <w:lang w:val="es-ES"/>
          </w:rPr>
          <w:t>The</w:t>
        </w:r>
        <w:proofErr w:type="spellEnd"/>
        <w:r>
          <w:rPr>
            <w:lang w:val="es-ES"/>
          </w:rPr>
          <w:t xml:space="preserve"> standard </w:t>
        </w:r>
        <w:proofErr w:type="spellStart"/>
        <w:r>
          <w:rPr>
            <w:lang w:val="es-ES"/>
          </w:rPr>
          <w:t>was</w:t>
        </w:r>
        <w:proofErr w:type="spellEnd"/>
        <w:r>
          <w:rPr>
            <w:lang w:val="es-ES"/>
          </w:rPr>
          <w:t xml:space="preserve"> </w:t>
        </w:r>
        <w:proofErr w:type="spellStart"/>
        <w:r>
          <w:rPr>
            <w:lang w:val="es-ES"/>
          </w:rPr>
          <w:t>originally</w:t>
        </w:r>
        <w:proofErr w:type="spellEnd"/>
        <w:r>
          <w:rPr>
            <w:lang w:val="es-ES"/>
          </w:rPr>
          <w:t xml:space="preserve"> </w:t>
        </w:r>
        <w:proofErr w:type="spellStart"/>
        <w:r>
          <w:rPr>
            <w:lang w:val="es-ES"/>
          </w:rPr>
          <w:t>intended</w:t>
        </w:r>
        <w:proofErr w:type="spellEnd"/>
        <w:r>
          <w:rPr>
            <w:lang w:val="es-ES"/>
          </w:rPr>
          <w:t xml:space="preserve"> </w:t>
        </w:r>
        <w:proofErr w:type="spellStart"/>
        <w:r>
          <w:rPr>
            <w:lang w:val="es-ES"/>
          </w:rPr>
          <w:t>for</w:t>
        </w:r>
        <w:proofErr w:type="spellEnd"/>
        <w:r>
          <w:rPr>
            <w:lang w:val="es-ES"/>
          </w:rPr>
          <w:t xml:space="preserve"> </w:t>
        </w:r>
        <w:proofErr w:type="spellStart"/>
        <w:r>
          <w:rPr>
            <w:lang w:val="es-ES"/>
          </w:rPr>
          <w:t>procurement</w:t>
        </w:r>
        <w:proofErr w:type="spellEnd"/>
        <w:r>
          <w:rPr>
            <w:lang w:val="es-ES"/>
          </w:rPr>
          <w:t xml:space="preserve"> </w:t>
        </w:r>
        <w:proofErr w:type="spellStart"/>
        <w:r>
          <w:rPr>
            <w:lang w:val="es-ES"/>
          </w:rPr>
          <w:t>purposes</w:t>
        </w:r>
        <w:proofErr w:type="spellEnd"/>
        <w:r>
          <w:rPr>
            <w:lang w:val="es-ES"/>
          </w:rPr>
          <w:t xml:space="preserve">, </w:t>
        </w:r>
        <w:proofErr w:type="spellStart"/>
        <w:r>
          <w:rPr>
            <w:lang w:val="es-ES"/>
          </w:rPr>
          <w:t>but</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current</w:t>
        </w:r>
        <w:proofErr w:type="spellEnd"/>
        <w:r>
          <w:rPr>
            <w:lang w:val="es-ES"/>
          </w:rPr>
          <w:t xml:space="preserve"> </w:t>
        </w:r>
        <w:proofErr w:type="spellStart"/>
        <w:r>
          <w:rPr>
            <w:lang w:val="es-ES"/>
          </w:rPr>
          <w:t>version</w:t>
        </w:r>
        <w:proofErr w:type="spellEnd"/>
        <w:r>
          <w:rPr>
            <w:lang w:val="es-ES"/>
          </w:rPr>
          <w:t xml:space="preserve"> </w:t>
        </w:r>
        <w:proofErr w:type="spellStart"/>
        <w:r>
          <w:rPr>
            <w:lang w:val="es-ES"/>
          </w:rPr>
          <w:t>also</w:t>
        </w:r>
        <w:proofErr w:type="spellEnd"/>
        <w:r>
          <w:rPr>
            <w:lang w:val="es-ES"/>
          </w:rPr>
          <w:t xml:space="preserve"> </w:t>
        </w:r>
        <w:proofErr w:type="spellStart"/>
        <w:r>
          <w:rPr>
            <w:lang w:val="es-ES"/>
          </w:rPr>
          <w:t>contains</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minimum</w:t>
        </w:r>
        <w:proofErr w:type="spellEnd"/>
        <w:r>
          <w:rPr>
            <w:lang w:val="es-ES"/>
          </w:rPr>
          <w:t xml:space="preserve"> </w:t>
        </w:r>
        <w:proofErr w:type="spellStart"/>
        <w:r>
          <w:rPr>
            <w:lang w:val="es-ES"/>
          </w:rPr>
          <w:t>requirements</w:t>
        </w:r>
        <w:proofErr w:type="spellEnd"/>
        <w:r>
          <w:rPr>
            <w:lang w:val="es-ES"/>
          </w:rPr>
          <w:t xml:space="preserve"> of </w:t>
        </w:r>
        <w:proofErr w:type="spellStart"/>
        <w:r>
          <w:rPr>
            <w:lang w:val="es-ES"/>
          </w:rPr>
          <w:t>the</w:t>
        </w:r>
        <w:proofErr w:type="spellEnd"/>
        <w:r>
          <w:rPr>
            <w:lang w:val="es-ES"/>
          </w:rPr>
          <w:t xml:space="preserve"> </w:t>
        </w:r>
        <w:proofErr w:type="spellStart"/>
        <w:r>
          <w:rPr>
            <w:lang w:val="es-ES"/>
          </w:rPr>
          <w:t>European</w:t>
        </w:r>
        <w:proofErr w:type="spellEnd"/>
        <w:r>
          <w:rPr>
            <w:lang w:val="es-ES"/>
          </w:rPr>
          <w:t xml:space="preserve"> Web </w:t>
        </w:r>
        <w:proofErr w:type="spellStart"/>
        <w:r>
          <w:rPr>
            <w:lang w:val="es-ES"/>
          </w:rPr>
          <w:t>Accessibility</w:t>
        </w:r>
        <w:proofErr w:type="spellEnd"/>
        <w:r>
          <w:rPr>
            <w:lang w:val="es-ES"/>
          </w:rPr>
          <w:t xml:space="preserve"> </w:t>
        </w:r>
        <w:proofErr w:type="spellStart"/>
        <w:r>
          <w:rPr>
            <w:lang w:val="es-ES"/>
          </w:rPr>
          <w:t>Directive</w:t>
        </w:r>
        <w:proofErr w:type="spellEnd"/>
        <w:r>
          <w:rPr>
            <w:lang w:val="es-ES"/>
          </w:rPr>
          <w:t xml:space="preserve"> </w:t>
        </w:r>
        <w:r w:rsidRPr="00DB70D9">
          <w:rPr>
            <w:rFonts w:cstheme="minorHAnsi"/>
          </w:rPr>
          <w:t>(</w:t>
        </w:r>
        <w:proofErr w:type="spellStart"/>
        <w:r w:rsidRPr="00DB70D9">
          <w:rPr>
            <w:rFonts w:cstheme="minorHAnsi"/>
            <w:lang w:val="es-ES"/>
          </w:rPr>
          <w:t>Directive</w:t>
        </w:r>
        <w:proofErr w:type="spellEnd"/>
        <w:r w:rsidRPr="00DB70D9">
          <w:rPr>
            <w:rFonts w:cstheme="minorHAnsi"/>
            <w:lang w:val="es-ES"/>
          </w:rPr>
          <w:t xml:space="preserve"> 2016/2102)</w:t>
        </w:r>
        <w:r>
          <w:rPr>
            <w:lang w:val="es-ES"/>
          </w:rPr>
          <w:t>.</w:t>
        </w:r>
      </w:ins>
    </w:p>
    <w:p w14:paraId="4C4DE20C" w14:textId="77777777" w:rsidR="00262125" w:rsidRDefault="00262125" w:rsidP="00262125">
      <w:pPr>
        <w:rPr>
          <w:ins w:id="5010" w:author="Dave - updates from draft v2.4 to v3.0" w:date="2018-12-26T19:53:00Z"/>
        </w:rPr>
      </w:pPr>
      <w:proofErr w:type="spellStart"/>
      <w:ins w:id="5011" w:author="Dave - updates from draft v2.4 to v3.0" w:date="2018-12-26T19:53:00Z">
        <w:r w:rsidRPr="00732A0E">
          <w:rPr>
            <w:lang w:val="es-ES"/>
          </w:rPr>
          <w:t>The</w:t>
        </w:r>
        <w:proofErr w:type="spellEnd"/>
        <w:r w:rsidRPr="00732A0E">
          <w:rPr>
            <w:lang w:val="es-ES"/>
          </w:rPr>
          <w:t xml:space="preserve"> </w:t>
        </w:r>
        <w:r w:rsidRPr="00A11D3F">
          <w:t xml:space="preserve">EN301549 contains a wide range of requirements to cover a variety of ICT solutions. There are </w:t>
        </w:r>
        <w:r>
          <w:t xml:space="preserve">for example </w:t>
        </w:r>
        <w:r w:rsidRPr="00A11D3F">
          <w:t>requirements on function, physical characteristics and software.</w:t>
        </w:r>
        <w:r w:rsidRPr="00D80C50">
          <w:t xml:space="preserve"> </w:t>
        </w:r>
        <w:r>
          <w:t>No matter if you are responsible for procuring, testing, planning, maintaining or reporting on accessibility, it is important to understand which</w:t>
        </w:r>
        <w:r w:rsidRPr="00A11D3F">
          <w:t xml:space="preserve"> requirements are relevant for </w:t>
        </w:r>
        <w:r>
          <w:t>a</w:t>
        </w:r>
        <w:r w:rsidRPr="00A11D3F">
          <w:t xml:space="preserve"> specific product or service</w:t>
        </w:r>
        <w:r>
          <w:t xml:space="preserve"> in a specific situation or context. </w:t>
        </w:r>
      </w:ins>
    </w:p>
    <w:p w14:paraId="62E5C5BE" w14:textId="68744FDC" w:rsidR="00262125" w:rsidDel="006C0466" w:rsidRDefault="00262125" w:rsidP="00262125">
      <w:pPr>
        <w:rPr>
          <w:ins w:id="5012" w:author="Dave - updates from draft v2.4 to v3.0" w:date="2018-12-26T19:53:00Z"/>
          <w:del w:id="5013" w:author="Dave - updates from draft v3.0 to v3.1" w:date="2018-12-28T21:01:00Z"/>
        </w:rPr>
      </w:pPr>
    </w:p>
    <w:p w14:paraId="23DFECA2" w14:textId="77777777" w:rsidR="00262125" w:rsidRDefault="00262125" w:rsidP="00262125">
      <w:pPr>
        <w:rPr>
          <w:ins w:id="5014" w:author="Dave - updates from draft v2.4 to v3.0" w:date="2018-12-26T19:53:00Z"/>
        </w:rPr>
      </w:pPr>
      <w:ins w:id="5015" w:author="Dave - updates from draft v2.4 to v3.0" w:date="2018-12-26T19:53:00Z">
        <w:r>
          <w:t>Testing for accessibility requirements does not always result in a yes or no. Sometimes, you end up in a grey zone where it is equally important to understand the prerequisites and potential alternatives for different user groups. Remember that accessibility has to do with humans.</w:t>
        </w:r>
      </w:ins>
    </w:p>
    <w:p w14:paraId="6085B7D3" w14:textId="51288762" w:rsidR="00262125" w:rsidDel="006C0466" w:rsidRDefault="00262125" w:rsidP="00262125">
      <w:pPr>
        <w:rPr>
          <w:ins w:id="5016" w:author="Dave - updates from draft v2.4 to v3.0" w:date="2018-12-26T19:53:00Z"/>
          <w:del w:id="5017" w:author="Dave - updates from draft v3.0 to v3.1" w:date="2018-12-28T21:01:00Z"/>
        </w:rPr>
      </w:pPr>
    </w:p>
    <w:p w14:paraId="04EA039B" w14:textId="1ADE99FD" w:rsidR="00262125" w:rsidRDefault="00262125" w:rsidP="00262125">
      <w:pPr>
        <w:rPr>
          <w:ins w:id="5018" w:author="Dave - updates from draft v2.4 to v3.0" w:date="2018-12-26T19:53:00Z"/>
        </w:rPr>
      </w:pPr>
      <w:ins w:id="5019" w:author="Dave - updates from draft v2.4 to v3.0" w:date="2018-12-26T19:53:00Z">
        <w:r w:rsidRPr="00D80C50">
          <w:lastRenderedPageBreak/>
          <w:t xml:space="preserve">The examples mentioned </w:t>
        </w:r>
        <w:r>
          <w:t xml:space="preserve">in this annex </w:t>
        </w:r>
        <w:r w:rsidRPr="00D80C50">
          <w:t>are only inspirational and the standard can of course be used in many different ways and settings.</w:t>
        </w:r>
        <w:r>
          <w:t xml:space="preserve"> </w:t>
        </w:r>
      </w:ins>
    </w:p>
    <w:p w14:paraId="2098FEA4" w14:textId="21338481" w:rsidR="00262125" w:rsidDel="00B01CF5" w:rsidRDefault="00262125" w:rsidP="00262125">
      <w:pPr>
        <w:rPr>
          <w:ins w:id="5020" w:author="Dave - updates from draft v2.4 to v3.0" w:date="2018-12-26T19:53:00Z"/>
          <w:del w:id="5021" w:author="Dave - updates from draft v3.0 to v3.1" w:date="2018-12-28T21:01:00Z"/>
        </w:rPr>
      </w:pPr>
    </w:p>
    <w:p w14:paraId="286DAF4C" w14:textId="4FDB845C" w:rsidR="00262125" w:rsidRPr="006C0466" w:rsidRDefault="00B01CF5">
      <w:pPr>
        <w:pStyle w:val="Heading2"/>
        <w:rPr>
          <w:ins w:id="5022" w:author="Dave - updates from draft v2.4 to v3.0" w:date="2018-12-26T19:53:00Z"/>
          <w:rPrChange w:id="5023" w:author="Dave - updates from draft v3.0 to v3.1" w:date="2018-12-28T20:59:00Z">
            <w:rPr>
              <w:ins w:id="5024" w:author="Dave - updates from draft v2.4 to v3.0" w:date="2018-12-26T19:53:00Z"/>
              <w:b/>
              <w:sz w:val="32"/>
              <w:szCs w:val="32"/>
            </w:rPr>
          </w:rPrChange>
        </w:rPr>
        <w:pPrChange w:id="5025" w:author="Dave - updates from draft v3.0 to v3.1" w:date="2018-12-28T20:59:00Z">
          <w:pPr/>
        </w:pPrChange>
      </w:pPr>
      <w:bookmarkStart w:id="5026" w:name="_Toc534874170"/>
      <w:ins w:id="5027" w:author="Dave - updates from draft v3.0 to v3.1" w:date="2018-12-28T21:01:00Z">
        <w:r>
          <w:t>E.2</w:t>
        </w:r>
        <w:r>
          <w:tab/>
        </w:r>
      </w:ins>
      <w:ins w:id="5028" w:author="Dave - updates from draft v2.4 to v3.0" w:date="2018-12-26T19:53:00Z">
        <w:r w:rsidR="00262125" w:rsidRPr="006C0466">
          <w:rPr>
            <w:rPrChange w:id="5029" w:author="Dave - updates from draft v3.0 to v3.1" w:date="2018-12-28T20:59:00Z">
              <w:rPr>
                <w:b/>
                <w:szCs w:val="32"/>
              </w:rPr>
            </w:rPrChange>
          </w:rPr>
          <w:t>Relevant requirements</w:t>
        </w:r>
        <w:bookmarkEnd w:id="5026"/>
      </w:ins>
    </w:p>
    <w:p w14:paraId="12EAC8A9" w14:textId="77777777" w:rsidR="00262125" w:rsidRDefault="00262125" w:rsidP="00262125">
      <w:pPr>
        <w:rPr>
          <w:ins w:id="5030" w:author="Dave - updates from draft v2.4 to v3.0" w:date="2018-12-26T19:53:00Z"/>
        </w:rPr>
      </w:pPr>
      <w:ins w:id="5031" w:author="Dave - updates from draft v2.4 to v3.0" w:date="2018-12-26T19:53:00Z">
        <w:r>
          <w:t>The requirements in this standard are called self-scoping. This means that each requirement only applies when the first part of the statement is true. For example, if it says “Where ICT hardware has speech output, it shall provide […]” this means that if the hardware does provide speech, this requirement is relevant. But if the hardware doesn’t provide speech, you don’t need to think about.</w:t>
        </w:r>
      </w:ins>
    </w:p>
    <w:p w14:paraId="5420AAE6" w14:textId="27ADB80C" w:rsidR="00262125" w:rsidRPr="00CF0F63" w:rsidDel="00B01CF5" w:rsidRDefault="00262125" w:rsidP="00262125">
      <w:pPr>
        <w:rPr>
          <w:ins w:id="5032" w:author="Dave - updates from draft v2.4 to v3.0" w:date="2018-12-26T19:53:00Z"/>
          <w:del w:id="5033" w:author="Dave - updates from draft v3.0 to v3.1" w:date="2018-12-28T21:01:00Z"/>
        </w:rPr>
      </w:pPr>
    </w:p>
    <w:p w14:paraId="0449198B" w14:textId="337196AA" w:rsidR="00262125" w:rsidRPr="006C0466" w:rsidRDefault="00B01CF5">
      <w:pPr>
        <w:pStyle w:val="Heading2"/>
        <w:rPr>
          <w:ins w:id="5034" w:author="Dave - updates from draft v2.4 to v3.0" w:date="2018-12-26T19:53:00Z"/>
          <w:rPrChange w:id="5035" w:author="Dave - updates from draft v3.0 to v3.1" w:date="2018-12-28T20:59:00Z">
            <w:rPr>
              <w:ins w:id="5036" w:author="Dave - updates from draft v2.4 to v3.0" w:date="2018-12-26T19:53:00Z"/>
              <w:b/>
              <w:sz w:val="32"/>
              <w:szCs w:val="32"/>
              <w:lang w:val="da-DK"/>
            </w:rPr>
          </w:rPrChange>
        </w:rPr>
        <w:pPrChange w:id="5037" w:author="Dave - updates from draft v3.0 to v3.1" w:date="2018-12-28T20:59:00Z">
          <w:pPr/>
        </w:pPrChange>
      </w:pPr>
      <w:bookmarkStart w:id="5038" w:name="_Toc534874171"/>
      <w:ins w:id="5039" w:author="Dave - updates from draft v3.0 to v3.1" w:date="2018-12-28T21:01:00Z">
        <w:r>
          <w:t>E.3</w:t>
        </w:r>
        <w:r>
          <w:tab/>
        </w:r>
      </w:ins>
      <w:ins w:id="5040" w:author="Dave - updates from draft v2.4 to v3.0" w:date="2018-12-26T19:53:00Z">
        <w:r w:rsidR="00262125" w:rsidRPr="006C0466">
          <w:rPr>
            <w:rPrChange w:id="5041" w:author="Dave - updates from draft v3.0 to v3.1" w:date="2018-12-28T20:59:00Z">
              <w:rPr>
                <w:b/>
                <w:szCs w:val="32"/>
                <w:lang w:val="da-DK"/>
              </w:rPr>
            </w:rPrChange>
          </w:rPr>
          <w:t>Overview</w:t>
        </w:r>
        <w:bookmarkEnd w:id="5038"/>
      </w:ins>
    </w:p>
    <w:p w14:paraId="036590C3" w14:textId="77777777" w:rsidR="00262125" w:rsidRPr="00732A0E" w:rsidRDefault="00262125" w:rsidP="00262125">
      <w:pPr>
        <w:rPr>
          <w:ins w:id="5042" w:author="Dave - updates from draft v2.4 to v3.0" w:date="2018-12-26T19:53:00Z"/>
          <w:lang w:val="da-DK"/>
        </w:rPr>
      </w:pPr>
      <w:ins w:id="5043" w:author="Dave - updates from draft v2.4 to v3.0" w:date="2018-12-26T19:53:00Z">
        <w:r w:rsidRPr="00732A0E">
          <w:rPr>
            <w:lang w:val="da-DK"/>
          </w:rPr>
          <w:t>This standard consists of thirteen chapters, formally called clauses, and five annexes.</w:t>
        </w:r>
      </w:ins>
    </w:p>
    <w:p w14:paraId="6A6F4335" w14:textId="4E7A785A" w:rsidR="00262125" w:rsidRPr="00732A0E" w:rsidDel="00B01CF5" w:rsidRDefault="00262125" w:rsidP="00262125">
      <w:pPr>
        <w:rPr>
          <w:ins w:id="5044" w:author="Dave - updates from draft v2.4 to v3.0" w:date="2018-12-26T19:53:00Z"/>
          <w:del w:id="5045" w:author="Dave - updates from draft v3.0 to v3.1" w:date="2018-12-28T21:01:00Z"/>
          <w:lang w:val="da-DK"/>
        </w:rPr>
      </w:pPr>
    </w:p>
    <w:p w14:paraId="49723533" w14:textId="77777777" w:rsidR="00262125" w:rsidRDefault="00262125" w:rsidP="00262125">
      <w:pPr>
        <w:rPr>
          <w:ins w:id="5046" w:author="Dave - updates from draft v2.4 to v3.0" w:date="2018-12-26T19:53:00Z"/>
        </w:rPr>
      </w:pPr>
      <w:ins w:id="5047" w:author="Dave - updates from draft v2.4 to v3.0" w:date="2018-12-26T19:53:00Z">
        <w:r w:rsidRPr="00732A0E">
          <w:rPr>
            <w:b/>
            <w:lang w:val="da-DK"/>
          </w:rPr>
          <w:t>Chapters 0-3</w:t>
        </w:r>
        <w:r w:rsidRPr="00732A0E">
          <w:rPr>
            <w:lang w:val="da-DK"/>
          </w:rPr>
          <w:t xml:space="preserve"> contain</w:t>
        </w:r>
        <w:r w:rsidRPr="00A11D3F">
          <w:rPr>
            <w:rFonts w:eastAsiaTheme="minorEastAsia" w:hAnsi="Calibri"/>
            <w:color w:val="000000" w:themeColor="text1"/>
            <w:kern w:val="24"/>
            <w:lang w:eastAsia="sv-SE"/>
          </w:rPr>
          <w:t xml:space="preserve"> </w:t>
        </w:r>
        <w:r w:rsidRPr="00A11D3F">
          <w:t>background information, the scope of the standard</w:t>
        </w:r>
        <w:r>
          <w:t xml:space="preserve">, links to </w:t>
        </w:r>
        <w:r w:rsidRPr="00A11D3F">
          <w:t>references</w:t>
        </w:r>
        <w:r>
          <w:t>,</w:t>
        </w:r>
        <w:r w:rsidRPr="00A11D3F">
          <w:t xml:space="preserve"> definitions</w:t>
        </w:r>
        <w:r>
          <w:t xml:space="preserve"> of terminology and explanations of abbreviations. These chapters have a lot of valuable information, but it can be hard to read the standard from A to Z. </w:t>
        </w:r>
      </w:ins>
    </w:p>
    <w:p w14:paraId="3D6FC36A" w14:textId="4B680649" w:rsidR="00262125" w:rsidDel="00B01CF5" w:rsidRDefault="00262125" w:rsidP="00262125">
      <w:pPr>
        <w:rPr>
          <w:ins w:id="5048" w:author="Dave - updates from draft v2.4 to v3.0" w:date="2018-12-26T19:53:00Z"/>
          <w:del w:id="5049" w:author="Dave - updates from draft v3.0 to v3.1" w:date="2018-12-28T21:02:00Z"/>
        </w:rPr>
      </w:pPr>
    </w:p>
    <w:p w14:paraId="03A883D7" w14:textId="77777777" w:rsidR="00262125" w:rsidRDefault="00262125" w:rsidP="00262125">
      <w:pPr>
        <w:rPr>
          <w:ins w:id="5050" w:author="Dave - updates from draft v2.4 to v3.0" w:date="2018-12-26T19:53:00Z"/>
        </w:rPr>
      </w:pPr>
      <w:ins w:id="5051" w:author="Dave - updates from draft v2.4 to v3.0" w:date="2018-12-26T19:53:00Z">
        <w:r w:rsidRPr="006E3178">
          <w:rPr>
            <w:b/>
          </w:rPr>
          <w:t>Chapter 4</w:t>
        </w:r>
        <w:r>
          <w:t xml:space="preserve"> covers</w:t>
        </w:r>
        <w:r w:rsidRPr="00A11D3F">
          <w:t xml:space="preserve"> </w:t>
        </w:r>
        <w:r>
          <w:t xml:space="preserve">user needs, formally </w:t>
        </w:r>
        <w:r w:rsidRPr="00A11D3F">
          <w:t xml:space="preserve">called functional performance statements. </w:t>
        </w:r>
        <w:r>
          <w:t>The chapter</w:t>
        </w:r>
        <w:r w:rsidRPr="00A11D3F">
          <w:t xml:space="preserve"> </w:t>
        </w:r>
        <w:r>
          <w:t>explains</w:t>
        </w:r>
        <w:r w:rsidRPr="00A11D3F">
          <w:t xml:space="preserve"> what functionality </w:t>
        </w:r>
        <w:r>
          <w:t>is needed to</w:t>
        </w:r>
        <w:r w:rsidRPr="00A11D3F">
          <w:t xml:space="preserve"> enable users to locate, identify and operate functions in t</w:t>
        </w:r>
        <w:r>
          <w:t>echnology</w:t>
        </w:r>
        <w:r w:rsidRPr="00A11D3F">
          <w:t>, no matter of their abilities. This is an important chapter</w:t>
        </w:r>
        <w:r>
          <w:t xml:space="preserve"> where you can learn about what challenges accessibility requirements aim to solve</w:t>
        </w:r>
        <w:r w:rsidRPr="00A11D3F">
          <w:t>.</w:t>
        </w:r>
      </w:ins>
    </w:p>
    <w:p w14:paraId="72D689C6" w14:textId="70C60671" w:rsidR="00262125" w:rsidRPr="00864394" w:rsidDel="00B01CF5" w:rsidRDefault="00262125" w:rsidP="00262125">
      <w:pPr>
        <w:rPr>
          <w:ins w:id="5052" w:author="Dave - updates from draft v2.4 to v3.0" w:date="2018-12-26T19:53:00Z"/>
          <w:del w:id="5053" w:author="Dave - updates from draft v3.0 to v3.1" w:date="2018-12-28T21:02:00Z"/>
        </w:rPr>
      </w:pPr>
    </w:p>
    <w:p w14:paraId="2B705363" w14:textId="77777777" w:rsidR="00262125" w:rsidRDefault="00262125" w:rsidP="00262125">
      <w:pPr>
        <w:rPr>
          <w:ins w:id="5054" w:author="Dave - updates from draft v2.4 to v3.0" w:date="2018-12-26T19:53:00Z"/>
          <w:lang w:val="da-DK"/>
        </w:rPr>
      </w:pPr>
      <w:proofErr w:type="spellStart"/>
      <w:ins w:id="5055" w:author="Dave - updates from draft v2.4 to v3.0" w:date="2018-12-26T19:53:00Z">
        <w:r w:rsidRPr="006E3178">
          <w:rPr>
            <w:b/>
            <w:lang w:val="es-ES"/>
          </w:rPr>
          <w:t>Chapters</w:t>
        </w:r>
        <w:proofErr w:type="spellEnd"/>
        <w:r w:rsidRPr="006E3178">
          <w:rPr>
            <w:b/>
            <w:lang w:val="es-ES"/>
          </w:rPr>
          <w:t xml:space="preserve"> 5-13</w:t>
        </w:r>
        <w:r w:rsidRPr="00864394">
          <w:rPr>
            <w:lang w:val="es-ES"/>
          </w:rPr>
          <w:t xml:space="preserve"> are </w:t>
        </w:r>
        <w:proofErr w:type="spellStart"/>
        <w:r w:rsidRPr="00864394">
          <w:rPr>
            <w:lang w:val="es-ES"/>
          </w:rPr>
          <w:t>the</w:t>
        </w:r>
        <w:proofErr w:type="spellEnd"/>
        <w:r w:rsidRPr="00864394">
          <w:rPr>
            <w:lang w:val="es-ES"/>
          </w:rPr>
          <w:t xml:space="preserve"> actual </w:t>
        </w:r>
        <w:proofErr w:type="spellStart"/>
        <w:r w:rsidRPr="00864394">
          <w:rPr>
            <w:lang w:val="es-ES"/>
          </w:rPr>
          <w:t>tech</w:t>
        </w:r>
        <w:r>
          <w:rPr>
            <w:lang w:val="es-ES"/>
          </w:rPr>
          <w:t>nical</w:t>
        </w:r>
        <w:proofErr w:type="spellEnd"/>
        <w:r>
          <w:rPr>
            <w:lang w:val="es-ES"/>
          </w:rPr>
          <w:t xml:space="preserve"> </w:t>
        </w:r>
        <w:proofErr w:type="spellStart"/>
        <w:r>
          <w:rPr>
            <w:lang w:val="es-ES"/>
          </w:rPr>
          <w:t>requirements</w:t>
        </w:r>
        <w:proofErr w:type="spellEnd"/>
        <w:r>
          <w:rPr>
            <w:lang w:val="es-ES"/>
          </w:rPr>
          <w:t xml:space="preserve">. </w:t>
        </w:r>
        <w:r w:rsidRPr="00864394">
          <w:rPr>
            <w:lang w:val="da-DK"/>
          </w:rPr>
          <w:t>Most readers start here, bu</w:t>
        </w:r>
        <w:r>
          <w:rPr>
            <w:lang w:val="da-DK"/>
          </w:rPr>
          <w:t>t chapter 4 can possibly be a better place to begin, to really understand how to use the detailed technical parts.</w:t>
        </w:r>
      </w:ins>
    </w:p>
    <w:p w14:paraId="0F3BCA85" w14:textId="77F21AC7" w:rsidR="00262125" w:rsidDel="00B01CF5" w:rsidRDefault="00262125" w:rsidP="00262125">
      <w:pPr>
        <w:rPr>
          <w:ins w:id="5056" w:author="Dave - updates from draft v2.4 to v3.0" w:date="2018-12-26T19:53:00Z"/>
          <w:del w:id="5057" w:author="Dave - updates from draft v3.0 to v3.1" w:date="2018-12-28T21:02:00Z"/>
          <w:lang w:val="da-DK"/>
        </w:rPr>
      </w:pPr>
    </w:p>
    <w:p w14:paraId="03D503B9" w14:textId="77777777" w:rsidR="00262125" w:rsidRDefault="00262125" w:rsidP="00262125">
      <w:pPr>
        <w:rPr>
          <w:ins w:id="5058" w:author="Dave - updates from draft v2.4 to v3.0" w:date="2018-12-26T19:53:00Z"/>
          <w:lang w:val="da-DK"/>
        </w:rPr>
      </w:pPr>
      <w:ins w:id="5059" w:author="Dave - updates from draft v2.4 to v3.0" w:date="2018-12-26T19:53:00Z">
        <w:r w:rsidRPr="008511F5">
          <w:rPr>
            <w:lang w:val="da-DK"/>
          </w:rPr>
          <w:t>The technical requirements cover many different kinds of ICT</w:t>
        </w:r>
        <w:r>
          <w:rPr>
            <w:lang w:val="da-DK"/>
          </w:rPr>
          <w:t xml:space="preserve"> divided into separate chapters</w:t>
        </w:r>
        <w:r w:rsidRPr="008511F5">
          <w:rPr>
            <w:lang w:val="da-DK"/>
          </w:rPr>
          <w:t xml:space="preserve">, but </w:t>
        </w:r>
        <w:r>
          <w:rPr>
            <w:lang w:val="da-DK"/>
          </w:rPr>
          <w:t xml:space="preserve">it is </w:t>
        </w:r>
        <w:r w:rsidRPr="008511F5">
          <w:rPr>
            <w:lang w:val="da-DK"/>
          </w:rPr>
          <w:t>always</w:t>
        </w:r>
        <w:r>
          <w:rPr>
            <w:lang w:val="da-DK"/>
          </w:rPr>
          <w:t xml:space="preserve"> a good idea to have a look at chapter 5, since this is where the general requirements are.</w:t>
        </w:r>
      </w:ins>
    </w:p>
    <w:p w14:paraId="1DFC748D" w14:textId="1DFA3CB5" w:rsidR="00262125" w:rsidDel="00B01CF5" w:rsidRDefault="00262125" w:rsidP="00262125">
      <w:pPr>
        <w:rPr>
          <w:ins w:id="5060" w:author="Dave - updates from draft v2.4 to v3.0" w:date="2018-12-26T19:53:00Z"/>
          <w:del w:id="5061" w:author="Dave - updates from draft v3.0 to v3.1" w:date="2018-12-28T21:02:00Z"/>
          <w:lang w:val="da-DK"/>
        </w:rPr>
      </w:pPr>
    </w:p>
    <w:p w14:paraId="790FFC5E" w14:textId="77777777" w:rsidR="00262125" w:rsidRPr="00426B42" w:rsidRDefault="00262125" w:rsidP="00262125">
      <w:pPr>
        <w:rPr>
          <w:ins w:id="5062" w:author="Dave - updates from draft v2.4 to v3.0" w:date="2018-12-26T19:53:00Z"/>
          <w:lang w:val="es-ES"/>
        </w:rPr>
      </w:pPr>
      <w:ins w:id="5063" w:author="Dave - updates from draft v2.4 to v3.0" w:date="2018-12-26T19:53:00Z">
        <w:r>
          <w:rPr>
            <w:lang w:val="da-DK"/>
          </w:rPr>
          <w:t xml:space="preserve">Chapters 9, 10 and 11 are the ones that make up the minimum requirements of the European Web Accessibility Directive. </w:t>
        </w:r>
        <w:proofErr w:type="spellStart"/>
        <w:r w:rsidRPr="00426B42">
          <w:rPr>
            <w:lang w:val="es-ES"/>
          </w:rPr>
          <w:t>They</w:t>
        </w:r>
        <w:proofErr w:type="spellEnd"/>
        <w:r w:rsidRPr="00426B42">
          <w:rPr>
            <w:lang w:val="es-ES"/>
          </w:rPr>
          <w:t xml:space="preserve"> </w:t>
        </w:r>
        <w:proofErr w:type="spellStart"/>
        <w:r w:rsidRPr="00426B42">
          <w:rPr>
            <w:lang w:val="es-ES"/>
          </w:rPr>
          <w:t>cover</w:t>
        </w:r>
        <w:proofErr w:type="spellEnd"/>
        <w:r w:rsidRPr="00426B42">
          <w:rPr>
            <w:lang w:val="es-ES"/>
          </w:rPr>
          <w:t xml:space="preserve"> </w:t>
        </w:r>
        <w:proofErr w:type="spellStart"/>
        <w:r w:rsidRPr="00426B42">
          <w:rPr>
            <w:lang w:val="es-ES"/>
          </w:rPr>
          <w:t>websites</w:t>
        </w:r>
        <w:proofErr w:type="spellEnd"/>
        <w:r w:rsidRPr="00426B42">
          <w:rPr>
            <w:lang w:val="es-ES"/>
          </w:rPr>
          <w:t xml:space="preserve">, </w:t>
        </w:r>
        <w:proofErr w:type="spellStart"/>
        <w:r w:rsidRPr="00426B42">
          <w:rPr>
            <w:lang w:val="es-ES"/>
          </w:rPr>
          <w:t>documents</w:t>
        </w:r>
        <w:proofErr w:type="spellEnd"/>
        <w:r w:rsidRPr="00426B42">
          <w:rPr>
            <w:lang w:val="es-ES"/>
          </w:rPr>
          <w:t xml:space="preserve"> and apps.</w:t>
        </w:r>
      </w:ins>
    </w:p>
    <w:p w14:paraId="7551965C" w14:textId="23F79B56" w:rsidR="00262125" w:rsidRPr="00426B42" w:rsidDel="00B01CF5" w:rsidRDefault="00262125" w:rsidP="00262125">
      <w:pPr>
        <w:rPr>
          <w:ins w:id="5064" w:author="Dave - updates from draft v2.4 to v3.0" w:date="2018-12-26T19:53:00Z"/>
          <w:del w:id="5065" w:author="Dave - updates from draft v3.0 to v3.1" w:date="2018-12-28T21:02:00Z"/>
          <w:lang w:val="es-ES"/>
        </w:rPr>
      </w:pPr>
    </w:p>
    <w:p w14:paraId="56023D22" w14:textId="77777777" w:rsidR="00262125" w:rsidRPr="009651B8" w:rsidRDefault="00262125" w:rsidP="00262125">
      <w:pPr>
        <w:rPr>
          <w:ins w:id="5066" w:author="Dave - updates from draft v2.4 to v3.0" w:date="2018-12-26T19:53:00Z"/>
        </w:rPr>
      </w:pPr>
      <w:proofErr w:type="spellStart"/>
      <w:ins w:id="5067" w:author="Dave - updates from draft v2.4 to v3.0" w:date="2018-12-26T19:53:00Z">
        <w:r w:rsidRPr="006E3178">
          <w:rPr>
            <w:b/>
            <w:lang w:val="es-ES"/>
          </w:rPr>
          <w:t>Annex</w:t>
        </w:r>
        <w:proofErr w:type="spellEnd"/>
        <w:r w:rsidRPr="006E3178">
          <w:rPr>
            <w:b/>
            <w:lang w:val="es-ES"/>
          </w:rPr>
          <w:t xml:space="preserve"> A</w:t>
        </w:r>
        <w:r w:rsidRPr="00CF0F63">
          <w:rPr>
            <w:lang w:val="es-ES"/>
          </w:rPr>
          <w:t xml:space="preserve"> describes </w:t>
        </w:r>
        <w:proofErr w:type="spellStart"/>
        <w:r w:rsidRPr="00CF0F63">
          <w:rPr>
            <w:lang w:val="es-ES"/>
          </w:rPr>
          <w:t>how</w:t>
        </w:r>
        <w:proofErr w:type="spellEnd"/>
        <w:r w:rsidRPr="00CF0F63">
          <w:rPr>
            <w:lang w:val="es-ES"/>
          </w:rPr>
          <w:t xml:space="preserve"> </w:t>
        </w:r>
        <w:proofErr w:type="spellStart"/>
        <w:r w:rsidRPr="00CF0F63">
          <w:rPr>
            <w:lang w:val="es-ES"/>
          </w:rPr>
          <w:t>the</w:t>
        </w:r>
        <w:proofErr w:type="spellEnd"/>
        <w:r w:rsidRPr="00CF0F63">
          <w:rPr>
            <w:lang w:val="es-ES"/>
          </w:rPr>
          <w:t xml:space="preserve"> standard </w:t>
        </w:r>
        <w:r>
          <w:rPr>
            <w:lang w:val="es-ES"/>
          </w:rPr>
          <w:t xml:space="preserve">relates to </w:t>
        </w:r>
        <w:proofErr w:type="spellStart"/>
        <w:r>
          <w:rPr>
            <w:lang w:val="es-ES"/>
          </w:rPr>
          <w:t>the</w:t>
        </w:r>
        <w:proofErr w:type="spellEnd"/>
        <w:r>
          <w:rPr>
            <w:lang w:val="es-ES"/>
          </w:rPr>
          <w:t xml:space="preserve"> </w:t>
        </w:r>
        <w:proofErr w:type="spellStart"/>
        <w:r>
          <w:rPr>
            <w:lang w:val="es-ES"/>
          </w:rPr>
          <w:t>European</w:t>
        </w:r>
        <w:proofErr w:type="spellEnd"/>
        <w:r>
          <w:rPr>
            <w:lang w:val="es-ES"/>
          </w:rPr>
          <w:t xml:space="preserve"> Web </w:t>
        </w:r>
        <w:proofErr w:type="spellStart"/>
        <w:r>
          <w:rPr>
            <w:lang w:val="es-ES"/>
          </w:rPr>
          <w:t>Accessibility</w:t>
        </w:r>
        <w:proofErr w:type="spellEnd"/>
        <w:r>
          <w:rPr>
            <w:lang w:val="es-ES"/>
          </w:rPr>
          <w:t xml:space="preserve"> </w:t>
        </w:r>
        <w:proofErr w:type="spellStart"/>
        <w:r>
          <w:rPr>
            <w:lang w:val="es-ES"/>
          </w:rPr>
          <w:t>Directive</w:t>
        </w:r>
        <w:proofErr w:type="spellEnd"/>
        <w:r>
          <w:rPr>
            <w:lang w:val="es-ES"/>
          </w:rPr>
          <w:t xml:space="preserve">. </w:t>
        </w:r>
        <w:r w:rsidRPr="002A26A0">
          <w:t>Apart from the minimum requirements in chapter 9,</w:t>
        </w:r>
        <w:r>
          <w:t xml:space="preserve"> </w:t>
        </w:r>
        <w:r w:rsidRPr="002A26A0">
          <w:t xml:space="preserve">10 </w:t>
        </w:r>
        <w:proofErr w:type="spellStart"/>
        <w:r w:rsidRPr="002A26A0">
          <w:t>an</w:t>
        </w:r>
        <w:proofErr w:type="spellEnd"/>
        <w:r w:rsidRPr="002A26A0">
          <w:t xml:space="preserve"> 11, some of the requirements in chapter 5,</w:t>
        </w:r>
        <w:r>
          <w:t xml:space="preserve"> </w:t>
        </w:r>
        <w:r w:rsidRPr="002A26A0">
          <w:t>6,</w:t>
        </w:r>
        <w:r>
          <w:t xml:space="preserve"> </w:t>
        </w:r>
        <w:r w:rsidRPr="002A26A0">
          <w:t xml:space="preserve">7 and 12 can also be relevant to </w:t>
        </w:r>
        <w:proofErr w:type="spellStart"/>
        <w:r w:rsidRPr="002A26A0">
          <w:t>fullfill</w:t>
        </w:r>
        <w:proofErr w:type="spellEnd"/>
        <w:r w:rsidRPr="002A26A0">
          <w:t xml:space="preserve"> the directive, in specific situations. </w:t>
        </w:r>
        <w:r w:rsidRPr="009651B8">
          <w:t>The table in Annex A is showing which ones of the requirements that are important to look at.</w:t>
        </w:r>
      </w:ins>
    </w:p>
    <w:p w14:paraId="2EF028FB" w14:textId="6D0EF2D4" w:rsidR="00262125" w:rsidRPr="009651B8" w:rsidDel="00B01CF5" w:rsidRDefault="00262125" w:rsidP="00262125">
      <w:pPr>
        <w:rPr>
          <w:ins w:id="5068" w:author="Dave - updates from draft v2.4 to v3.0" w:date="2018-12-26T19:53:00Z"/>
          <w:del w:id="5069" w:author="Dave - updates from draft v3.0 to v3.1" w:date="2018-12-28T21:02:00Z"/>
        </w:rPr>
      </w:pPr>
    </w:p>
    <w:p w14:paraId="4E60E0AD" w14:textId="77777777" w:rsidR="00262125" w:rsidRDefault="00262125" w:rsidP="00262125">
      <w:pPr>
        <w:rPr>
          <w:ins w:id="5070" w:author="Dave - updates from draft v2.4 to v3.0" w:date="2018-12-26T19:53:00Z"/>
          <w:lang w:val="es-ES"/>
        </w:rPr>
      </w:pPr>
      <w:proofErr w:type="spellStart"/>
      <w:ins w:id="5071" w:author="Dave - updates from draft v2.4 to v3.0" w:date="2018-12-26T19:53:00Z">
        <w:r w:rsidRPr="006E3178">
          <w:rPr>
            <w:b/>
            <w:lang w:val="es-ES"/>
          </w:rPr>
          <w:t>Annex</w:t>
        </w:r>
        <w:proofErr w:type="spellEnd"/>
        <w:r w:rsidRPr="006E3178">
          <w:rPr>
            <w:b/>
            <w:lang w:val="es-ES"/>
          </w:rPr>
          <w:t xml:space="preserve"> B</w:t>
        </w:r>
        <w:r w:rsidRPr="00CF0F63">
          <w:rPr>
            <w:lang w:val="es-ES"/>
          </w:rPr>
          <w:t xml:space="preserve"> describes </w:t>
        </w:r>
        <w:proofErr w:type="spellStart"/>
        <w:r w:rsidRPr="00CF0F63">
          <w:rPr>
            <w:lang w:val="es-ES"/>
          </w:rPr>
          <w:t>how</w:t>
        </w:r>
        <w:proofErr w:type="spellEnd"/>
        <w:r w:rsidRPr="00CF0F63">
          <w:rPr>
            <w:lang w:val="es-ES"/>
          </w:rPr>
          <w:t xml:space="preserve"> </w:t>
        </w:r>
        <w:proofErr w:type="spellStart"/>
        <w:r w:rsidRPr="00CF0F63">
          <w:rPr>
            <w:lang w:val="es-ES"/>
          </w:rPr>
          <w:t>the</w:t>
        </w:r>
        <w:proofErr w:type="spellEnd"/>
        <w:r w:rsidRPr="00CF0F63">
          <w:rPr>
            <w:lang w:val="es-ES"/>
          </w:rPr>
          <w:t xml:space="preserve"> </w:t>
        </w:r>
        <w:proofErr w:type="spellStart"/>
        <w:r w:rsidRPr="00CF0F63">
          <w:rPr>
            <w:lang w:val="es-ES"/>
          </w:rPr>
          <w:t>user</w:t>
        </w:r>
        <w:proofErr w:type="spellEnd"/>
        <w:r w:rsidRPr="00CF0F63">
          <w:rPr>
            <w:lang w:val="es-ES"/>
          </w:rPr>
          <w:t xml:space="preserve"> </w:t>
        </w:r>
        <w:proofErr w:type="spellStart"/>
        <w:r w:rsidRPr="00CF0F63">
          <w:rPr>
            <w:lang w:val="es-ES"/>
          </w:rPr>
          <w:t>needs</w:t>
        </w:r>
        <w:proofErr w:type="spellEnd"/>
        <w:r w:rsidRPr="00CF0F63">
          <w:rPr>
            <w:lang w:val="es-ES"/>
          </w:rPr>
          <w:t xml:space="preserve"> of </w:t>
        </w:r>
        <w:proofErr w:type="spellStart"/>
        <w:r w:rsidRPr="00CF0F63">
          <w:rPr>
            <w:lang w:val="es-ES"/>
          </w:rPr>
          <w:t>chapter</w:t>
        </w:r>
        <w:proofErr w:type="spellEnd"/>
        <w:r w:rsidRPr="00CF0F63">
          <w:rPr>
            <w:lang w:val="es-ES"/>
          </w:rPr>
          <w:t xml:space="preserve"> 4 relates to </w:t>
        </w:r>
        <w:proofErr w:type="spellStart"/>
        <w:r w:rsidRPr="00CF0F63">
          <w:rPr>
            <w:lang w:val="es-ES"/>
          </w:rPr>
          <w:t>the</w:t>
        </w:r>
        <w:proofErr w:type="spellEnd"/>
        <w:r w:rsidRPr="00CF0F63">
          <w:rPr>
            <w:lang w:val="es-ES"/>
          </w:rPr>
          <w:t xml:space="preserve"> </w:t>
        </w:r>
        <w:proofErr w:type="spellStart"/>
        <w:r w:rsidRPr="00CF0F63">
          <w:rPr>
            <w:lang w:val="es-ES"/>
          </w:rPr>
          <w:t>technical</w:t>
        </w:r>
        <w:proofErr w:type="spellEnd"/>
        <w:r w:rsidRPr="00CF0F63">
          <w:rPr>
            <w:lang w:val="es-ES"/>
          </w:rPr>
          <w:t xml:space="preserve"> </w:t>
        </w:r>
        <w:proofErr w:type="spellStart"/>
        <w:r w:rsidRPr="00CF0F63">
          <w:rPr>
            <w:lang w:val="es-ES"/>
          </w:rPr>
          <w:t>requirements</w:t>
        </w:r>
        <w:proofErr w:type="spellEnd"/>
        <w:r w:rsidRPr="00CF0F63">
          <w:rPr>
            <w:lang w:val="es-ES"/>
          </w:rPr>
          <w:t xml:space="preserve"> </w:t>
        </w:r>
        <w:r>
          <w:rPr>
            <w:lang w:val="es-ES"/>
          </w:rPr>
          <w:t xml:space="preserve">in </w:t>
        </w:r>
        <w:proofErr w:type="spellStart"/>
        <w:r>
          <w:rPr>
            <w:lang w:val="es-ES"/>
          </w:rPr>
          <w:t>chapter</w:t>
        </w:r>
        <w:proofErr w:type="spellEnd"/>
        <w:r>
          <w:rPr>
            <w:lang w:val="es-ES"/>
          </w:rPr>
          <w:t xml:space="preserve"> 5-13. </w:t>
        </w:r>
        <w:proofErr w:type="spellStart"/>
        <w:r>
          <w:rPr>
            <w:lang w:val="es-ES"/>
          </w:rPr>
          <w:t>This</w:t>
        </w:r>
        <w:proofErr w:type="spellEnd"/>
        <w:r>
          <w:rPr>
            <w:lang w:val="es-ES"/>
          </w:rPr>
          <w:t xml:space="preserve"> </w:t>
        </w:r>
        <w:proofErr w:type="spellStart"/>
        <w:r>
          <w:rPr>
            <w:lang w:val="es-ES"/>
          </w:rPr>
          <w:t>is</w:t>
        </w:r>
        <w:proofErr w:type="spellEnd"/>
        <w:r>
          <w:rPr>
            <w:lang w:val="es-ES"/>
          </w:rPr>
          <w:t xml:space="preserve"> a </w:t>
        </w:r>
        <w:proofErr w:type="spellStart"/>
        <w:r>
          <w:rPr>
            <w:lang w:val="es-ES"/>
          </w:rPr>
          <w:t>very</w:t>
        </w:r>
        <w:proofErr w:type="spellEnd"/>
        <w:r>
          <w:rPr>
            <w:lang w:val="es-ES"/>
          </w:rPr>
          <w:t xml:space="preserve"> </w:t>
        </w:r>
        <w:proofErr w:type="spellStart"/>
        <w:r>
          <w:rPr>
            <w:lang w:val="es-ES"/>
          </w:rPr>
          <w:t>useful</w:t>
        </w:r>
        <w:proofErr w:type="spellEnd"/>
        <w:r>
          <w:rPr>
            <w:lang w:val="es-ES"/>
          </w:rPr>
          <w:t xml:space="preserve"> </w:t>
        </w:r>
        <w:proofErr w:type="spellStart"/>
        <w:r>
          <w:rPr>
            <w:lang w:val="es-ES"/>
          </w:rPr>
          <w:t>tool</w:t>
        </w:r>
        <w:proofErr w:type="spellEnd"/>
        <w:r>
          <w:rPr>
            <w:lang w:val="es-ES"/>
          </w:rPr>
          <w:t xml:space="preserve"> </w:t>
        </w:r>
        <w:proofErr w:type="spellStart"/>
        <w:r>
          <w:rPr>
            <w:lang w:val="es-ES"/>
          </w:rPr>
          <w:t>that</w:t>
        </w:r>
        <w:proofErr w:type="spellEnd"/>
        <w:r>
          <w:rPr>
            <w:lang w:val="es-ES"/>
          </w:rPr>
          <w:t xml:space="preserve"> can </w:t>
        </w:r>
        <w:proofErr w:type="spellStart"/>
        <w:r>
          <w:rPr>
            <w:lang w:val="es-ES"/>
          </w:rPr>
          <w:t>help</w:t>
        </w:r>
        <w:proofErr w:type="spellEnd"/>
        <w:r>
          <w:rPr>
            <w:lang w:val="es-ES"/>
          </w:rPr>
          <w:t xml:space="preserve"> </w:t>
        </w:r>
        <w:proofErr w:type="spellStart"/>
        <w:r>
          <w:rPr>
            <w:lang w:val="es-ES"/>
          </w:rPr>
          <w:t>you</w:t>
        </w:r>
        <w:proofErr w:type="spellEnd"/>
        <w:r>
          <w:rPr>
            <w:lang w:val="es-ES"/>
          </w:rPr>
          <w:t xml:space="preserve"> to use </w:t>
        </w:r>
        <w:proofErr w:type="spellStart"/>
        <w:r>
          <w:rPr>
            <w:lang w:val="es-ES"/>
          </w:rPr>
          <w:t>the</w:t>
        </w:r>
        <w:proofErr w:type="spellEnd"/>
        <w:r>
          <w:rPr>
            <w:lang w:val="es-ES"/>
          </w:rPr>
          <w:t xml:space="preserve"> standard in </w:t>
        </w:r>
        <w:proofErr w:type="spellStart"/>
        <w:r>
          <w:rPr>
            <w:lang w:val="es-ES"/>
          </w:rPr>
          <w:t>procurement</w:t>
        </w:r>
        <w:proofErr w:type="spellEnd"/>
        <w:r>
          <w:rPr>
            <w:lang w:val="es-ES"/>
          </w:rPr>
          <w:t>.</w:t>
        </w:r>
      </w:ins>
    </w:p>
    <w:p w14:paraId="75982F3A" w14:textId="71869EE2" w:rsidR="00262125" w:rsidDel="00B01CF5" w:rsidRDefault="00262125" w:rsidP="00262125">
      <w:pPr>
        <w:rPr>
          <w:ins w:id="5072" w:author="Dave - updates from draft v2.4 to v3.0" w:date="2018-12-26T19:53:00Z"/>
          <w:del w:id="5073" w:author="Dave - updates from draft v3.0 to v3.1" w:date="2018-12-28T21:02:00Z"/>
          <w:lang w:val="es-ES"/>
        </w:rPr>
      </w:pPr>
    </w:p>
    <w:p w14:paraId="6A58B0DD" w14:textId="77777777" w:rsidR="00262125" w:rsidRPr="00355AC6" w:rsidRDefault="00262125" w:rsidP="00262125">
      <w:pPr>
        <w:rPr>
          <w:ins w:id="5074" w:author="Dave - updates from draft v2.4 to v3.0" w:date="2018-12-26T19:53:00Z"/>
          <w:lang w:val="es-ES"/>
        </w:rPr>
      </w:pPr>
      <w:proofErr w:type="spellStart"/>
      <w:ins w:id="5075" w:author="Dave - updates from draft v2.4 to v3.0" w:date="2018-12-26T19:53:00Z">
        <w:r w:rsidRPr="006E3178">
          <w:rPr>
            <w:b/>
            <w:lang w:val="es-ES"/>
          </w:rPr>
          <w:t>Annex</w:t>
        </w:r>
        <w:proofErr w:type="spellEnd"/>
        <w:r w:rsidRPr="006E3178">
          <w:rPr>
            <w:b/>
            <w:lang w:val="es-ES"/>
          </w:rPr>
          <w:t xml:space="preserve"> C</w:t>
        </w:r>
        <w:r>
          <w:rPr>
            <w:lang w:val="es-ES"/>
          </w:rPr>
          <w:t xml:space="preserve"> describes </w:t>
        </w:r>
        <w:proofErr w:type="spellStart"/>
        <w:r>
          <w:rPr>
            <w:lang w:val="es-ES"/>
          </w:rPr>
          <w:t>how</w:t>
        </w:r>
        <w:proofErr w:type="spellEnd"/>
        <w:r>
          <w:rPr>
            <w:lang w:val="es-ES"/>
          </w:rPr>
          <w:t xml:space="preserve"> </w:t>
        </w:r>
        <w:proofErr w:type="spellStart"/>
        <w:r>
          <w:rPr>
            <w:lang w:val="es-ES"/>
          </w:rPr>
          <w:t>you</w:t>
        </w:r>
        <w:proofErr w:type="spellEnd"/>
        <w:r>
          <w:rPr>
            <w:lang w:val="es-ES"/>
          </w:rPr>
          <w:t xml:space="preserve"> can test </w:t>
        </w:r>
        <w:proofErr w:type="spellStart"/>
        <w:r>
          <w:rPr>
            <w:lang w:val="es-ES"/>
          </w:rPr>
          <w:t>that</w:t>
        </w:r>
        <w:proofErr w:type="spellEnd"/>
        <w:r>
          <w:rPr>
            <w:lang w:val="es-ES"/>
          </w:rPr>
          <w:t xml:space="preserve"> </w:t>
        </w:r>
        <w:proofErr w:type="spellStart"/>
        <w:r>
          <w:rPr>
            <w:lang w:val="es-ES"/>
          </w:rPr>
          <w:t>each</w:t>
        </w:r>
        <w:proofErr w:type="spellEnd"/>
        <w:r>
          <w:rPr>
            <w:lang w:val="es-ES"/>
          </w:rPr>
          <w:t xml:space="preserve"> </w:t>
        </w:r>
        <w:proofErr w:type="spellStart"/>
        <w:r>
          <w:rPr>
            <w:lang w:val="es-ES"/>
          </w:rPr>
          <w:t>requirement</w:t>
        </w:r>
        <w:proofErr w:type="spellEnd"/>
        <w:r>
          <w:rPr>
            <w:lang w:val="es-ES"/>
          </w:rPr>
          <w:t xml:space="preserve"> of </w:t>
        </w:r>
        <w:proofErr w:type="spellStart"/>
        <w:r>
          <w:rPr>
            <w:lang w:val="es-ES"/>
          </w:rPr>
          <w:t>the</w:t>
        </w:r>
        <w:proofErr w:type="spellEnd"/>
        <w:r>
          <w:rPr>
            <w:lang w:val="es-ES"/>
          </w:rPr>
          <w:t xml:space="preserve"> standard </w:t>
        </w:r>
        <w:proofErr w:type="spellStart"/>
        <w:r>
          <w:rPr>
            <w:lang w:val="es-ES"/>
          </w:rPr>
          <w:t>is</w:t>
        </w:r>
        <w:proofErr w:type="spellEnd"/>
        <w:r>
          <w:rPr>
            <w:lang w:val="es-ES"/>
          </w:rPr>
          <w:t xml:space="preserve"> </w:t>
        </w:r>
        <w:proofErr w:type="spellStart"/>
        <w:r>
          <w:rPr>
            <w:lang w:val="es-ES"/>
          </w:rPr>
          <w:t>met</w:t>
        </w:r>
        <w:proofErr w:type="spellEnd"/>
        <w:r>
          <w:rPr>
            <w:lang w:val="es-ES"/>
          </w:rPr>
          <w:t xml:space="preserve">. </w:t>
        </w:r>
        <w:proofErr w:type="spellStart"/>
        <w:r w:rsidRPr="00355AC6">
          <w:rPr>
            <w:lang w:val="es-ES"/>
          </w:rPr>
          <w:t>The</w:t>
        </w:r>
        <w:proofErr w:type="spellEnd"/>
        <w:r w:rsidRPr="00355AC6">
          <w:rPr>
            <w:lang w:val="es-ES"/>
          </w:rPr>
          <w:t xml:space="preserve"> </w:t>
        </w:r>
        <w:proofErr w:type="spellStart"/>
        <w:r w:rsidRPr="00355AC6">
          <w:rPr>
            <w:lang w:val="es-ES"/>
          </w:rPr>
          <w:t>annex</w:t>
        </w:r>
        <w:proofErr w:type="spellEnd"/>
        <w:r w:rsidRPr="00355AC6">
          <w:rPr>
            <w:lang w:val="es-ES"/>
          </w:rPr>
          <w:t xml:space="preserve"> </w:t>
        </w:r>
        <w:proofErr w:type="spellStart"/>
        <w:r w:rsidRPr="00355AC6">
          <w:rPr>
            <w:lang w:val="es-ES"/>
          </w:rPr>
          <w:t>does</w:t>
        </w:r>
        <w:proofErr w:type="spellEnd"/>
        <w:r w:rsidRPr="00355AC6">
          <w:rPr>
            <w:lang w:val="es-ES"/>
          </w:rPr>
          <w:t xml:space="preserve"> </w:t>
        </w:r>
        <w:proofErr w:type="spellStart"/>
        <w:r w:rsidRPr="00355AC6">
          <w:rPr>
            <w:lang w:val="es-ES"/>
          </w:rPr>
          <w:t>not</w:t>
        </w:r>
        <w:proofErr w:type="spellEnd"/>
        <w:r w:rsidRPr="00355AC6">
          <w:rPr>
            <w:lang w:val="es-ES"/>
          </w:rPr>
          <w:t xml:space="preserve"> </w:t>
        </w:r>
        <w:proofErr w:type="spellStart"/>
        <w:r w:rsidRPr="00355AC6">
          <w:rPr>
            <w:lang w:val="es-ES"/>
          </w:rPr>
          <w:t>provide</w:t>
        </w:r>
        <w:proofErr w:type="spellEnd"/>
        <w:r w:rsidRPr="00355AC6">
          <w:rPr>
            <w:lang w:val="es-ES"/>
          </w:rPr>
          <w:t xml:space="preserve"> a </w:t>
        </w:r>
        <w:proofErr w:type="spellStart"/>
        <w:r w:rsidRPr="00355AC6">
          <w:rPr>
            <w:lang w:val="es-ES"/>
          </w:rPr>
          <w:t>testing</w:t>
        </w:r>
        <w:proofErr w:type="spellEnd"/>
        <w:r w:rsidRPr="00355AC6">
          <w:rPr>
            <w:lang w:val="es-ES"/>
          </w:rPr>
          <w:t xml:space="preserve"> </w:t>
        </w:r>
        <w:proofErr w:type="spellStart"/>
        <w:r w:rsidRPr="00355AC6">
          <w:rPr>
            <w:lang w:val="es-ES"/>
          </w:rPr>
          <w:t>methodology</w:t>
        </w:r>
        <w:proofErr w:type="spellEnd"/>
        <w:r w:rsidRPr="00355AC6">
          <w:rPr>
            <w:lang w:val="es-ES"/>
          </w:rPr>
          <w:t xml:space="preserve"> and </w:t>
        </w:r>
        <w:proofErr w:type="spellStart"/>
        <w:r w:rsidRPr="00355AC6">
          <w:rPr>
            <w:lang w:val="es-ES"/>
          </w:rPr>
          <w:t>you</w:t>
        </w:r>
        <w:proofErr w:type="spellEnd"/>
        <w:r w:rsidRPr="00355AC6">
          <w:rPr>
            <w:lang w:val="es-ES"/>
          </w:rPr>
          <w:t xml:space="preserve"> </w:t>
        </w:r>
        <w:proofErr w:type="spellStart"/>
        <w:r w:rsidRPr="00355AC6">
          <w:rPr>
            <w:lang w:val="es-ES"/>
          </w:rPr>
          <w:t>still</w:t>
        </w:r>
        <w:proofErr w:type="spellEnd"/>
        <w:r w:rsidRPr="00355AC6">
          <w:rPr>
            <w:lang w:val="es-ES"/>
          </w:rPr>
          <w:t xml:space="preserve"> </w:t>
        </w:r>
        <w:proofErr w:type="spellStart"/>
        <w:r w:rsidRPr="00355AC6">
          <w:rPr>
            <w:lang w:val="es-ES"/>
          </w:rPr>
          <w:t>have</w:t>
        </w:r>
        <w:proofErr w:type="spellEnd"/>
        <w:r w:rsidRPr="00355AC6">
          <w:rPr>
            <w:lang w:val="es-ES"/>
          </w:rPr>
          <w:t xml:space="preserve"> to </w:t>
        </w:r>
        <w:proofErr w:type="spellStart"/>
        <w:r w:rsidRPr="00355AC6">
          <w:rPr>
            <w:lang w:val="es-ES"/>
          </w:rPr>
          <w:t>know</w:t>
        </w:r>
        <w:proofErr w:type="spellEnd"/>
        <w:r w:rsidRPr="00355AC6">
          <w:rPr>
            <w:lang w:val="es-ES"/>
          </w:rPr>
          <w:t xml:space="preserve"> quite a </w:t>
        </w:r>
        <w:proofErr w:type="spellStart"/>
        <w:r w:rsidRPr="00355AC6">
          <w:rPr>
            <w:lang w:val="es-ES"/>
          </w:rPr>
          <w:t>lot</w:t>
        </w:r>
        <w:proofErr w:type="spellEnd"/>
        <w:r w:rsidRPr="00355AC6">
          <w:rPr>
            <w:lang w:val="es-ES"/>
          </w:rPr>
          <w:t xml:space="preserve"> </w:t>
        </w:r>
        <w:proofErr w:type="spellStart"/>
        <w:r w:rsidRPr="00355AC6">
          <w:rPr>
            <w:lang w:val="es-ES"/>
          </w:rPr>
          <w:t>about</w:t>
        </w:r>
        <w:proofErr w:type="spellEnd"/>
        <w:r w:rsidRPr="00355AC6">
          <w:rPr>
            <w:lang w:val="es-ES"/>
          </w:rPr>
          <w:t xml:space="preserve"> </w:t>
        </w:r>
        <w:proofErr w:type="spellStart"/>
        <w:r w:rsidRPr="00355AC6">
          <w:rPr>
            <w:lang w:val="es-ES"/>
          </w:rPr>
          <w:t>user</w:t>
        </w:r>
        <w:proofErr w:type="spellEnd"/>
        <w:r w:rsidRPr="00355AC6">
          <w:rPr>
            <w:lang w:val="es-ES"/>
          </w:rPr>
          <w:t xml:space="preserve"> </w:t>
        </w:r>
        <w:proofErr w:type="spellStart"/>
        <w:r w:rsidRPr="00355AC6">
          <w:rPr>
            <w:lang w:val="es-ES"/>
          </w:rPr>
          <w:t>needs</w:t>
        </w:r>
        <w:proofErr w:type="spellEnd"/>
        <w:r w:rsidRPr="00355AC6">
          <w:rPr>
            <w:lang w:val="es-ES"/>
          </w:rPr>
          <w:t xml:space="preserve"> and </w:t>
        </w:r>
        <w:proofErr w:type="spellStart"/>
        <w:r w:rsidRPr="00355AC6">
          <w:rPr>
            <w:lang w:val="es-ES"/>
          </w:rPr>
          <w:t>testing</w:t>
        </w:r>
        <w:proofErr w:type="spellEnd"/>
        <w:r w:rsidRPr="00355AC6">
          <w:rPr>
            <w:lang w:val="es-ES"/>
          </w:rPr>
          <w:t xml:space="preserve"> </w:t>
        </w:r>
        <w:proofErr w:type="spellStart"/>
        <w:r w:rsidRPr="00355AC6">
          <w:rPr>
            <w:lang w:val="es-ES"/>
          </w:rPr>
          <w:t>procedures</w:t>
        </w:r>
        <w:proofErr w:type="spellEnd"/>
        <w:r w:rsidRPr="00355AC6">
          <w:rPr>
            <w:lang w:val="es-ES"/>
          </w:rPr>
          <w:t xml:space="preserve"> to </w:t>
        </w:r>
        <w:proofErr w:type="spellStart"/>
        <w:r w:rsidRPr="00355AC6">
          <w:rPr>
            <w:lang w:val="es-ES"/>
          </w:rPr>
          <w:t>make</w:t>
        </w:r>
        <w:proofErr w:type="spellEnd"/>
        <w:r w:rsidRPr="00355AC6">
          <w:rPr>
            <w:lang w:val="es-ES"/>
          </w:rPr>
          <w:t xml:space="preserve"> use of </w:t>
        </w:r>
        <w:proofErr w:type="spellStart"/>
        <w:r w:rsidRPr="00355AC6">
          <w:rPr>
            <w:lang w:val="es-ES"/>
          </w:rPr>
          <w:t>it</w:t>
        </w:r>
        <w:proofErr w:type="spellEnd"/>
        <w:r w:rsidRPr="00355AC6">
          <w:rPr>
            <w:lang w:val="es-ES"/>
          </w:rPr>
          <w:t>.</w:t>
        </w:r>
      </w:ins>
    </w:p>
    <w:p w14:paraId="67860498" w14:textId="548A2548" w:rsidR="00262125" w:rsidRDefault="00262125" w:rsidP="00262125">
      <w:pPr>
        <w:rPr>
          <w:ins w:id="5076" w:author="Dave - updates from draft v2.4 to v3.0" w:date="2018-12-26T19:53:00Z"/>
          <w:lang w:val="es-ES"/>
        </w:rPr>
      </w:pPr>
      <w:ins w:id="5077" w:author="Dave - updates from draft v2.4 to v3.0" w:date="2018-12-26T19:53:00Z">
        <w:del w:id="5078" w:author="Dave - updates from draft v3.0 to v3.1" w:date="2018-12-28T21:02:00Z">
          <w:r w:rsidRPr="00355AC6" w:rsidDel="00B01CF5">
            <w:rPr>
              <w:lang w:val="es-ES"/>
            </w:rPr>
            <w:lastRenderedPageBreak/>
            <w:br/>
          </w:r>
        </w:del>
        <w:proofErr w:type="spellStart"/>
        <w:r w:rsidRPr="006E3178">
          <w:rPr>
            <w:b/>
            <w:lang w:val="es-ES"/>
          </w:rPr>
          <w:t>Annex</w:t>
        </w:r>
        <w:proofErr w:type="spellEnd"/>
        <w:r w:rsidRPr="006E3178">
          <w:rPr>
            <w:b/>
            <w:lang w:val="es-ES"/>
          </w:rPr>
          <w:t xml:space="preserve"> D</w:t>
        </w:r>
        <w:r>
          <w:rPr>
            <w:lang w:val="es-ES"/>
          </w:rPr>
          <w:t xml:space="preserve"> </w:t>
        </w:r>
        <w:proofErr w:type="spellStart"/>
        <w:r>
          <w:rPr>
            <w:lang w:val="es-ES"/>
          </w:rPr>
          <w:t>lists</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success</w:t>
        </w:r>
        <w:proofErr w:type="spellEnd"/>
        <w:r>
          <w:rPr>
            <w:lang w:val="es-ES"/>
          </w:rPr>
          <w:t xml:space="preserve"> </w:t>
        </w:r>
        <w:proofErr w:type="spellStart"/>
        <w:r>
          <w:rPr>
            <w:lang w:val="es-ES"/>
          </w:rPr>
          <w:t>criteria</w:t>
        </w:r>
        <w:proofErr w:type="spellEnd"/>
        <w:r>
          <w:rPr>
            <w:lang w:val="es-ES"/>
          </w:rPr>
          <w:t xml:space="preserve"> </w:t>
        </w:r>
        <w:proofErr w:type="spellStart"/>
        <w:r>
          <w:rPr>
            <w:lang w:val="es-ES"/>
          </w:rPr>
          <w:t>for</w:t>
        </w:r>
        <w:proofErr w:type="spellEnd"/>
        <w:r>
          <w:rPr>
            <w:lang w:val="es-ES"/>
          </w:rPr>
          <w:t xml:space="preserve"> web </w:t>
        </w:r>
        <w:proofErr w:type="spellStart"/>
        <w:r>
          <w:rPr>
            <w:lang w:val="es-ES"/>
          </w:rPr>
          <w:t>content</w:t>
        </w:r>
        <w:proofErr w:type="spellEnd"/>
        <w:r>
          <w:rPr>
            <w:lang w:val="es-ES"/>
          </w:rPr>
          <w:t xml:space="preserve"> from W3C </w:t>
        </w:r>
        <w:proofErr w:type="spellStart"/>
        <w:r>
          <w:rPr>
            <w:lang w:val="es-ES"/>
          </w:rPr>
          <w:t>that</w:t>
        </w:r>
        <w:proofErr w:type="spellEnd"/>
        <w:r>
          <w:rPr>
            <w:lang w:val="es-ES"/>
          </w:rPr>
          <w:t xml:space="preserve"> </w:t>
        </w:r>
        <w:proofErr w:type="spellStart"/>
        <w:r>
          <w:rPr>
            <w:lang w:val="es-ES"/>
          </w:rPr>
          <w:t>go</w:t>
        </w:r>
        <w:proofErr w:type="spellEnd"/>
        <w:r>
          <w:rPr>
            <w:lang w:val="es-ES"/>
          </w:rPr>
          <w:t xml:space="preserve"> </w:t>
        </w:r>
        <w:proofErr w:type="spellStart"/>
        <w:r>
          <w:rPr>
            <w:lang w:val="es-ES"/>
          </w:rPr>
          <w:t>beyond</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minimum</w:t>
        </w:r>
        <w:proofErr w:type="spellEnd"/>
        <w:r>
          <w:rPr>
            <w:lang w:val="es-ES"/>
          </w:rPr>
          <w:t xml:space="preserve"> </w:t>
        </w:r>
        <w:proofErr w:type="spellStart"/>
        <w:r>
          <w:rPr>
            <w:lang w:val="es-ES"/>
          </w:rPr>
          <w:t>requirements</w:t>
        </w:r>
        <w:proofErr w:type="spellEnd"/>
        <w:r>
          <w:rPr>
            <w:lang w:val="es-ES"/>
          </w:rPr>
          <w:t xml:space="preserve"> of </w:t>
        </w:r>
        <w:proofErr w:type="spellStart"/>
        <w:r>
          <w:rPr>
            <w:lang w:val="es-ES"/>
          </w:rPr>
          <w:t>the</w:t>
        </w:r>
        <w:proofErr w:type="spellEnd"/>
        <w:r>
          <w:rPr>
            <w:lang w:val="es-ES"/>
          </w:rPr>
          <w:t xml:space="preserve"> Web </w:t>
        </w:r>
        <w:proofErr w:type="spellStart"/>
        <w:r>
          <w:rPr>
            <w:lang w:val="es-ES"/>
          </w:rPr>
          <w:t>Accessibility</w:t>
        </w:r>
        <w:proofErr w:type="spellEnd"/>
        <w:r>
          <w:rPr>
            <w:lang w:val="es-ES"/>
          </w:rPr>
          <w:t xml:space="preserve"> </w:t>
        </w:r>
        <w:proofErr w:type="spellStart"/>
        <w:r>
          <w:rPr>
            <w:lang w:val="es-ES"/>
          </w:rPr>
          <w:t>Directive</w:t>
        </w:r>
        <w:proofErr w:type="spellEnd"/>
        <w:r>
          <w:rPr>
            <w:lang w:val="es-ES"/>
          </w:rPr>
          <w:t xml:space="preserve"> and </w:t>
        </w:r>
        <w:proofErr w:type="spellStart"/>
        <w:r>
          <w:rPr>
            <w:lang w:val="es-ES"/>
          </w:rPr>
          <w:t>the</w:t>
        </w:r>
        <w:proofErr w:type="spellEnd"/>
        <w:r>
          <w:rPr>
            <w:lang w:val="es-ES"/>
          </w:rPr>
          <w:t xml:space="preserve"> </w:t>
        </w:r>
        <w:proofErr w:type="spellStart"/>
        <w:r>
          <w:rPr>
            <w:lang w:val="es-ES"/>
          </w:rPr>
          <w:t>Procurement</w:t>
        </w:r>
        <w:proofErr w:type="spellEnd"/>
        <w:r>
          <w:rPr>
            <w:lang w:val="es-ES"/>
          </w:rPr>
          <w:t xml:space="preserve"> </w:t>
        </w:r>
        <w:proofErr w:type="spellStart"/>
        <w:r>
          <w:rPr>
            <w:lang w:val="es-ES"/>
          </w:rPr>
          <w:t>Directive</w:t>
        </w:r>
        <w:proofErr w:type="spellEnd"/>
        <w:r>
          <w:rPr>
            <w:lang w:val="es-ES"/>
          </w:rPr>
          <w:t xml:space="preserve"> </w:t>
        </w:r>
        <w:r w:rsidRPr="004A1891">
          <w:rPr>
            <w:rFonts w:cstheme="minorHAnsi"/>
          </w:rPr>
          <w:t>(</w:t>
        </w:r>
        <w:proofErr w:type="spellStart"/>
        <w:r w:rsidRPr="004A1891">
          <w:rPr>
            <w:rFonts w:cstheme="minorHAnsi"/>
            <w:lang w:val="es-ES"/>
          </w:rPr>
          <w:t>Directive</w:t>
        </w:r>
        <w:proofErr w:type="spellEnd"/>
        <w:r w:rsidRPr="004A1891">
          <w:rPr>
            <w:rFonts w:cstheme="minorHAnsi"/>
            <w:lang w:val="es-ES"/>
          </w:rPr>
          <w:t xml:space="preserve"> 2014/24/EU)</w:t>
        </w:r>
        <w:r w:rsidRPr="004A1891">
          <w:rPr>
            <w:lang w:val="es-ES"/>
          </w:rPr>
          <w:t>,</w:t>
        </w:r>
        <w:r>
          <w:rPr>
            <w:lang w:val="es-ES"/>
          </w:rPr>
          <w:t xml:space="preserve"> </w:t>
        </w:r>
        <w:proofErr w:type="spellStart"/>
        <w:r>
          <w:rPr>
            <w:lang w:val="es-ES"/>
          </w:rPr>
          <w:t>called</w:t>
        </w:r>
        <w:proofErr w:type="spellEnd"/>
        <w:r>
          <w:rPr>
            <w:lang w:val="es-ES"/>
          </w:rPr>
          <w:t xml:space="preserve"> </w:t>
        </w:r>
        <w:proofErr w:type="spellStart"/>
        <w:r>
          <w:rPr>
            <w:lang w:val="es-ES"/>
          </w:rPr>
          <w:t>level</w:t>
        </w:r>
        <w:proofErr w:type="spellEnd"/>
        <w:r>
          <w:rPr>
            <w:lang w:val="es-ES"/>
          </w:rPr>
          <w:t xml:space="preserve"> AAA. </w:t>
        </w:r>
        <w:proofErr w:type="spellStart"/>
        <w:r>
          <w:rPr>
            <w:lang w:val="es-ES"/>
          </w:rPr>
          <w:t>These</w:t>
        </w:r>
        <w:proofErr w:type="spellEnd"/>
        <w:r>
          <w:rPr>
            <w:lang w:val="es-ES"/>
          </w:rPr>
          <w:t xml:space="preserve"> can be </w:t>
        </w:r>
        <w:proofErr w:type="spellStart"/>
        <w:r>
          <w:rPr>
            <w:lang w:val="es-ES"/>
          </w:rPr>
          <w:t>seen</w:t>
        </w:r>
        <w:proofErr w:type="spellEnd"/>
        <w:r>
          <w:rPr>
            <w:lang w:val="es-ES"/>
          </w:rPr>
          <w:t xml:space="preserve"> as </w:t>
        </w:r>
        <w:proofErr w:type="spellStart"/>
        <w:r>
          <w:rPr>
            <w:lang w:val="es-ES"/>
          </w:rPr>
          <w:t>further</w:t>
        </w:r>
        <w:proofErr w:type="spellEnd"/>
        <w:r>
          <w:rPr>
            <w:lang w:val="es-ES"/>
          </w:rPr>
          <w:t xml:space="preserve"> </w:t>
        </w:r>
        <w:proofErr w:type="spellStart"/>
        <w:r>
          <w:rPr>
            <w:lang w:val="es-ES"/>
          </w:rPr>
          <w:t>recommendations</w:t>
        </w:r>
        <w:proofErr w:type="spellEnd"/>
        <w:r>
          <w:rPr>
            <w:lang w:val="es-ES"/>
          </w:rPr>
          <w:t>.</w:t>
        </w:r>
      </w:ins>
    </w:p>
    <w:p w14:paraId="1B6B3428" w14:textId="52C52B9F" w:rsidR="00262125" w:rsidDel="00B01CF5" w:rsidRDefault="00262125" w:rsidP="00262125">
      <w:pPr>
        <w:rPr>
          <w:ins w:id="5079" w:author="Dave - updates from draft v2.4 to v3.0" w:date="2018-12-26T19:53:00Z"/>
          <w:del w:id="5080" w:author="Dave - updates from draft v3.0 to v3.1" w:date="2018-12-28T21:02:00Z"/>
          <w:lang w:val="es-ES"/>
        </w:rPr>
      </w:pPr>
    </w:p>
    <w:p w14:paraId="7ABC9C73" w14:textId="77777777" w:rsidR="00262125" w:rsidRPr="00DA6664" w:rsidRDefault="00262125" w:rsidP="00262125">
      <w:pPr>
        <w:rPr>
          <w:ins w:id="5081" w:author="Dave - updates from draft v2.4 to v3.0" w:date="2018-12-26T19:53:00Z"/>
          <w:lang w:val="es-ES"/>
        </w:rPr>
      </w:pPr>
      <w:proofErr w:type="spellStart"/>
      <w:ins w:id="5082" w:author="Dave - updates from draft v2.4 to v3.0" w:date="2018-12-26T19:53:00Z">
        <w:r w:rsidRPr="00355AC6">
          <w:rPr>
            <w:b/>
            <w:lang w:val="es-ES"/>
          </w:rPr>
          <w:t>Annex</w:t>
        </w:r>
        <w:proofErr w:type="spellEnd"/>
        <w:r w:rsidRPr="00355AC6">
          <w:rPr>
            <w:b/>
            <w:lang w:val="es-ES"/>
          </w:rPr>
          <w:t xml:space="preserve"> E</w:t>
        </w:r>
        <w:r>
          <w:rPr>
            <w:lang w:val="es-ES"/>
          </w:rPr>
          <w:t xml:space="preserve"> </w:t>
        </w:r>
        <w:proofErr w:type="spellStart"/>
        <w:r>
          <w:rPr>
            <w:lang w:val="es-ES"/>
          </w:rPr>
          <w:t>is</w:t>
        </w:r>
        <w:proofErr w:type="spellEnd"/>
        <w:r>
          <w:rPr>
            <w:lang w:val="es-ES"/>
          </w:rPr>
          <w:t xml:space="preserve"> </w:t>
        </w:r>
        <w:proofErr w:type="spellStart"/>
        <w:r>
          <w:rPr>
            <w:lang w:val="es-ES"/>
          </w:rPr>
          <w:t>what</w:t>
        </w:r>
        <w:proofErr w:type="spellEnd"/>
        <w:r>
          <w:rPr>
            <w:lang w:val="es-ES"/>
          </w:rPr>
          <w:t xml:space="preserve"> </w:t>
        </w:r>
        <w:proofErr w:type="spellStart"/>
        <w:r>
          <w:rPr>
            <w:lang w:val="es-ES"/>
          </w:rPr>
          <w:t>you</w:t>
        </w:r>
        <w:proofErr w:type="spellEnd"/>
        <w:r>
          <w:rPr>
            <w:lang w:val="es-ES"/>
          </w:rPr>
          <w:t xml:space="preserve"> are </w:t>
        </w:r>
        <w:proofErr w:type="spellStart"/>
        <w:r>
          <w:rPr>
            <w:lang w:val="es-ES"/>
          </w:rPr>
          <w:t>reading</w:t>
        </w:r>
        <w:proofErr w:type="spellEnd"/>
        <w:r>
          <w:rPr>
            <w:lang w:val="es-ES"/>
          </w:rPr>
          <w:t xml:space="preserve"> </w:t>
        </w:r>
        <w:proofErr w:type="spellStart"/>
        <w:r>
          <w:rPr>
            <w:lang w:val="es-ES"/>
          </w:rPr>
          <w:t>right</w:t>
        </w:r>
        <w:proofErr w:type="spellEnd"/>
        <w:r>
          <w:rPr>
            <w:lang w:val="es-ES"/>
          </w:rPr>
          <w:t xml:space="preserve"> </w:t>
        </w:r>
        <w:proofErr w:type="spellStart"/>
        <w:r>
          <w:rPr>
            <w:lang w:val="es-ES"/>
          </w:rPr>
          <w:t>now</w:t>
        </w:r>
        <w:proofErr w:type="spellEnd"/>
        <w:r>
          <w:rPr>
            <w:lang w:val="es-ES"/>
          </w:rPr>
          <w:t>.</w:t>
        </w:r>
      </w:ins>
    </w:p>
    <w:p w14:paraId="30CAD147" w14:textId="71276540" w:rsidR="00262125" w:rsidRPr="00DA6664" w:rsidDel="00B01CF5" w:rsidRDefault="00262125" w:rsidP="00262125">
      <w:pPr>
        <w:rPr>
          <w:ins w:id="5083" w:author="Dave - updates from draft v2.4 to v3.0" w:date="2018-12-26T19:53:00Z"/>
          <w:del w:id="5084" w:author="Dave - updates from draft v3.0 to v3.1" w:date="2018-12-28T21:02:00Z"/>
          <w:b/>
          <w:lang w:val="es-ES"/>
        </w:rPr>
      </w:pPr>
    </w:p>
    <w:p w14:paraId="6FCB610A" w14:textId="0F643712" w:rsidR="00262125" w:rsidRPr="006C0466" w:rsidRDefault="00B01CF5">
      <w:pPr>
        <w:pStyle w:val="Heading2"/>
        <w:rPr>
          <w:ins w:id="5085" w:author="Dave - updates from draft v2.4 to v3.0" w:date="2018-12-26T19:53:00Z"/>
          <w:rPrChange w:id="5086" w:author="Dave - updates from draft v3.0 to v3.1" w:date="2018-12-28T21:00:00Z">
            <w:rPr>
              <w:ins w:id="5087" w:author="Dave - updates from draft v2.4 to v3.0" w:date="2018-12-26T19:53:00Z"/>
              <w:b/>
              <w:sz w:val="32"/>
              <w:szCs w:val="32"/>
              <w:lang w:val="es-ES"/>
            </w:rPr>
          </w:rPrChange>
        </w:rPr>
        <w:pPrChange w:id="5088" w:author="Dave - updates from draft v3.0 to v3.1" w:date="2018-12-28T21:00:00Z">
          <w:pPr/>
        </w:pPrChange>
      </w:pPr>
      <w:bookmarkStart w:id="5089" w:name="_Toc534874172"/>
      <w:ins w:id="5090" w:author="Dave - updates from draft v3.0 to v3.1" w:date="2018-12-28T21:02:00Z">
        <w:r>
          <w:t>E.4</w:t>
        </w:r>
        <w:r>
          <w:tab/>
        </w:r>
      </w:ins>
      <w:ins w:id="5091" w:author="Dave - updates from draft v2.4 to v3.0" w:date="2018-12-26T19:53:00Z">
        <w:r w:rsidR="00262125" w:rsidRPr="006C0466">
          <w:rPr>
            <w:rPrChange w:id="5092" w:author="Dave - updates from draft v3.0 to v3.1" w:date="2018-12-28T21:00:00Z">
              <w:rPr>
                <w:b/>
                <w:szCs w:val="32"/>
                <w:lang w:val="es-ES"/>
              </w:rPr>
            </w:rPrChange>
          </w:rPr>
          <w:t>Chapter 4</w:t>
        </w:r>
        <w:bookmarkEnd w:id="5089"/>
        <w:r w:rsidR="00262125" w:rsidRPr="006C0466">
          <w:rPr>
            <w:rPrChange w:id="5093" w:author="Dave - updates from draft v3.0 to v3.1" w:date="2018-12-28T21:00:00Z">
              <w:rPr>
                <w:b/>
                <w:szCs w:val="32"/>
                <w:lang w:val="es-ES"/>
              </w:rPr>
            </w:rPrChange>
          </w:rPr>
          <w:t xml:space="preserve"> </w:t>
        </w:r>
      </w:ins>
    </w:p>
    <w:p w14:paraId="6856AB13" w14:textId="77777777" w:rsidR="00262125" w:rsidRPr="007E553E" w:rsidRDefault="00262125" w:rsidP="00262125">
      <w:pPr>
        <w:rPr>
          <w:ins w:id="5094" w:author="Dave - updates from draft v2.4 to v3.0" w:date="2018-12-26T19:53:00Z"/>
        </w:rPr>
      </w:pPr>
      <w:ins w:id="5095" w:author="Dave - updates from draft v2.4 to v3.0" w:date="2018-12-26T19:53:00Z">
        <w:r w:rsidRPr="007E553E">
          <w:t xml:space="preserve">Chapter 4 is in a sense the </w:t>
        </w:r>
        <w:r>
          <w:t>heart</w:t>
        </w:r>
        <w:r w:rsidRPr="007E553E">
          <w:t xml:space="preserve"> of the standard. The users</w:t>
        </w:r>
        <w:r>
          <w:t>, with</w:t>
        </w:r>
        <w:r w:rsidRPr="007E553E">
          <w:t xml:space="preserve"> their different needs</w:t>
        </w:r>
        <w:r>
          <w:t>,</w:t>
        </w:r>
        <w:r w:rsidRPr="007E553E">
          <w:t xml:space="preserve"> are </w:t>
        </w:r>
        <w:r>
          <w:t xml:space="preserve">the reason </w:t>
        </w:r>
        <w:r w:rsidRPr="007E553E">
          <w:t>accessibility</w:t>
        </w:r>
        <w:r>
          <w:t xml:space="preserve"> matters</w:t>
        </w:r>
        <w:r w:rsidRPr="007E553E">
          <w:t xml:space="preserve">. The user needs are also the reason for each of the requirements in this standard. </w:t>
        </w:r>
      </w:ins>
    </w:p>
    <w:p w14:paraId="5FEDEE36" w14:textId="12A179E5" w:rsidR="00262125" w:rsidDel="00B01CF5" w:rsidRDefault="00262125" w:rsidP="00262125">
      <w:pPr>
        <w:rPr>
          <w:ins w:id="5096" w:author="Dave - updates from draft v2.4 to v3.0" w:date="2018-12-26T19:53:00Z"/>
          <w:del w:id="5097" w:author="Dave - updates from draft v3.0 to v3.1" w:date="2018-12-28T21:03:00Z"/>
        </w:rPr>
      </w:pPr>
    </w:p>
    <w:p w14:paraId="45D8868D" w14:textId="77777777" w:rsidR="00262125" w:rsidRDefault="00262125" w:rsidP="00262125">
      <w:pPr>
        <w:rPr>
          <w:ins w:id="5098" w:author="Dave - updates from draft v2.4 to v3.0" w:date="2018-12-26T19:53:00Z"/>
        </w:rPr>
      </w:pPr>
      <w:ins w:id="5099" w:author="Dave - updates from draft v2.4 to v3.0" w:date="2018-12-26T19:53:00Z">
        <w:r>
          <w:t>C</w:t>
        </w:r>
        <w:r w:rsidRPr="007E553E">
          <w:t xml:space="preserve">hapter 4 does not include any requirements in itself, just descriptions. </w:t>
        </w:r>
        <w:r>
          <w:t xml:space="preserve">This is why some readers do not consider it important. But in reality, it is the other way around: </w:t>
        </w:r>
        <w:r w:rsidRPr="007E553E">
          <w:t xml:space="preserve">The </w:t>
        </w:r>
        <w:r>
          <w:t>aim of</w:t>
        </w:r>
        <w:r w:rsidRPr="007E553E">
          <w:t xml:space="preserve"> the whole standard is to ensure that users with the varying abilities described in this chapter can use product</w:t>
        </w:r>
        <w:r>
          <w:t>s</w:t>
        </w:r>
        <w:r w:rsidRPr="007E553E">
          <w:t xml:space="preserve"> </w:t>
        </w:r>
        <w:r>
          <w:t>and</w:t>
        </w:r>
        <w:r w:rsidRPr="007E553E">
          <w:t xml:space="preserve"> service</w:t>
        </w:r>
        <w:r>
          <w:t>s</w:t>
        </w:r>
        <w:r w:rsidRPr="007E553E">
          <w:t xml:space="preserve">. </w:t>
        </w:r>
      </w:ins>
    </w:p>
    <w:p w14:paraId="1EAEAF82" w14:textId="57CDFD30" w:rsidR="00262125" w:rsidDel="00B01CF5" w:rsidRDefault="00262125" w:rsidP="00262125">
      <w:pPr>
        <w:rPr>
          <w:ins w:id="5100" w:author="Dave - updates from draft v2.4 to v3.0" w:date="2018-12-26T19:53:00Z"/>
          <w:del w:id="5101" w:author="Dave - updates from draft v3.0 to v3.1" w:date="2018-12-28T21:03:00Z"/>
        </w:rPr>
      </w:pPr>
    </w:p>
    <w:p w14:paraId="2E8FD15D" w14:textId="77777777" w:rsidR="00262125" w:rsidRDefault="00262125" w:rsidP="00262125">
      <w:pPr>
        <w:rPr>
          <w:ins w:id="5102" w:author="Dave - updates from draft v2.4 to v3.0" w:date="2018-12-26T19:53:00Z"/>
        </w:rPr>
      </w:pPr>
      <w:ins w:id="5103" w:author="Dave - updates from draft v2.4 to v3.0" w:date="2018-12-26T19:53:00Z">
        <w:r>
          <w:t xml:space="preserve">In this chapter, ten types of user needs based on variations of impairments are described, plus privacy. The impairments </w:t>
        </w:r>
        <w:r w:rsidRPr="00E61BA8">
          <w:t xml:space="preserve">can be permanent, temporary or situational. Users with multiple impairments might need specific combinations of accessibility solutions. </w:t>
        </w:r>
        <w:r>
          <w:t>Therefore, it is important</w:t>
        </w:r>
        <w:r w:rsidRPr="00E61BA8">
          <w:t xml:space="preserve"> to consider all </w:t>
        </w:r>
        <w:r>
          <w:t xml:space="preserve">different user </w:t>
        </w:r>
        <w:r w:rsidRPr="00E61BA8">
          <w:t>needs as well as a combination of them.</w:t>
        </w:r>
      </w:ins>
    </w:p>
    <w:p w14:paraId="5E5FAD08" w14:textId="147700B8" w:rsidR="00262125" w:rsidDel="00B01CF5" w:rsidRDefault="00262125" w:rsidP="00262125">
      <w:pPr>
        <w:rPr>
          <w:ins w:id="5104" w:author="Dave - updates from draft v2.4 to v3.0" w:date="2018-12-26T19:53:00Z"/>
          <w:del w:id="5105" w:author="Dave - updates from draft v3.0 to v3.1" w:date="2018-12-28T21:03:00Z"/>
        </w:rPr>
      </w:pPr>
    </w:p>
    <w:p w14:paraId="177DFA5A" w14:textId="77777777" w:rsidR="00262125" w:rsidRDefault="00262125" w:rsidP="00262125">
      <w:pPr>
        <w:rPr>
          <w:ins w:id="5106" w:author="Dave - updates from draft v2.4 to v3.0" w:date="2018-12-26T19:53:00Z"/>
        </w:rPr>
      </w:pPr>
      <w:ins w:id="5107" w:author="Dave - updates from draft v2.4 to v3.0" w:date="2018-12-26T19:53:00Z">
        <w:r>
          <w:t xml:space="preserve">The concept behind the standard is to let technology help </w:t>
        </w:r>
        <w:r w:rsidRPr="006E3178">
          <w:rPr>
            <w:color w:val="000000" w:themeColor="text1"/>
          </w:rPr>
          <w:t xml:space="preserve">compensate </w:t>
        </w:r>
        <w:r>
          <w:t xml:space="preserve">the challenges that users can have. You can also look at accessibility as alternative ways to use technology. For example: if the user </w:t>
        </w:r>
        <w:proofErr w:type="spellStart"/>
        <w:r>
          <w:t>can not</w:t>
        </w:r>
        <w:proofErr w:type="spellEnd"/>
        <w:r>
          <w:t xml:space="preserve"> see, technology can provide sound. If the user </w:t>
        </w:r>
        <w:proofErr w:type="spellStart"/>
        <w:r>
          <w:t>can not</w:t>
        </w:r>
        <w:proofErr w:type="spellEnd"/>
        <w:r>
          <w:t xml:space="preserve"> hear, the technology can provide text. This is what chapter 4 is describing for all the ten user groups, in detail. </w:t>
        </w:r>
      </w:ins>
    </w:p>
    <w:p w14:paraId="56FA1E7E" w14:textId="346343FF" w:rsidR="00262125" w:rsidDel="00B01CF5" w:rsidRDefault="00262125" w:rsidP="00262125">
      <w:pPr>
        <w:rPr>
          <w:ins w:id="5108" w:author="Dave - updates from draft v2.4 to v3.0" w:date="2018-12-26T19:53:00Z"/>
          <w:del w:id="5109" w:author="Dave - updates from draft v3.0 to v3.1" w:date="2018-12-28T21:03:00Z"/>
        </w:rPr>
      </w:pPr>
    </w:p>
    <w:p w14:paraId="67C6EDD9" w14:textId="77777777" w:rsidR="00AB117C" w:rsidRDefault="00262125" w:rsidP="00AB117C">
      <w:ins w:id="5110" w:author="Dave - updates from draft v2.4 to v3.0" w:date="2018-12-26T19:53:00Z">
        <w:r>
          <w:t>After reading chapter 4, you will understand the logic of the requirements in the standard much better.</w:t>
        </w:r>
      </w:ins>
    </w:p>
    <w:p w14:paraId="13B4131C" w14:textId="1F1F9A15" w:rsidR="00262125" w:rsidRPr="00B01CF5" w:rsidRDefault="00AB117C">
      <w:pPr>
        <w:pStyle w:val="Heading2"/>
        <w:rPr>
          <w:ins w:id="5111" w:author="Dave - updates from draft v2.4 to v3.0" w:date="2018-12-26T19:53:00Z"/>
          <w:rPrChange w:id="5112" w:author="Dave - updates from draft v3.0 to v3.1" w:date="2018-12-28T21:03:00Z">
            <w:rPr>
              <w:ins w:id="5113" w:author="Dave - updates from draft v2.4 to v3.0" w:date="2018-12-26T19:53:00Z"/>
              <w:b/>
              <w:sz w:val="32"/>
              <w:szCs w:val="32"/>
            </w:rPr>
          </w:rPrChange>
        </w:rPr>
        <w:pPrChange w:id="5114" w:author="Dave - updates from draft v3.0 to v3.1" w:date="2018-12-28T21:03:00Z">
          <w:pPr/>
        </w:pPrChange>
      </w:pPr>
      <w:bookmarkStart w:id="5115" w:name="_Toc534874173"/>
      <w:ins w:id="5116" w:author="Dave - updates from draft v3.0 to v3.1" w:date="2018-12-28T21:06:00Z">
        <w:r>
          <w:lastRenderedPageBreak/>
          <w:t>E.5</w:t>
        </w:r>
      </w:ins>
      <w:r>
        <w:t xml:space="preserve"> </w:t>
      </w:r>
      <w:r>
        <w:tab/>
      </w:r>
      <w:ins w:id="5117" w:author="Dave - updates from draft v2.4 to v3.0" w:date="2018-12-26T19:53:00Z">
        <w:r w:rsidR="00262125" w:rsidRPr="00B01CF5">
          <w:rPr>
            <w:rPrChange w:id="5118" w:author="Dave - updates from draft v3.0 to v3.1" w:date="2018-12-28T21:03:00Z">
              <w:rPr>
                <w:b/>
                <w:szCs w:val="32"/>
              </w:rPr>
            </w:rPrChange>
          </w:rPr>
          <w:t>How to use the standard</w:t>
        </w:r>
        <w:bookmarkEnd w:id="5115"/>
        <w:r w:rsidR="00262125" w:rsidRPr="00B01CF5">
          <w:rPr>
            <w:rPrChange w:id="5119" w:author="Dave - updates from draft v3.0 to v3.1" w:date="2018-12-28T21:03:00Z">
              <w:rPr>
                <w:b/>
                <w:szCs w:val="32"/>
              </w:rPr>
            </w:rPrChange>
          </w:rPr>
          <w:t xml:space="preserve"> </w:t>
        </w:r>
      </w:ins>
    </w:p>
    <w:p w14:paraId="7E4DCA19" w14:textId="48D66FF9" w:rsidR="00262125" w:rsidRPr="00286C37" w:rsidDel="00E21A5F" w:rsidRDefault="00262125">
      <w:pPr>
        <w:pStyle w:val="Heading3"/>
        <w:rPr>
          <w:ins w:id="5120" w:author="Dave - updates from draft v2.4 to v3.0" w:date="2018-12-26T19:53:00Z"/>
          <w:del w:id="5121" w:author="Mike - updates from draft v3.1 to v3.2" w:date="2019-01-08T12:34:00Z"/>
        </w:rPr>
        <w:pPrChange w:id="5122" w:author="Mike - updates from draft v3.1 to v3.2" w:date="2019-01-08T13:01:00Z">
          <w:pPr/>
        </w:pPrChange>
      </w:pPr>
      <w:ins w:id="5123" w:author="Dave - updates from draft v2.4 to v3.0" w:date="2018-12-26T19:53:00Z">
        <w:del w:id="5124" w:author="Mike - updates from draft v3.1 to v3.2" w:date="2019-01-08T12:34:00Z">
          <w:r w:rsidRPr="00D80778" w:rsidDel="00E21A5F">
            <w:delText xml:space="preserve">One example on how to use the standard is to use Annex B to get an idea of the impact a specific accessibility issue might have. This can be helpful for you to make an initiated decision on what solution to buy. </w:delText>
          </w:r>
        </w:del>
      </w:ins>
    </w:p>
    <w:p w14:paraId="094F2961" w14:textId="65928383" w:rsidR="00262125" w:rsidRPr="005C50A4" w:rsidDel="00E21A5F" w:rsidRDefault="00262125">
      <w:pPr>
        <w:pStyle w:val="Heading3"/>
        <w:rPr>
          <w:ins w:id="5125" w:author="Dave - updates from draft v2.4 to v3.0" w:date="2018-12-26T19:53:00Z"/>
          <w:del w:id="5126" w:author="Mike - updates from draft v3.1 to v3.2" w:date="2019-01-08T12:34:00Z"/>
        </w:rPr>
        <w:pPrChange w:id="5127" w:author="Mike - updates from draft v3.1 to v3.2" w:date="2019-01-08T13:01:00Z">
          <w:pPr/>
        </w:pPrChange>
      </w:pPr>
    </w:p>
    <w:p w14:paraId="3CF3314D" w14:textId="190F09D0" w:rsidR="00262125" w:rsidRPr="00E21A5F" w:rsidDel="00E21A5F" w:rsidRDefault="00262125">
      <w:pPr>
        <w:pStyle w:val="Heading3"/>
        <w:rPr>
          <w:ins w:id="5128" w:author="Dave - updates from draft v2.4 to v3.0" w:date="2018-12-26T19:53:00Z"/>
          <w:del w:id="5129" w:author="Mike - updates from draft v3.1 to v3.2" w:date="2019-01-08T12:34:00Z"/>
          <w:rPrChange w:id="5130" w:author="Mike - updates from draft v3.1 to v3.2" w:date="2019-01-08T12:29:00Z">
            <w:rPr>
              <w:ins w:id="5131" w:author="Dave - updates from draft v2.4 to v3.0" w:date="2018-12-26T19:53:00Z"/>
              <w:del w:id="5132" w:author="Mike - updates from draft v3.1 to v3.2" w:date="2019-01-08T12:34:00Z"/>
            </w:rPr>
          </w:rPrChange>
        </w:rPr>
        <w:pPrChange w:id="5133" w:author="Mike - updates from draft v3.1 to v3.2" w:date="2019-01-08T13:01:00Z">
          <w:pPr/>
        </w:pPrChange>
      </w:pPr>
      <w:ins w:id="5134" w:author="Dave - updates from draft v2.4 to v3.0" w:date="2018-12-26T19:53:00Z">
        <w:del w:id="5135" w:author="Mike - updates from draft v3.1 to v3.2" w:date="2019-01-08T12:34:00Z">
          <w:r w:rsidRPr="00030C68" w:rsidDel="00E21A5F">
            <w:delText>Annex B contains a table mapping the requirements in the standard with the user needs in chapter 4. In the table, you can see for whom each requirement is important. A requirement can be Primary (P) or Secondary (S).</w:delText>
          </w:r>
        </w:del>
      </w:ins>
    </w:p>
    <w:p w14:paraId="58B72040" w14:textId="70F83126" w:rsidR="00262125" w:rsidRPr="00E21A5F" w:rsidDel="00E21A5F" w:rsidRDefault="00262125">
      <w:pPr>
        <w:pStyle w:val="Heading3"/>
        <w:rPr>
          <w:ins w:id="5136" w:author="Dave - updates from draft v2.4 to v3.0" w:date="2018-12-26T19:53:00Z"/>
          <w:del w:id="5137" w:author="Mike - updates from draft v3.1 to v3.2" w:date="2019-01-08T12:34:00Z"/>
          <w:lang w:val="es-ES"/>
          <w:rPrChange w:id="5138" w:author="Mike - updates from draft v3.1 to v3.2" w:date="2019-01-08T12:29:00Z">
            <w:rPr>
              <w:ins w:id="5139" w:author="Dave - updates from draft v2.4 to v3.0" w:date="2018-12-26T19:53:00Z"/>
              <w:del w:id="5140" w:author="Mike - updates from draft v3.1 to v3.2" w:date="2019-01-08T12:34:00Z"/>
              <w:lang w:val="es-ES"/>
            </w:rPr>
          </w:rPrChange>
        </w:rPr>
        <w:pPrChange w:id="5141" w:author="Mike - updates from draft v3.1 to v3.2" w:date="2019-01-08T13:01:00Z">
          <w:pPr/>
        </w:pPrChange>
      </w:pPr>
    </w:p>
    <w:p w14:paraId="045D29D2" w14:textId="1DE64433" w:rsidR="00262125" w:rsidRPr="00E21A5F" w:rsidDel="00E21A5F" w:rsidRDefault="00262125">
      <w:pPr>
        <w:pStyle w:val="Heading3"/>
        <w:rPr>
          <w:ins w:id="5142" w:author="Dave - updates from draft v2.4 to v3.0" w:date="2018-12-26T19:53:00Z"/>
          <w:del w:id="5143" w:author="Mike - updates from draft v3.1 to v3.2" w:date="2019-01-08T12:34:00Z"/>
          <w:lang w:val="es-ES"/>
          <w:rPrChange w:id="5144" w:author="Mike - updates from draft v3.1 to v3.2" w:date="2019-01-08T12:29:00Z">
            <w:rPr>
              <w:ins w:id="5145" w:author="Dave - updates from draft v2.4 to v3.0" w:date="2018-12-26T19:53:00Z"/>
              <w:del w:id="5146" w:author="Mike - updates from draft v3.1 to v3.2" w:date="2019-01-08T12:34:00Z"/>
              <w:lang w:val="es-ES"/>
            </w:rPr>
          </w:rPrChange>
        </w:rPr>
        <w:pPrChange w:id="5147" w:author="Mike - updates from draft v3.1 to v3.2" w:date="2019-01-08T13:01:00Z">
          <w:pPr/>
        </w:pPrChange>
      </w:pPr>
      <w:ins w:id="5148" w:author="Dave - updates from draft v2.4 to v3.0" w:date="2018-12-26T19:53:00Z">
        <w:del w:id="5149" w:author="Mike - updates from draft v3.1 to v3.2" w:date="2019-01-08T12:34:00Z">
          <w:r w:rsidRPr="00E21A5F" w:rsidDel="00E21A5F">
            <w:rPr>
              <w:lang w:val="es-ES"/>
              <w:rPrChange w:id="5150" w:author="Mike - updates from draft v3.1 to v3.2" w:date="2019-01-08T12:29:00Z">
                <w:rPr>
                  <w:lang w:val="es-ES"/>
                </w:rPr>
              </w:rPrChange>
            </w:rPr>
            <w:delText>The technical requirements are listed in a vertical row and the user needs horisontally.</w:delText>
          </w:r>
        </w:del>
      </w:ins>
    </w:p>
    <w:p w14:paraId="051A065B" w14:textId="25D320FC" w:rsidR="00262125" w:rsidRPr="00E21A5F" w:rsidDel="00E21A5F" w:rsidRDefault="00262125">
      <w:pPr>
        <w:pStyle w:val="Heading3"/>
        <w:rPr>
          <w:ins w:id="5151" w:author="Dave - updates from draft v2.4 to v3.0" w:date="2018-12-26T19:53:00Z"/>
          <w:del w:id="5152" w:author="Mike - updates from draft v3.1 to v3.2" w:date="2019-01-08T12:34:00Z"/>
          <w:lang w:val="es-ES"/>
          <w:rPrChange w:id="5153" w:author="Mike - updates from draft v3.1 to v3.2" w:date="2019-01-08T12:29:00Z">
            <w:rPr>
              <w:ins w:id="5154" w:author="Dave - updates from draft v2.4 to v3.0" w:date="2018-12-26T19:53:00Z"/>
              <w:del w:id="5155" w:author="Mike - updates from draft v3.1 to v3.2" w:date="2019-01-08T12:34:00Z"/>
              <w:lang w:val="es-ES"/>
            </w:rPr>
          </w:rPrChange>
        </w:rPr>
        <w:pPrChange w:id="5156" w:author="Mike - updates from draft v3.1 to v3.2" w:date="2019-01-08T13:01:00Z">
          <w:pPr/>
        </w:pPrChange>
      </w:pPr>
    </w:p>
    <w:p w14:paraId="527272DA" w14:textId="2FA52FD3" w:rsidR="00262125" w:rsidRPr="000141C2" w:rsidDel="00E21A5F" w:rsidRDefault="00262125">
      <w:pPr>
        <w:pStyle w:val="Heading3"/>
        <w:rPr>
          <w:ins w:id="5157" w:author="Dave - updates from draft v2.4 to v3.0" w:date="2018-12-26T19:53:00Z"/>
          <w:del w:id="5158" w:author="Mike - updates from draft v3.1 to v3.2" w:date="2019-01-08T12:34:00Z"/>
          <w:lang w:val="es-ES"/>
        </w:rPr>
        <w:pPrChange w:id="5159" w:author="Mike - updates from draft v3.1 to v3.2" w:date="2019-01-08T13:01:00Z">
          <w:pPr/>
        </w:pPrChange>
      </w:pPr>
    </w:p>
    <w:p w14:paraId="0BACEBF7" w14:textId="59516752" w:rsidR="00262125" w:rsidRPr="000141C2" w:rsidDel="00E21A5F" w:rsidRDefault="00262125">
      <w:pPr>
        <w:pStyle w:val="Heading3"/>
        <w:rPr>
          <w:ins w:id="5160" w:author="Dave - updates from draft v2.4 to v3.0" w:date="2018-12-26T19:53:00Z"/>
          <w:del w:id="5161" w:author="Mike - updates from draft v3.1 to v3.2" w:date="2019-01-08T12:34:00Z"/>
          <w:lang w:val="es-ES"/>
        </w:rPr>
        <w:pPrChange w:id="5162" w:author="Mike - updates from draft v3.1 to v3.2" w:date="2019-01-08T13:01:00Z">
          <w:pPr/>
        </w:pPrChange>
      </w:pPr>
      <w:ins w:id="5163" w:author="Dave - updates from draft v2.4 to v3.0" w:date="2018-12-26T19:53:00Z">
        <w:del w:id="5164" w:author="Mike - updates from draft v3.1 to v3.2" w:date="2019-01-08T12:34:00Z">
          <w:r w:rsidRPr="000141C2" w:rsidDel="00E21A5F">
            <w:rPr>
              <w:noProof/>
              <w:lang w:eastAsia="en-GB"/>
            </w:rPr>
            <w:drawing>
              <wp:inline distT="0" distB="0" distL="0" distR="0" wp14:anchorId="47F179A0" wp14:editId="15D3C765">
                <wp:extent cx="5756910" cy="278765"/>
                <wp:effectExtent l="0" t="0" r="0" b="635"/>
                <wp:docPr id="33"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del>
      </w:ins>
    </w:p>
    <w:p w14:paraId="03E5233F" w14:textId="22F58989" w:rsidR="00262125" w:rsidRPr="00856BA9" w:rsidDel="00E21A5F" w:rsidRDefault="00262125">
      <w:pPr>
        <w:pStyle w:val="Heading3"/>
        <w:rPr>
          <w:ins w:id="5165" w:author="Dave - updates from draft v2.4 to v3.0" w:date="2018-12-26T19:53:00Z"/>
          <w:del w:id="5166" w:author="Mike - updates from draft v3.1 to v3.2" w:date="2019-01-08T12:34:00Z"/>
          <w:lang w:val="es-ES"/>
        </w:rPr>
        <w:pPrChange w:id="5167" w:author="Mike - updates from draft v3.1 to v3.2" w:date="2019-01-08T13:01:00Z">
          <w:pPr/>
        </w:pPrChange>
      </w:pPr>
    </w:p>
    <w:p w14:paraId="0885EA6D" w14:textId="16D47EF6" w:rsidR="00262125" w:rsidRPr="00286C37" w:rsidDel="00E21A5F" w:rsidRDefault="00262125">
      <w:pPr>
        <w:pStyle w:val="Heading3"/>
        <w:rPr>
          <w:ins w:id="5168" w:author="Dave - updates from draft v2.4 to v3.0" w:date="2018-12-26T19:53:00Z"/>
          <w:del w:id="5169" w:author="Mike - updates from draft v3.1 to v3.2" w:date="2019-01-08T12:34:00Z"/>
          <w:lang w:val="da-DK"/>
        </w:rPr>
        <w:pPrChange w:id="5170" w:author="Mike - updates from draft v3.1 to v3.2" w:date="2019-01-08T13:01:00Z">
          <w:pPr/>
        </w:pPrChange>
      </w:pPr>
      <w:ins w:id="5171" w:author="Dave - updates from draft v2.4 to v3.0" w:date="2018-12-26T19:53:00Z">
        <w:del w:id="5172" w:author="Mike - updates from draft v3.1 to v3.2" w:date="2019-01-08T12:34:00Z">
          <w:r w:rsidRPr="00D80778" w:rsidDel="00E21A5F">
            <w:rPr>
              <w:lang w:val="da-DK"/>
            </w:rPr>
            <w:delText>You can use the table to understand which user needs are covered by each requirement.</w:delText>
          </w:r>
        </w:del>
      </w:ins>
    </w:p>
    <w:p w14:paraId="147F1677" w14:textId="7117520B" w:rsidR="00262125" w:rsidRPr="000141C2" w:rsidDel="00E21A5F" w:rsidRDefault="00262125">
      <w:pPr>
        <w:pStyle w:val="Heading3"/>
        <w:rPr>
          <w:ins w:id="5173" w:author="Dave - updates from draft v2.4 to v3.0" w:date="2018-12-26T19:53:00Z"/>
          <w:del w:id="5174" w:author="Mike - updates from draft v3.1 to v3.2" w:date="2019-01-08T12:34:00Z"/>
          <w:lang w:val="da-DK"/>
        </w:rPr>
        <w:pPrChange w:id="5175" w:author="Mike - updates from draft v3.1 to v3.2" w:date="2019-01-08T13:01:00Z">
          <w:pPr/>
        </w:pPrChange>
      </w:pPr>
    </w:p>
    <w:p w14:paraId="6A8D95EA" w14:textId="28746096" w:rsidR="00262125" w:rsidRPr="00E21A5F" w:rsidDel="00E21A5F" w:rsidRDefault="00262125">
      <w:pPr>
        <w:pStyle w:val="Heading3"/>
        <w:rPr>
          <w:ins w:id="5176" w:author="Dave - updates from draft v2.4 to v3.0" w:date="2018-12-26T19:53:00Z"/>
          <w:del w:id="5177" w:author="Mike - updates from draft v3.1 to v3.2" w:date="2019-01-08T12:34:00Z"/>
          <w:lang w:val="es-ES"/>
          <w:rPrChange w:id="5178" w:author="Mike - updates from draft v3.1 to v3.2" w:date="2019-01-08T12:29:00Z">
            <w:rPr>
              <w:ins w:id="5179" w:author="Dave - updates from draft v2.4 to v3.0" w:date="2018-12-26T19:53:00Z"/>
              <w:del w:id="5180" w:author="Mike - updates from draft v3.1 to v3.2" w:date="2019-01-08T12:34:00Z"/>
              <w:b/>
              <w:lang w:val="es-ES"/>
            </w:rPr>
          </w:rPrChange>
        </w:rPr>
        <w:pPrChange w:id="5181" w:author="Mike - updates from draft v3.1 to v3.2" w:date="2019-01-08T13:01:00Z">
          <w:pPr/>
        </w:pPrChange>
      </w:pPr>
      <w:ins w:id="5182" w:author="Dave - updates from draft v2.4 to v3.0" w:date="2018-12-26T19:53:00Z">
        <w:del w:id="5183" w:author="Mike - updates from draft v3.1 to v3.2" w:date="2019-01-08T12:34:00Z">
          <w:r w:rsidRPr="00856BA9" w:rsidDel="00E21A5F">
            <w:rPr>
              <w:lang w:val="es-ES"/>
            </w:rPr>
            <w:delText xml:space="preserve">Example </w:delText>
          </w:r>
        </w:del>
      </w:ins>
    </w:p>
    <w:p w14:paraId="54BD252C" w14:textId="7F95E15D" w:rsidR="00262125" w:rsidRPr="00E21A5F" w:rsidDel="00E21A5F" w:rsidRDefault="00262125">
      <w:pPr>
        <w:pStyle w:val="Heading3"/>
        <w:rPr>
          <w:ins w:id="5184" w:author="Dave - updates from draft v2.4 to v3.0" w:date="2018-12-26T19:53:00Z"/>
          <w:del w:id="5185" w:author="Mike - updates from draft v3.1 to v3.2" w:date="2019-01-08T12:34:00Z"/>
          <w:lang w:val="es-ES"/>
          <w:rPrChange w:id="5186" w:author="Mike - updates from draft v3.1 to v3.2" w:date="2019-01-08T12:29:00Z">
            <w:rPr>
              <w:ins w:id="5187" w:author="Dave - updates from draft v2.4 to v3.0" w:date="2018-12-26T19:53:00Z"/>
              <w:del w:id="5188" w:author="Mike - updates from draft v3.1 to v3.2" w:date="2019-01-08T12:34:00Z"/>
              <w:b/>
              <w:lang w:val="es-ES"/>
            </w:rPr>
          </w:rPrChange>
        </w:rPr>
        <w:pPrChange w:id="5189" w:author="Mike - updates from draft v3.1 to v3.2" w:date="2019-01-08T13:01:00Z">
          <w:pPr/>
        </w:pPrChange>
      </w:pPr>
      <w:ins w:id="5190" w:author="Dave - updates from draft v2.4 to v3.0" w:date="2018-12-26T19:53:00Z">
        <w:del w:id="5191" w:author="Mike - updates from draft v3.1 to v3.2" w:date="2019-01-08T12:34:00Z">
          <w:r w:rsidRPr="00E21A5F" w:rsidDel="00E21A5F">
            <w:rPr>
              <w:lang w:val="es-ES"/>
              <w:rPrChange w:id="5192" w:author="Mike - updates from draft v3.1 to v3.2" w:date="2019-01-08T12:29:00Z">
                <w:rPr>
                  <w:b/>
                  <w:lang w:val="es-ES"/>
                </w:rPr>
              </w:rPrChange>
            </w:rPr>
            <w:delText>Step 1</w:delText>
          </w:r>
        </w:del>
      </w:ins>
    </w:p>
    <w:p w14:paraId="7747E9CA" w14:textId="2D827C8B" w:rsidR="00262125" w:rsidRPr="00286C37" w:rsidDel="00E21A5F" w:rsidRDefault="00262125">
      <w:pPr>
        <w:pStyle w:val="Heading3"/>
        <w:rPr>
          <w:ins w:id="5193" w:author="Dave - updates from draft v2.4 to v3.0" w:date="2018-12-26T19:53:00Z"/>
          <w:del w:id="5194" w:author="Mike - updates from draft v3.1 to v3.2" w:date="2019-01-08T12:34:00Z"/>
          <w:lang w:val="es-ES"/>
        </w:rPr>
        <w:pPrChange w:id="5195" w:author="Mike - updates from draft v3.1 to v3.2" w:date="2019-01-08T13:01:00Z">
          <w:pPr/>
        </w:pPrChange>
      </w:pPr>
      <w:ins w:id="5196" w:author="Dave - updates from draft v2.4 to v3.0" w:date="2018-12-26T19:53:00Z">
        <w:del w:id="5197" w:author="Mike - updates from draft v3.1 to v3.2" w:date="2019-01-08T12:34:00Z">
          <w:r w:rsidRPr="00D80778" w:rsidDel="00E21A5F">
            <w:rPr>
              <w:lang w:val="es-ES"/>
            </w:rPr>
            <w:delText>If you look at requirement 5.1.3.11, which has to do with the possibility to change the volume when the user is listening in a private headset, the table can be read like this:</w:delText>
          </w:r>
        </w:del>
      </w:ins>
    </w:p>
    <w:p w14:paraId="1CE0DE4D" w14:textId="01F0A882" w:rsidR="00262125" w:rsidRPr="000141C2" w:rsidDel="00E21A5F" w:rsidRDefault="00262125">
      <w:pPr>
        <w:pStyle w:val="Heading3"/>
        <w:rPr>
          <w:ins w:id="5198" w:author="Dave - updates from draft v2.4 to v3.0" w:date="2018-12-26T19:53:00Z"/>
          <w:del w:id="5199" w:author="Mike - updates from draft v3.1 to v3.2" w:date="2019-01-08T12:34:00Z"/>
          <w:lang w:val="es-ES"/>
        </w:rPr>
        <w:pPrChange w:id="5200" w:author="Mike - updates from draft v3.1 to v3.2" w:date="2019-01-08T13:01:00Z">
          <w:pPr/>
        </w:pPrChange>
      </w:pPr>
    </w:p>
    <w:p w14:paraId="79BCE372" w14:textId="07E0039E" w:rsidR="00262125" w:rsidRPr="000141C2" w:rsidDel="00E21A5F" w:rsidRDefault="00262125">
      <w:pPr>
        <w:pStyle w:val="Heading3"/>
        <w:rPr>
          <w:ins w:id="5201" w:author="Dave - updates from draft v2.4 to v3.0" w:date="2018-12-26T19:53:00Z"/>
          <w:del w:id="5202" w:author="Mike - updates from draft v3.1 to v3.2" w:date="2019-01-08T12:34:00Z"/>
          <w:lang w:val="es-ES"/>
        </w:rPr>
        <w:pPrChange w:id="5203" w:author="Mike - updates from draft v3.1 to v3.2" w:date="2019-01-08T13:01:00Z">
          <w:pPr/>
        </w:pPrChange>
      </w:pPr>
      <w:ins w:id="5204" w:author="Dave - updates from draft v2.4 to v3.0" w:date="2018-12-26T19:53:00Z">
        <w:del w:id="5205" w:author="Mike - updates from draft v3.1 to v3.2" w:date="2019-01-08T12:34:00Z">
          <w:r w:rsidRPr="000141C2" w:rsidDel="00E21A5F">
            <w:rPr>
              <w:noProof/>
              <w:lang w:eastAsia="en-GB"/>
            </w:rPr>
            <mc:AlternateContent>
              <mc:Choice Requires="wpi">
                <w:drawing>
                  <wp:anchor distT="0" distB="0" distL="114300" distR="114300" simplePos="0" relativeHeight="251662848" behindDoc="0" locked="0" layoutInCell="1" allowOverlap="1" wp14:anchorId="7895201D" wp14:editId="0BFE021B">
                    <wp:simplePos x="0" y="0"/>
                    <wp:positionH relativeFrom="column">
                      <wp:posOffset>-1764170</wp:posOffset>
                    </wp:positionH>
                    <wp:positionV relativeFrom="paragraph">
                      <wp:posOffset>274438</wp:posOffset>
                    </wp:positionV>
                    <wp:extent cx="360" cy="360"/>
                    <wp:effectExtent l="38100" t="38100" r="38100" b="38100"/>
                    <wp:wrapNone/>
                    <wp:docPr id="23" name="Pennanteckning 15"/>
                    <wp:cNvGraphicFramePr/>
                    <a:graphic xmlns:a="http://schemas.openxmlformats.org/drawingml/2006/main">
                      <a:graphicData uri="http://schemas.microsoft.com/office/word/2010/wordprocessingInk">
                        <w14:contentPart bwMode="auto" r:id="rId368">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61864D4" id="Pennanteckning 15" o:spid="_x0000_s1026" type="#_x0000_t75" style="position:absolute;margin-left:-139.6pt;margin-top:20.9pt;width:1.45pt;height:1.4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">
                    <v:imagedata r:id="rId188" o:title=""/>
                  </v:shape>
                </w:pict>
              </mc:Fallback>
            </mc:AlternateContent>
          </w:r>
          <w:r w:rsidRPr="00856BA9" w:rsidDel="00E21A5F">
            <w:rPr>
              <w:noProof/>
              <w:lang w:eastAsia="en-GB"/>
            </w:rPr>
            <w:drawing>
              <wp:inline distT="0" distB="0" distL="0" distR="0" wp14:anchorId="2AA38C2B" wp14:editId="5F45169A">
                <wp:extent cx="5756910" cy="278765"/>
                <wp:effectExtent l="0" t="0" r="0" b="635"/>
                <wp:docPr id="34"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del>
      </w:ins>
    </w:p>
    <w:p w14:paraId="5E6E8473" w14:textId="7D4411FB" w:rsidR="00262125" w:rsidRPr="000141C2" w:rsidDel="00E21A5F" w:rsidRDefault="00262125">
      <w:pPr>
        <w:pStyle w:val="Heading3"/>
        <w:rPr>
          <w:ins w:id="5206" w:author="Dave - updates from draft v2.4 to v3.0" w:date="2018-12-26T19:53:00Z"/>
          <w:del w:id="5207" w:author="Mike - updates from draft v3.1 to v3.2" w:date="2019-01-08T12:34:00Z"/>
          <w:lang w:val="es-ES"/>
        </w:rPr>
        <w:pPrChange w:id="5208" w:author="Mike - updates from draft v3.1 to v3.2" w:date="2019-01-08T13:01:00Z">
          <w:pPr/>
        </w:pPrChange>
      </w:pPr>
      <w:ins w:id="5209" w:author="Dave - updates from draft v2.4 to v3.0" w:date="2018-12-26T19:53:00Z">
        <w:del w:id="5210" w:author="Mike - updates from draft v3.1 to v3.2" w:date="2019-01-08T12:34:00Z">
          <w:r w:rsidRPr="000141C2" w:rsidDel="00E21A5F">
            <w:rPr>
              <w:noProof/>
              <w:lang w:eastAsia="en-GB"/>
            </w:rPr>
            <w:lastRenderedPageBreak/>
            <w:drawing>
              <wp:inline distT="0" distB="0" distL="0" distR="0" wp14:anchorId="7880E8A2" wp14:editId="04699521">
                <wp:extent cx="5809673" cy="294972"/>
                <wp:effectExtent l="0" t="0" r="0" b="0"/>
                <wp:docPr id="35"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136516" cy="311567"/>
                        </a:xfrm>
                        <a:prstGeom prst="rect">
                          <a:avLst/>
                        </a:prstGeom>
                      </pic:spPr>
                    </pic:pic>
                  </a:graphicData>
                </a:graphic>
              </wp:inline>
            </w:drawing>
          </w:r>
        </w:del>
      </w:ins>
    </w:p>
    <w:p w14:paraId="50DC0951" w14:textId="5B61D340" w:rsidR="00262125" w:rsidRPr="000141C2" w:rsidDel="00E21A5F" w:rsidRDefault="00262125">
      <w:pPr>
        <w:pStyle w:val="Heading3"/>
        <w:rPr>
          <w:ins w:id="5211" w:author="Dave - updates from draft v2.4 to v3.0" w:date="2018-12-26T19:53:00Z"/>
          <w:del w:id="5212" w:author="Mike - updates from draft v3.1 to v3.2" w:date="2019-01-08T12:34:00Z"/>
          <w:lang w:val="es-ES"/>
        </w:rPr>
        <w:pPrChange w:id="5213" w:author="Mike - updates from draft v3.1 to v3.2" w:date="2019-01-08T13:01:00Z">
          <w:pPr/>
        </w:pPrChange>
      </w:pPr>
      <w:ins w:id="5214" w:author="Dave - updates from draft v2.4 to v3.0" w:date="2018-12-26T19:53:00Z">
        <w:del w:id="5215" w:author="Mike - updates from draft v3.1 to v3.2" w:date="2019-01-08T12:34:00Z">
          <w:r w:rsidRPr="000141C2" w:rsidDel="00E21A5F">
            <w:rPr>
              <w:noProof/>
              <w:lang w:eastAsia="en-GB"/>
            </w:rPr>
            <mc:AlternateContent>
              <mc:Choice Requires="wpi">
                <w:drawing>
                  <wp:anchor distT="0" distB="0" distL="114300" distR="114300" simplePos="0" relativeHeight="251661824" behindDoc="0" locked="0" layoutInCell="1" allowOverlap="1" wp14:anchorId="618AB348" wp14:editId="210CB603">
                    <wp:simplePos x="0" y="0"/>
                    <wp:positionH relativeFrom="column">
                      <wp:posOffset>-1909610</wp:posOffset>
                    </wp:positionH>
                    <wp:positionV relativeFrom="paragraph">
                      <wp:posOffset>243638</wp:posOffset>
                    </wp:positionV>
                    <wp:extent cx="360" cy="360"/>
                    <wp:effectExtent l="38100" t="38100" r="38100" b="38100"/>
                    <wp:wrapNone/>
                    <wp:docPr id="24" name="Pennanteckning 14"/>
                    <wp:cNvGraphicFramePr/>
                    <a:graphic xmlns:a="http://schemas.openxmlformats.org/drawingml/2006/main">
                      <a:graphicData uri="http://schemas.microsoft.com/office/word/2010/wordprocessingInk">
                        <w14:contentPart bwMode="auto" r:id="rId369">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40110DD" id="Pennanteckning 14" o:spid="_x0000_s1026" type="#_x0000_t75" style="position:absolute;margin-left:-151.05pt;margin-top:18.5pt;width:1.45pt;height:1.4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">
                    <v:imagedata r:id="rId188" o:title=""/>
                  </v:shape>
                </w:pict>
              </mc:Fallback>
            </mc:AlternateContent>
          </w:r>
        </w:del>
      </w:ins>
    </w:p>
    <w:p w14:paraId="245E4497" w14:textId="2D1FD5B1" w:rsidR="00262125" w:rsidRPr="00286C37" w:rsidDel="00E21A5F" w:rsidRDefault="00262125">
      <w:pPr>
        <w:pStyle w:val="Heading3"/>
        <w:rPr>
          <w:ins w:id="5216" w:author="Dave - updates from draft v2.4 to v3.0" w:date="2018-12-26T19:53:00Z"/>
          <w:del w:id="5217" w:author="Mike - updates from draft v3.1 to v3.2" w:date="2019-01-08T12:34:00Z"/>
          <w:lang w:val="es-ES"/>
        </w:rPr>
        <w:pPrChange w:id="5218" w:author="Mike - updates from draft v3.1 to v3.2" w:date="2019-01-08T13:01:00Z">
          <w:pPr/>
        </w:pPrChange>
      </w:pPr>
      <w:ins w:id="5219" w:author="Dave - updates from draft v2.4 to v3.0" w:date="2018-12-26T19:53:00Z">
        <w:del w:id="5220" w:author="Mike - updates from draft v3.1 to v3.2" w:date="2019-01-08T12:34:00Z">
          <w:r w:rsidRPr="00D80778" w:rsidDel="00E21A5F">
            <w:rPr>
              <w:lang w:val="es-ES"/>
            </w:rPr>
            <w:delText xml:space="preserve">The requirement for private listening volume has a ”P” for primary support in the column ”WV”, which stands for ”without vision”. </w:delText>
          </w:r>
        </w:del>
      </w:ins>
    </w:p>
    <w:p w14:paraId="4F7A185E" w14:textId="3955B693" w:rsidR="00262125" w:rsidRPr="005C50A4" w:rsidDel="00E21A5F" w:rsidRDefault="00262125">
      <w:pPr>
        <w:pStyle w:val="Heading3"/>
        <w:rPr>
          <w:ins w:id="5221" w:author="Dave - updates from draft v2.4 to v3.0" w:date="2018-12-26T19:53:00Z"/>
          <w:del w:id="5222" w:author="Mike - updates from draft v3.1 to v3.2" w:date="2019-01-08T12:34:00Z"/>
          <w:lang w:val="es-ES"/>
        </w:rPr>
        <w:pPrChange w:id="5223" w:author="Mike - updates from draft v3.1 to v3.2" w:date="2019-01-08T13:01:00Z">
          <w:pPr/>
        </w:pPrChange>
      </w:pPr>
    </w:p>
    <w:p w14:paraId="1A059AE1" w14:textId="2F664EFC" w:rsidR="00262125" w:rsidRPr="00D80778" w:rsidDel="00E21A5F" w:rsidRDefault="00262125">
      <w:pPr>
        <w:pStyle w:val="Heading3"/>
        <w:rPr>
          <w:ins w:id="5224" w:author="Dave - updates from draft v2.4 to v3.0" w:date="2018-12-26T19:53:00Z"/>
          <w:del w:id="5225" w:author="Mike - updates from draft v3.1 to v3.2" w:date="2019-01-08T12:34:00Z"/>
          <w:lang w:val="da-DK"/>
        </w:rPr>
        <w:pPrChange w:id="5226" w:author="Mike - updates from draft v3.1 to v3.2" w:date="2019-01-08T13:01:00Z">
          <w:pPr/>
        </w:pPrChange>
      </w:pPr>
      <w:ins w:id="5227" w:author="Dave - updates from draft v2.4 to v3.0" w:date="2018-12-26T19:53:00Z">
        <w:del w:id="5228" w:author="Mike - updates from draft v3.1 to v3.2" w:date="2019-01-08T12:34:00Z">
          <w:r w:rsidRPr="000141C2" w:rsidDel="00E21A5F">
            <w:rPr>
              <w:noProof/>
              <w:lang w:eastAsia="en-GB"/>
            </w:rPr>
            <w:drawing>
              <wp:inline distT="0" distB="0" distL="0" distR="0" wp14:anchorId="7FAF574B" wp14:editId="04B4E005">
                <wp:extent cx="5756910" cy="278765"/>
                <wp:effectExtent l="0" t="0" r="0" b="635"/>
                <wp:docPr id="36"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del>
      </w:ins>
    </w:p>
    <w:p w14:paraId="64135D36" w14:textId="05BE154D" w:rsidR="00262125" w:rsidRPr="00D80778" w:rsidDel="00E21A5F" w:rsidRDefault="00262125">
      <w:pPr>
        <w:pStyle w:val="Heading3"/>
        <w:rPr>
          <w:ins w:id="5229" w:author="Dave - updates from draft v2.4 to v3.0" w:date="2018-12-26T19:53:00Z"/>
          <w:del w:id="5230" w:author="Mike - updates from draft v3.1 to v3.2" w:date="2019-01-08T12:34:00Z"/>
          <w:lang w:val="da-DK"/>
        </w:rPr>
        <w:pPrChange w:id="5231" w:author="Mike - updates from draft v3.1 to v3.2" w:date="2019-01-08T13:01:00Z">
          <w:pPr/>
        </w:pPrChange>
      </w:pPr>
      <w:ins w:id="5232" w:author="Dave - updates from draft v2.4 to v3.0" w:date="2018-12-26T19:53:00Z">
        <w:del w:id="5233" w:author="Mike - updates from draft v3.1 to v3.2" w:date="2019-01-08T12:34:00Z">
          <w:r w:rsidRPr="000141C2" w:rsidDel="00E21A5F">
            <w:rPr>
              <w:noProof/>
              <w:lang w:eastAsia="en-GB"/>
            </w:rPr>
            <mc:AlternateContent>
              <mc:Choice Requires="wpi">
                <w:drawing>
                  <wp:anchor distT="0" distB="0" distL="114300" distR="114300" simplePos="0" relativeHeight="251660800" behindDoc="0" locked="0" layoutInCell="1" allowOverlap="1" wp14:anchorId="2A02D864" wp14:editId="4A342D20">
                    <wp:simplePos x="0" y="0"/>
                    <wp:positionH relativeFrom="column">
                      <wp:posOffset>1477270</wp:posOffset>
                    </wp:positionH>
                    <wp:positionV relativeFrom="paragraph">
                      <wp:posOffset>-362677</wp:posOffset>
                    </wp:positionV>
                    <wp:extent cx="550440" cy="754560"/>
                    <wp:effectExtent l="38100" t="38100" r="34290" b="45720"/>
                    <wp:wrapNone/>
                    <wp:docPr id="25" name="Pennanteckning 13"/>
                    <wp:cNvGraphicFramePr/>
                    <a:graphic xmlns:a="http://schemas.openxmlformats.org/drawingml/2006/main">
                      <a:graphicData uri="http://schemas.microsoft.com/office/word/2010/wordprocessingInk">
                        <w14:contentPart bwMode="auto" r:id="rId370">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DAEC43D" id="Pennanteckning 13" o:spid="_x0000_s1026" type="#_x0000_t75" style="position:absolute;margin-left:115.6pt;margin-top:-29.25pt;width:44.8pt;height:60.8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">
                    <v:imagedata r:id="rId192" o:title=""/>
                  </v:shape>
                </w:pict>
              </mc:Fallback>
            </mc:AlternateContent>
          </w:r>
          <w:r w:rsidRPr="00E21A5F" w:rsidDel="00E21A5F">
            <w:rPr>
              <w:noProof/>
              <w:lang w:eastAsia="en-GB"/>
              <w:rPrChange w:id="5234" w:author="Mike - updates from draft v3.1 to v3.2" w:date="2019-01-08T12:29:00Z">
                <w:rPr>
                  <w:b/>
                  <w:noProof/>
                  <w:lang w:eastAsia="en-GB"/>
                </w:rPr>
              </w:rPrChange>
            </w:rPr>
            <mc:AlternateContent>
              <mc:Choice Requires="wpi">
                <w:drawing>
                  <wp:anchor distT="0" distB="0" distL="114300" distR="114300" simplePos="0" relativeHeight="251659776" behindDoc="0" locked="0" layoutInCell="1" allowOverlap="1" wp14:anchorId="4EB3F253" wp14:editId="686441DA">
                    <wp:simplePos x="0" y="0"/>
                    <wp:positionH relativeFrom="column">
                      <wp:posOffset>2030230</wp:posOffset>
                    </wp:positionH>
                    <wp:positionV relativeFrom="paragraph">
                      <wp:posOffset>171254</wp:posOffset>
                    </wp:positionV>
                    <wp:extent cx="360" cy="360"/>
                    <wp:effectExtent l="38100" t="38100" r="38100" b="38100"/>
                    <wp:wrapNone/>
                    <wp:docPr id="26" name="Pennanteckning 11"/>
                    <wp:cNvGraphicFramePr/>
                    <a:graphic xmlns:a="http://schemas.openxmlformats.org/drawingml/2006/main">
                      <a:graphicData uri="http://schemas.microsoft.com/office/word/2010/wordprocessingInk">
                        <w14:contentPart bwMode="auto" r:id="rId371">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3DD12F7" id="Pennanteckning 11" o:spid="_x0000_s1026" type="#_x0000_t75" style="position:absolute;margin-left:159.15pt;margin-top:12.8pt;width:1.45pt;height:1.4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">
                    <v:imagedata r:id="rId188" o:title=""/>
                  </v:shape>
                </w:pict>
              </mc:Fallback>
            </mc:AlternateContent>
          </w:r>
          <w:r w:rsidRPr="00E21A5F" w:rsidDel="00E21A5F">
            <w:rPr>
              <w:noProof/>
              <w:lang w:eastAsia="en-GB"/>
              <w:rPrChange w:id="5235" w:author="Mike - updates from draft v3.1 to v3.2" w:date="2019-01-08T12:29:00Z">
                <w:rPr>
                  <w:b/>
                  <w:noProof/>
                  <w:lang w:eastAsia="en-GB"/>
                </w:rPr>
              </w:rPrChange>
            </w:rPr>
            <w:drawing>
              <wp:inline distT="0" distB="0" distL="0" distR="0" wp14:anchorId="693F3105" wp14:editId="38486B14">
                <wp:extent cx="5904030" cy="291465"/>
                <wp:effectExtent l="0" t="0" r="1905" b="635"/>
                <wp:docPr id="37"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18215" cy="292165"/>
                        </a:xfrm>
                        <a:prstGeom prst="rect">
                          <a:avLst/>
                        </a:prstGeom>
                      </pic:spPr>
                    </pic:pic>
                  </a:graphicData>
                </a:graphic>
              </wp:inline>
            </w:drawing>
          </w:r>
        </w:del>
      </w:ins>
    </w:p>
    <w:p w14:paraId="55EBD8A7" w14:textId="6843DF45" w:rsidR="00262125" w:rsidRPr="00286C37" w:rsidDel="00E21A5F" w:rsidRDefault="00262125">
      <w:pPr>
        <w:pStyle w:val="Heading3"/>
        <w:rPr>
          <w:ins w:id="5236" w:author="Dave - updates from draft v2.4 to v3.0" w:date="2018-12-26T19:53:00Z"/>
          <w:del w:id="5237" w:author="Mike - updates from draft v3.1 to v3.2" w:date="2019-01-08T12:34:00Z"/>
          <w:lang w:val="da-DK"/>
        </w:rPr>
        <w:pPrChange w:id="5238" w:author="Mike - updates from draft v3.1 to v3.2" w:date="2019-01-08T13:01:00Z">
          <w:pPr/>
        </w:pPrChange>
      </w:pPr>
    </w:p>
    <w:p w14:paraId="53E3580E" w14:textId="125CF4BE" w:rsidR="00262125" w:rsidRPr="00030C68" w:rsidDel="00E21A5F" w:rsidRDefault="00262125">
      <w:pPr>
        <w:pStyle w:val="Heading3"/>
        <w:rPr>
          <w:ins w:id="5239" w:author="Dave - updates from draft v2.4 to v3.0" w:date="2018-12-26T19:53:00Z"/>
          <w:del w:id="5240" w:author="Mike - updates from draft v3.1 to v3.2" w:date="2019-01-08T12:34:00Z"/>
          <w:lang w:val="da-DK"/>
        </w:rPr>
        <w:pPrChange w:id="5241" w:author="Mike - updates from draft v3.1 to v3.2" w:date="2019-01-08T13:01:00Z">
          <w:pPr/>
        </w:pPrChange>
      </w:pPr>
      <w:ins w:id="5242" w:author="Dave - updates from draft v2.4 to v3.0" w:date="2018-12-26T19:53:00Z">
        <w:del w:id="5243" w:author="Mike - updates from draft v3.1 to v3.2" w:date="2019-01-08T12:34:00Z">
          <w:r w:rsidRPr="005C50A4" w:rsidDel="00E21A5F">
            <w:rPr>
              <w:lang w:val="da-DK"/>
            </w:rPr>
            <w:delText xml:space="preserve">This means that private listening volume supports the user needs for users who can not see. In other words, the possibility for the user to control the volume when listening via a private headset, is important for blind users. </w:delText>
          </w:r>
        </w:del>
      </w:ins>
    </w:p>
    <w:p w14:paraId="53B605AC" w14:textId="1325D1C7" w:rsidR="00262125" w:rsidRPr="00E21A5F" w:rsidDel="00E21A5F" w:rsidRDefault="00262125">
      <w:pPr>
        <w:pStyle w:val="Heading3"/>
        <w:rPr>
          <w:ins w:id="5244" w:author="Dave - updates from draft v2.4 to v3.0" w:date="2018-12-26T19:53:00Z"/>
          <w:del w:id="5245" w:author="Mike - updates from draft v3.1 to v3.2" w:date="2019-01-08T12:34:00Z"/>
          <w:lang w:val="da-DK"/>
          <w:rPrChange w:id="5246" w:author="Mike - updates from draft v3.1 to v3.2" w:date="2019-01-08T12:29:00Z">
            <w:rPr>
              <w:ins w:id="5247" w:author="Dave - updates from draft v2.4 to v3.0" w:date="2018-12-26T19:53:00Z"/>
              <w:del w:id="5248" w:author="Mike - updates from draft v3.1 to v3.2" w:date="2019-01-08T12:34:00Z"/>
              <w:lang w:val="da-DK"/>
            </w:rPr>
          </w:rPrChange>
        </w:rPr>
        <w:pPrChange w:id="5249" w:author="Mike - updates from draft v3.1 to v3.2" w:date="2019-01-08T13:01:00Z">
          <w:pPr/>
        </w:pPrChange>
      </w:pPr>
    </w:p>
    <w:p w14:paraId="0904899B" w14:textId="2BA0C984" w:rsidR="00262125" w:rsidRPr="00856BA9" w:rsidDel="00E21A5F" w:rsidRDefault="00262125">
      <w:pPr>
        <w:pStyle w:val="Heading3"/>
        <w:rPr>
          <w:ins w:id="5250" w:author="Dave - updates from draft v2.4 to v3.0" w:date="2018-12-26T19:53:00Z"/>
          <w:del w:id="5251" w:author="Mike - updates from draft v3.1 to v3.2" w:date="2019-01-08T12:34:00Z"/>
          <w:lang w:val="da-DK"/>
        </w:rPr>
        <w:pPrChange w:id="5252" w:author="Mike - updates from draft v3.1 to v3.2" w:date="2019-01-08T13:01:00Z">
          <w:pPr/>
        </w:pPrChange>
      </w:pPr>
      <w:ins w:id="5253" w:author="Dave - updates from draft v2.4 to v3.0" w:date="2018-12-26T19:53:00Z">
        <w:del w:id="5254" w:author="Mike - updates from draft v3.1 to v3.2" w:date="2019-01-08T12:34:00Z">
          <w:r w:rsidRPr="000141C2" w:rsidDel="00E21A5F">
            <w:rPr>
              <w:lang w:val="da-DK"/>
            </w:rPr>
            <w:delText>Step 2</w:delText>
          </w:r>
        </w:del>
      </w:ins>
    </w:p>
    <w:p w14:paraId="0E1FA4ED" w14:textId="62466CEA" w:rsidR="00262125" w:rsidRPr="00286C37" w:rsidDel="00E21A5F" w:rsidRDefault="00262125">
      <w:pPr>
        <w:pStyle w:val="Heading3"/>
        <w:rPr>
          <w:ins w:id="5255" w:author="Dave - updates from draft v2.4 to v3.0" w:date="2018-12-26T19:53:00Z"/>
          <w:del w:id="5256" w:author="Mike - updates from draft v3.1 to v3.2" w:date="2019-01-08T12:34:00Z"/>
          <w:lang w:val="da-DK"/>
        </w:rPr>
        <w:pPrChange w:id="5257" w:author="Mike - updates from draft v3.1 to v3.2" w:date="2019-01-08T13:01:00Z">
          <w:pPr/>
        </w:pPrChange>
      </w:pPr>
      <w:ins w:id="5258" w:author="Dave - updates from draft v2.4 to v3.0" w:date="2018-12-26T19:53:00Z">
        <w:del w:id="5259" w:author="Mike - updates from draft v3.1 to v3.2" w:date="2019-01-08T12:34:00Z">
          <w:r w:rsidRPr="00D80778" w:rsidDel="00E21A5F">
            <w:rPr>
              <w:lang w:val="da-DK"/>
            </w:rPr>
            <w:delText>If you look at the second column, you will learn that for users with low vision, the possibility to control the volume when listening via</w:delText>
          </w:r>
          <w:r w:rsidRPr="00286C37" w:rsidDel="00E21A5F">
            <w:rPr>
              <w:lang w:val="da-DK"/>
            </w:rPr>
            <w:delText xml:space="preserve"> a private headset is not as important as for blind users, it has an S for Secondary, where the first column had a P for Primary.</w:delText>
          </w:r>
        </w:del>
      </w:ins>
    </w:p>
    <w:p w14:paraId="6F06D29D" w14:textId="42CD275F" w:rsidR="00262125" w:rsidRPr="005C50A4" w:rsidDel="00E21A5F" w:rsidRDefault="00262125">
      <w:pPr>
        <w:pStyle w:val="Heading3"/>
        <w:rPr>
          <w:ins w:id="5260" w:author="Dave - updates from draft v2.4 to v3.0" w:date="2018-12-26T19:53:00Z"/>
          <w:del w:id="5261" w:author="Mike - updates from draft v3.1 to v3.2" w:date="2019-01-08T12:34:00Z"/>
          <w:lang w:val="da-DK"/>
        </w:rPr>
        <w:pPrChange w:id="5262" w:author="Mike - updates from draft v3.1 to v3.2" w:date="2019-01-08T13:01:00Z">
          <w:pPr/>
        </w:pPrChange>
      </w:pPr>
    </w:p>
    <w:p w14:paraId="73CACBEA" w14:textId="4F78E824" w:rsidR="00262125" w:rsidRPr="00D80778" w:rsidDel="00E21A5F" w:rsidRDefault="00262125">
      <w:pPr>
        <w:pStyle w:val="Heading3"/>
        <w:rPr>
          <w:ins w:id="5263" w:author="Dave - updates from draft v2.4 to v3.0" w:date="2018-12-26T19:53:00Z"/>
          <w:del w:id="5264" w:author="Mike - updates from draft v3.1 to v3.2" w:date="2019-01-08T12:34:00Z"/>
          <w:lang w:val="da-DK"/>
        </w:rPr>
        <w:pPrChange w:id="5265" w:author="Mike - updates from draft v3.1 to v3.2" w:date="2019-01-08T13:01:00Z">
          <w:pPr/>
        </w:pPrChange>
      </w:pPr>
      <w:ins w:id="5266" w:author="Dave - updates from draft v2.4 to v3.0" w:date="2018-12-26T19:53:00Z">
        <w:del w:id="5267" w:author="Mike - updates from draft v3.1 to v3.2" w:date="2019-01-08T12:34:00Z">
          <w:r w:rsidRPr="000141C2" w:rsidDel="00E21A5F">
            <w:rPr>
              <w:noProof/>
              <w:lang w:eastAsia="en-GB"/>
            </w:rPr>
            <mc:AlternateContent>
              <mc:Choice Requires="wpi">
                <w:drawing>
                  <wp:anchor distT="0" distB="0" distL="114300" distR="114300" simplePos="0" relativeHeight="251663872" behindDoc="0" locked="0" layoutInCell="1" allowOverlap="1" wp14:anchorId="4D40A513" wp14:editId="44099654">
                    <wp:simplePos x="0" y="0"/>
                    <wp:positionH relativeFrom="column">
                      <wp:posOffset>1843390</wp:posOffset>
                    </wp:positionH>
                    <wp:positionV relativeFrom="paragraph">
                      <wp:posOffset>-69900</wp:posOffset>
                    </wp:positionV>
                    <wp:extent cx="489240" cy="679680"/>
                    <wp:effectExtent l="38100" t="38100" r="44450" b="44450"/>
                    <wp:wrapNone/>
                    <wp:docPr id="27" name="Pennanteckning 20"/>
                    <wp:cNvGraphicFramePr/>
                    <a:graphic xmlns:a="http://schemas.openxmlformats.org/drawingml/2006/main">
                      <a:graphicData uri="http://schemas.microsoft.com/office/word/2010/wordprocessingInk">
                        <w14:contentPart bwMode="auto" r:id="rId372">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9335A41" id="Pennanteckning 20" o:spid="_x0000_s1026" type="#_x0000_t75" style="position:absolute;margin-left:144.45pt;margin-top:-6.2pt;width:39.9pt;height:54.9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">
                    <v:imagedata r:id="rId195" o:title=""/>
                  </v:shape>
                </w:pict>
              </mc:Fallback>
            </mc:AlternateContent>
          </w:r>
          <w:r w:rsidRPr="00856BA9" w:rsidDel="00E21A5F">
            <w:rPr>
              <w:noProof/>
              <w:lang w:eastAsia="en-GB"/>
            </w:rPr>
            <w:drawing>
              <wp:inline distT="0" distB="0" distL="0" distR="0" wp14:anchorId="3ED8F8D8" wp14:editId="24CF58A0">
                <wp:extent cx="5756910" cy="278765"/>
                <wp:effectExtent l="0" t="0" r="0" b="635"/>
                <wp:docPr id="38"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del>
      </w:ins>
    </w:p>
    <w:p w14:paraId="45FDCC04" w14:textId="2FA8FE36" w:rsidR="00262125" w:rsidRPr="00D80778" w:rsidDel="00E21A5F" w:rsidRDefault="00262125">
      <w:pPr>
        <w:pStyle w:val="Heading3"/>
        <w:rPr>
          <w:ins w:id="5268" w:author="Dave - updates from draft v2.4 to v3.0" w:date="2018-12-26T19:53:00Z"/>
          <w:del w:id="5269" w:author="Mike - updates from draft v3.1 to v3.2" w:date="2019-01-08T12:34:00Z"/>
          <w:lang w:val="da-DK"/>
        </w:rPr>
        <w:pPrChange w:id="5270" w:author="Mike - updates from draft v3.1 to v3.2" w:date="2019-01-08T13:01:00Z">
          <w:pPr/>
        </w:pPrChange>
      </w:pPr>
      <w:ins w:id="5271" w:author="Dave - updates from draft v2.4 to v3.0" w:date="2018-12-26T19:53:00Z">
        <w:del w:id="5272" w:author="Mike - updates from draft v3.1 to v3.2" w:date="2019-01-08T12:34:00Z">
          <w:r w:rsidRPr="000141C2" w:rsidDel="00E21A5F">
            <w:rPr>
              <w:noProof/>
              <w:lang w:eastAsia="en-GB"/>
            </w:rPr>
            <w:drawing>
              <wp:inline distT="0" distB="0" distL="0" distR="0" wp14:anchorId="4187CA04" wp14:editId="115DD7C5">
                <wp:extent cx="5756910" cy="291967"/>
                <wp:effectExtent l="0" t="0" r="0" b="635"/>
                <wp:docPr id="39"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56910" cy="291967"/>
                        </a:xfrm>
                        <a:prstGeom prst="rect">
                          <a:avLst/>
                        </a:prstGeom>
                      </pic:spPr>
                    </pic:pic>
                  </a:graphicData>
                </a:graphic>
              </wp:inline>
            </w:drawing>
          </w:r>
        </w:del>
      </w:ins>
    </w:p>
    <w:p w14:paraId="3488809B" w14:textId="012D282D" w:rsidR="00262125" w:rsidRPr="00286C37" w:rsidDel="00E21A5F" w:rsidRDefault="00262125">
      <w:pPr>
        <w:pStyle w:val="Heading3"/>
        <w:rPr>
          <w:ins w:id="5273" w:author="Dave - updates from draft v2.4 to v3.0" w:date="2018-12-26T19:53:00Z"/>
          <w:del w:id="5274" w:author="Mike - updates from draft v3.1 to v3.2" w:date="2019-01-08T12:34:00Z"/>
          <w:lang w:val="da-DK"/>
        </w:rPr>
        <w:pPrChange w:id="5275" w:author="Mike - updates from draft v3.1 to v3.2" w:date="2019-01-08T13:01:00Z">
          <w:pPr/>
        </w:pPrChange>
      </w:pPr>
    </w:p>
    <w:p w14:paraId="73BA9B43" w14:textId="4613108D" w:rsidR="00262125" w:rsidRPr="00030C68" w:rsidDel="00E21A5F" w:rsidRDefault="00262125">
      <w:pPr>
        <w:pStyle w:val="Heading3"/>
        <w:rPr>
          <w:ins w:id="5276" w:author="Dave - updates from draft v2.4 to v3.0" w:date="2018-12-26T19:53:00Z"/>
          <w:del w:id="5277" w:author="Mike - updates from draft v3.1 to v3.2" w:date="2019-01-08T12:34:00Z"/>
        </w:rPr>
        <w:pPrChange w:id="5278" w:author="Mike - updates from draft v3.1 to v3.2" w:date="2019-01-08T13:01:00Z">
          <w:pPr/>
        </w:pPrChange>
      </w:pPr>
      <w:ins w:id="5279" w:author="Dave - updates from draft v2.4 to v3.0" w:date="2018-12-26T19:53:00Z">
        <w:del w:id="5280" w:author="Mike - updates from draft v3.1 to v3.2" w:date="2019-01-08T12:34:00Z">
          <w:r w:rsidRPr="005C50A4" w:rsidDel="00E21A5F">
            <w:delText xml:space="preserve">Secondary support means that some users in this group may use the accessibility feature in specific situations. </w:delText>
          </w:r>
        </w:del>
      </w:ins>
    </w:p>
    <w:p w14:paraId="58E35B30" w14:textId="646EBC13" w:rsidR="00262125" w:rsidRPr="00E21A5F" w:rsidDel="00E21A5F" w:rsidRDefault="00262125">
      <w:pPr>
        <w:pStyle w:val="Heading3"/>
        <w:rPr>
          <w:ins w:id="5281" w:author="Dave - updates from draft v2.4 to v3.0" w:date="2018-12-26T19:53:00Z"/>
          <w:del w:id="5282" w:author="Mike - updates from draft v3.1 to v3.2" w:date="2019-01-08T12:34:00Z"/>
          <w:rPrChange w:id="5283" w:author="Mike - updates from draft v3.1 to v3.2" w:date="2019-01-08T12:29:00Z">
            <w:rPr>
              <w:ins w:id="5284" w:author="Dave - updates from draft v2.4 to v3.0" w:date="2018-12-26T19:53:00Z"/>
              <w:del w:id="5285" w:author="Mike - updates from draft v3.1 to v3.2" w:date="2019-01-08T12:34:00Z"/>
            </w:rPr>
          </w:rPrChange>
        </w:rPr>
        <w:pPrChange w:id="5286" w:author="Mike - updates from draft v3.1 to v3.2" w:date="2019-01-08T13:01:00Z">
          <w:pPr/>
        </w:pPrChange>
      </w:pPr>
    </w:p>
    <w:p w14:paraId="252E3866" w14:textId="26AA124E" w:rsidR="00262125" w:rsidRPr="00856BA9" w:rsidDel="00E21A5F" w:rsidRDefault="00262125">
      <w:pPr>
        <w:pStyle w:val="Heading3"/>
        <w:rPr>
          <w:ins w:id="5287" w:author="Dave - updates from draft v2.4 to v3.0" w:date="2018-12-26T19:53:00Z"/>
          <w:del w:id="5288" w:author="Mike - updates from draft v3.1 to v3.2" w:date="2019-01-08T12:34:00Z"/>
        </w:rPr>
        <w:pPrChange w:id="5289" w:author="Mike - updates from draft v3.1 to v3.2" w:date="2019-01-08T13:01:00Z">
          <w:pPr/>
        </w:pPrChange>
      </w:pPr>
      <w:ins w:id="5290" w:author="Dave - updates from draft v2.4 to v3.0" w:date="2018-12-26T19:53:00Z">
        <w:del w:id="5291" w:author="Mike - updates from draft v3.1 to v3.2" w:date="2019-01-08T12:34:00Z">
          <w:r w:rsidRPr="000141C2" w:rsidDel="00E21A5F">
            <w:lastRenderedPageBreak/>
            <w:delText>Step 3</w:delText>
          </w:r>
        </w:del>
      </w:ins>
    </w:p>
    <w:p w14:paraId="79367379" w14:textId="3A096D88" w:rsidR="00262125" w:rsidRPr="00286C37" w:rsidDel="00E21A5F" w:rsidRDefault="00262125">
      <w:pPr>
        <w:pStyle w:val="Heading3"/>
        <w:rPr>
          <w:ins w:id="5292" w:author="Dave - updates from draft v2.4 to v3.0" w:date="2018-12-26T19:53:00Z"/>
          <w:del w:id="5293" w:author="Mike - updates from draft v3.1 to v3.2" w:date="2019-01-08T12:34:00Z"/>
        </w:rPr>
        <w:pPrChange w:id="5294" w:author="Mike - updates from draft v3.1 to v3.2" w:date="2019-01-08T13:01:00Z">
          <w:pPr/>
        </w:pPrChange>
      </w:pPr>
      <w:ins w:id="5295" w:author="Dave - updates from draft v2.4 to v3.0" w:date="2018-12-26T19:53:00Z">
        <w:del w:id="5296" w:author="Mike - updates from draft v3.1 to v3.2" w:date="2019-01-08T12:34:00Z">
          <w:r w:rsidRPr="00D80778" w:rsidDel="00E21A5F">
            <w:delText>This way you can look at all the user needs and see who is affected and to what extent, if the requirement is not met.</w:delText>
          </w:r>
        </w:del>
      </w:ins>
    </w:p>
    <w:p w14:paraId="38F8E1AB" w14:textId="16BBBE12" w:rsidR="00262125" w:rsidRPr="005C50A4" w:rsidDel="00E21A5F" w:rsidRDefault="00262125">
      <w:pPr>
        <w:pStyle w:val="Heading3"/>
        <w:rPr>
          <w:ins w:id="5297" w:author="Dave - updates from draft v2.4 to v3.0" w:date="2018-12-26T19:53:00Z"/>
          <w:del w:id="5298" w:author="Mike - updates from draft v3.1 to v3.2" w:date="2019-01-08T12:34:00Z"/>
        </w:rPr>
        <w:pPrChange w:id="5299" w:author="Mike - updates from draft v3.1 to v3.2" w:date="2019-01-08T13:01:00Z">
          <w:pPr/>
        </w:pPrChange>
      </w:pPr>
    </w:p>
    <w:p w14:paraId="3EF62893" w14:textId="49C0F749" w:rsidR="00262125" w:rsidRPr="00D80778" w:rsidDel="00E21A5F" w:rsidRDefault="00262125">
      <w:pPr>
        <w:pStyle w:val="Heading3"/>
        <w:rPr>
          <w:ins w:id="5300" w:author="Dave - updates from draft v2.4 to v3.0" w:date="2018-12-26T19:53:00Z"/>
          <w:del w:id="5301" w:author="Mike - updates from draft v3.1 to v3.2" w:date="2019-01-08T12:34:00Z"/>
        </w:rPr>
        <w:pPrChange w:id="5302" w:author="Mike - updates from draft v3.1 to v3.2" w:date="2019-01-08T13:01:00Z">
          <w:pPr/>
        </w:pPrChange>
      </w:pPr>
      <w:ins w:id="5303" w:author="Dave - updates from draft v2.4 to v3.0" w:date="2018-12-26T19:53:00Z">
        <w:del w:id="5304" w:author="Mike - updates from draft v3.1 to v3.2" w:date="2019-01-08T12:34:00Z">
          <w:r w:rsidRPr="000141C2" w:rsidDel="00E21A5F">
            <w:rPr>
              <w:noProof/>
              <w:lang w:eastAsia="en-GB"/>
            </w:rPr>
            <mc:AlternateContent>
              <mc:Choice Requires="wpi">
                <w:drawing>
                  <wp:anchor distT="0" distB="0" distL="114300" distR="114300" simplePos="0" relativeHeight="251664896" behindDoc="0" locked="0" layoutInCell="1" allowOverlap="1" wp14:anchorId="582B4BA6" wp14:editId="10020A28">
                    <wp:simplePos x="0" y="0"/>
                    <wp:positionH relativeFrom="column">
                      <wp:posOffset>2205910</wp:posOffset>
                    </wp:positionH>
                    <wp:positionV relativeFrom="paragraph">
                      <wp:posOffset>-91131</wp:posOffset>
                    </wp:positionV>
                    <wp:extent cx="502200" cy="730800"/>
                    <wp:effectExtent l="38100" t="38100" r="44450" b="44450"/>
                    <wp:wrapNone/>
                    <wp:docPr id="28" name="Pennanteckning 25"/>
                    <wp:cNvGraphicFramePr/>
                    <a:graphic xmlns:a="http://schemas.openxmlformats.org/drawingml/2006/main">
                      <a:graphicData uri="http://schemas.microsoft.com/office/word/2010/wordprocessingInk">
                        <w14:contentPart bwMode="auto" r:id="rId373">
                          <w14:nvContentPartPr>
                            <w14:cNvContentPartPr/>
                          </w14:nvContentPartPr>
                          <w14:xfrm>
                            <a:off x="0" y="0"/>
                            <a:ext cx="502200" cy="73080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359FE49" id="Pennanteckning 25" o:spid="_x0000_s1026" type="#_x0000_t75" style="position:absolute;margin-left:173pt;margin-top:-7.9pt;width:41pt;height:59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">
                    <v:imagedata r:id="rId197" o:title=""/>
                  </v:shape>
                </w:pict>
              </mc:Fallback>
            </mc:AlternateContent>
          </w:r>
          <w:r w:rsidRPr="00856BA9" w:rsidDel="00E21A5F">
            <w:rPr>
              <w:noProof/>
              <w:lang w:eastAsia="en-GB"/>
            </w:rPr>
            <w:drawing>
              <wp:inline distT="0" distB="0" distL="0" distR="0" wp14:anchorId="394C54C2" wp14:editId="405C611B">
                <wp:extent cx="5756910" cy="278765"/>
                <wp:effectExtent l="0" t="0" r="0" b="635"/>
                <wp:docPr id="40"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del>
      </w:ins>
    </w:p>
    <w:p w14:paraId="047F65E0" w14:textId="0030D224" w:rsidR="00262125" w:rsidRPr="00D80778" w:rsidDel="00E21A5F" w:rsidRDefault="00262125">
      <w:pPr>
        <w:pStyle w:val="Heading3"/>
        <w:rPr>
          <w:ins w:id="5305" w:author="Dave - updates from draft v2.4 to v3.0" w:date="2018-12-26T19:53:00Z"/>
          <w:del w:id="5306" w:author="Mike - updates from draft v3.1 to v3.2" w:date="2019-01-08T12:34:00Z"/>
        </w:rPr>
        <w:pPrChange w:id="5307" w:author="Mike - updates from draft v3.1 to v3.2" w:date="2019-01-08T13:01:00Z">
          <w:pPr/>
        </w:pPrChange>
      </w:pPr>
      <w:ins w:id="5308" w:author="Dave - updates from draft v2.4 to v3.0" w:date="2018-12-26T19:53:00Z">
        <w:del w:id="5309" w:author="Mike - updates from draft v3.1 to v3.2" w:date="2019-01-08T12:34:00Z">
          <w:r w:rsidRPr="000141C2" w:rsidDel="00E21A5F">
            <w:rPr>
              <w:noProof/>
              <w:lang w:eastAsia="en-GB"/>
            </w:rPr>
            <w:drawing>
              <wp:inline distT="0" distB="0" distL="0" distR="0" wp14:anchorId="33061F5A" wp14:editId="0CED91AC">
                <wp:extent cx="5756910" cy="291967"/>
                <wp:effectExtent l="0" t="0" r="0" b="635"/>
                <wp:docPr id="41" name="Bildobjek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56910" cy="291967"/>
                        </a:xfrm>
                        <a:prstGeom prst="rect">
                          <a:avLst/>
                        </a:prstGeom>
                      </pic:spPr>
                    </pic:pic>
                  </a:graphicData>
                </a:graphic>
              </wp:inline>
            </w:drawing>
          </w:r>
        </w:del>
      </w:ins>
    </w:p>
    <w:p w14:paraId="2673E704" w14:textId="6BFA6074" w:rsidR="00262125" w:rsidRPr="00286C37" w:rsidDel="00E21A5F" w:rsidRDefault="00262125">
      <w:pPr>
        <w:pStyle w:val="Heading3"/>
        <w:rPr>
          <w:ins w:id="5310" w:author="Dave - updates from draft v2.4 to v3.0" w:date="2018-12-26T19:53:00Z"/>
          <w:del w:id="5311" w:author="Mike - updates from draft v3.1 to v3.2" w:date="2019-01-08T12:34:00Z"/>
          <w:lang w:val="es-ES"/>
        </w:rPr>
        <w:pPrChange w:id="5312" w:author="Mike - updates from draft v3.1 to v3.2" w:date="2019-01-08T13:01:00Z">
          <w:pPr/>
        </w:pPrChange>
      </w:pPr>
    </w:p>
    <w:p w14:paraId="47725779" w14:textId="48AAF34E" w:rsidR="00262125" w:rsidRPr="00E21A5F" w:rsidDel="00E21A5F" w:rsidRDefault="00262125">
      <w:pPr>
        <w:pStyle w:val="Heading3"/>
        <w:rPr>
          <w:ins w:id="5313" w:author="Dave - updates from draft v2.4 to v3.0" w:date="2018-12-26T19:53:00Z"/>
          <w:del w:id="5314" w:author="Mike - updates from draft v3.1 to v3.2" w:date="2019-01-08T12:34:00Z"/>
          <w:lang w:val="da-DK"/>
          <w:rPrChange w:id="5315" w:author="Mike - updates from draft v3.1 to v3.2" w:date="2019-01-08T12:29:00Z">
            <w:rPr>
              <w:ins w:id="5316" w:author="Dave - updates from draft v2.4 to v3.0" w:date="2018-12-26T19:53:00Z"/>
              <w:del w:id="5317" w:author="Mike - updates from draft v3.1 to v3.2" w:date="2019-01-08T12:34:00Z"/>
              <w:lang w:val="da-DK"/>
            </w:rPr>
          </w:rPrChange>
        </w:rPr>
        <w:pPrChange w:id="5318" w:author="Mike - updates from draft v3.1 to v3.2" w:date="2019-01-08T13:01:00Z">
          <w:pPr/>
        </w:pPrChange>
      </w:pPr>
      <w:ins w:id="5319" w:author="Dave - updates from draft v2.4 to v3.0" w:date="2018-12-26T19:53:00Z">
        <w:del w:id="5320" w:author="Mike - updates from draft v3.1 to v3.2" w:date="2019-01-08T12:34:00Z">
          <w:r w:rsidRPr="005C50A4" w:rsidDel="00E21A5F">
            <w:rPr>
              <w:lang w:val="es-ES"/>
            </w:rPr>
            <w:delText>If you look at the next column, you can see that for users who are color blind, the requirement on private listening volume is not marked at all. Of course, the possibility of changing the volume when listening in private headset is nice to have for all us</w:delText>
          </w:r>
          <w:r w:rsidRPr="00030C68" w:rsidDel="00E21A5F">
            <w:rPr>
              <w:lang w:val="es-ES"/>
            </w:rPr>
            <w:delText xml:space="preserve">ers, no matter their ability to distinguish between colors. </w:delText>
          </w:r>
          <w:r w:rsidRPr="00E21A5F" w:rsidDel="00E21A5F">
            <w:rPr>
              <w:lang w:val="da-DK"/>
              <w:rPrChange w:id="5321" w:author="Mike - updates from draft v3.1 to v3.2" w:date="2019-01-08T12:29:00Z">
                <w:rPr>
                  <w:lang w:val="da-DK"/>
                </w:rPr>
              </w:rPrChange>
            </w:rPr>
            <w:delText>But the listening volume does not compensate for the color blindness. That is what the table shows.</w:delText>
          </w:r>
        </w:del>
      </w:ins>
    </w:p>
    <w:p w14:paraId="0892A0B1" w14:textId="6144DF56" w:rsidR="00262125" w:rsidRPr="00E21A5F" w:rsidDel="00E21A5F" w:rsidRDefault="00262125">
      <w:pPr>
        <w:pStyle w:val="Heading3"/>
        <w:rPr>
          <w:ins w:id="5322" w:author="Dave - updates from draft v2.4 to v3.0" w:date="2018-12-26T19:53:00Z"/>
          <w:del w:id="5323" w:author="Mike - updates from draft v3.1 to v3.2" w:date="2019-01-08T12:34:00Z"/>
          <w:lang w:val="da-DK"/>
          <w:rPrChange w:id="5324" w:author="Mike - updates from draft v3.1 to v3.2" w:date="2019-01-08T12:29:00Z">
            <w:rPr>
              <w:ins w:id="5325" w:author="Dave - updates from draft v2.4 to v3.0" w:date="2018-12-26T19:53:00Z"/>
              <w:del w:id="5326" w:author="Mike - updates from draft v3.1 to v3.2" w:date="2019-01-08T12:34:00Z"/>
              <w:lang w:val="da-DK"/>
            </w:rPr>
          </w:rPrChange>
        </w:rPr>
        <w:pPrChange w:id="5327" w:author="Mike - updates from draft v3.1 to v3.2" w:date="2019-01-08T13:01:00Z">
          <w:pPr/>
        </w:pPrChange>
      </w:pPr>
    </w:p>
    <w:p w14:paraId="7C2B50B5" w14:textId="5EDA2F8A" w:rsidR="00262125" w:rsidRPr="00856BA9" w:rsidDel="00E21A5F" w:rsidRDefault="00262125">
      <w:pPr>
        <w:pStyle w:val="Heading3"/>
        <w:rPr>
          <w:ins w:id="5328" w:author="Dave - updates from draft v2.4 to v3.0" w:date="2018-12-26T19:53:00Z"/>
          <w:del w:id="5329" w:author="Mike - updates from draft v3.1 to v3.2" w:date="2019-01-08T12:34:00Z"/>
          <w:lang w:val="da-DK"/>
        </w:rPr>
        <w:pPrChange w:id="5330" w:author="Mike - updates from draft v3.1 to v3.2" w:date="2019-01-08T13:01:00Z">
          <w:pPr/>
        </w:pPrChange>
      </w:pPr>
      <w:ins w:id="5331" w:author="Dave - updates from draft v2.4 to v3.0" w:date="2018-12-26T19:53:00Z">
        <w:del w:id="5332" w:author="Mike - updates from draft v3.1 to v3.2" w:date="2019-01-08T12:34:00Z">
          <w:r w:rsidRPr="000141C2" w:rsidDel="00E21A5F">
            <w:rPr>
              <w:lang w:val="da-DK"/>
            </w:rPr>
            <w:delText>Step 4</w:delText>
          </w:r>
        </w:del>
      </w:ins>
    </w:p>
    <w:p w14:paraId="24C4289D" w14:textId="128B302E" w:rsidR="00262125" w:rsidRPr="00D80778" w:rsidDel="00E21A5F" w:rsidRDefault="00262125">
      <w:pPr>
        <w:pStyle w:val="Heading3"/>
        <w:rPr>
          <w:ins w:id="5333" w:author="Dave - updates from draft v2.4 to v3.0" w:date="2018-12-26T19:53:00Z"/>
          <w:del w:id="5334" w:author="Mike - updates from draft v3.1 to v3.2" w:date="2019-01-08T12:34:00Z"/>
          <w:lang w:val="da-DK"/>
        </w:rPr>
        <w:pPrChange w:id="5335" w:author="Mike - updates from draft v3.1 to v3.2" w:date="2019-01-08T13:01:00Z">
          <w:pPr/>
        </w:pPrChange>
      </w:pPr>
      <w:ins w:id="5336" w:author="Dave - updates from draft v2.4 to v3.0" w:date="2018-12-26T19:53:00Z">
        <w:del w:id="5337" w:author="Mike - updates from draft v3.1 to v3.2" w:date="2019-01-08T12:34:00Z">
          <w:r w:rsidRPr="00D80778" w:rsidDel="00E21A5F">
            <w:rPr>
              <w:lang w:val="da-DK"/>
            </w:rPr>
            <w:delText xml:space="preserve">The table can also be read the other way around: </w:delText>
          </w:r>
        </w:del>
      </w:ins>
    </w:p>
    <w:p w14:paraId="1456E86D" w14:textId="4734E391" w:rsidR="00262125" w:rsidRPr="00030C68" w:rsidDel="00E21A5F" w:rsidRDefault="00262125">
      <w:pPr>
        <w:pStyle w:val="Heading3"/>
        <w:rPr>
          <w:ins w:id="5338" w:author="Dave - updates from draft v2.4 to v3.0" w:date="2018-12-26T19:53:00Z"/>
          <w:del w:id="5339" w:author="Mike - updates from draft v3.1 to v3.2" w:date="2019-01-08T12:34:00Z"/>
          <w:lang w:val="da-DK"/>
        </w:rPr>
        <w:pPrChange w:id="5340" w:author="Mike - updates from draft v3.1 to v3.2" w:date="2019-01-08T13:01:00Z">
          <w:pPr/>
        </w:pPrChange>
      </w:pPr>
      <w:ins w:id="5341" w:author="Dave - updates from draft v2.4 to v3.0" w:date="2018-12-26T19:53:00Z">
        <w:del w:id="5342" w:author="Mike - updates from draft v3.1 to v3.2" w:date="2019-01-08T12:34:00Z">
          <w:r w:rsidRPr="00286C37" w:rsidDel="00E21A5F">
            <w:rPr>
              <w:lang w:val="es-ES"/>
            </w:rPr>
            <w:delText xml:space="preserve">Since blind users can not see the screen, they need an alternative way to use the interface. </w:delText>
          </w:r>
          <w:r w:rsidRPr="005C50A4" w:rsidDel="00E21A5F">
            <w:rPr>
              <w:lang w:val="da-DK"/>
            </w:rPr>
            <w:delText xml:space="preserve">If this alternative is audio via private headset, blind users need the possibility to change the volume. </w:delText>
          </w:r>
        </w:del>
      </w:ins>
    </w:p>
    <w:p w14:paraId="651F6BD2" w14:textId="530AFD21" w:rsidR="00262125" w:rsidRPr="00E21A5F" w:rsidDel="00E21A5F" w:rsidRDefault="00262125">
      <w:pPr>
        <w:pStyle w:val="Heading3"/>
        <w:rPr>
          <w:ins w:id="5343" w:author="Dave - updates from draft v2.4 to v3.0" w:date="2018-12-26T19:53:00Z"/>
          <w:del w:id="5344" w:author="Mike - updates from draft v3.1 to v3.2" w:date="2019-01-08T12:34:00Z"/>
          <w:lang w:val="da-DK"/>
          <w:rPrChange w:id="5345" w:author="Mike - updates from draft v3.1 to v3.2" w:date="2019-01-08T12:29:00Z">
            <w:rPr>
              <w:ins w:id="5346" w:author="Dave - updates from draft v2.4 to v3.0" w:date="2018-12-26T19:53:00Z"/>
              <w:del w:id="5347" w:author="Mike - updates from draft v3.1 to v3.2" w:date="2019-01-08T12:34:00Z"/>
              <w:lang w:val="da-DK"/>
            </w:rPr>
          </w:rPrChange>
        </w:rPr>
        <w:pPrChange w:id="5348" w:author="Mike - updates from draft v3.1 to v3.2" w:date="2019-01-08T13:01:00Z">
          <w:pPr/>
        </w:pPrChange>
      </w:pPr>
    </w:p>
    <w:p w14:paraId="01784969" w14:textId="679DB174" w:rsidR="00262125" w:rsidRPr="00E21A5F" w:rsidDel="00E21A5F" w:rsidRDefault="00262125">
      <w:pPr>
        <w:pStyle w:val="Heading3"/>
        <w:rPr>
          <w:ins w:id="5349" w:author="Dave - updates from draft v2.4 to v3.0" w:date="2018-12-26T19:53:00Z"/>
          <w:del w:id="5350" w:author="Mike - updates from draft v3.1 to v3.2" w:date="2019-01-08T12:34:00Z"/>
          <w:lang w:val="da-DK"/>
          <w:rPrChange w:id="5351" w:author="Mike - updates from draft v3.1 to v3.2" w:date="2019-01-08T12:29:00Z">
            <w:rPr>
              <w:ins w:id="5352" w:author="Dave - updates from draft v2.4 to v3.0" w:date="2018-12-26T19:53:00Z"/>
              <w:del w:id="5353" w:author="Mike - updates from draft v3.1 to v3.2" w:date="2019-01-08T12:34:00Z"/>
              <w:lang w:val="da-DK"/>
            </w:rPr>
          </w:rPrChange>
        </w:rPr>
        <w:pPrChange w:id="5354" w:author="Mike - updates from draft v3.1 to v3.2" w:date="2019-01-08T13:01:00Z">
          <w:pPr/>
        </w:pPrChange>
      </w:pPr>
    </w:p>
    <w:p w14:paraId="7EA4E6C1" w14:textId="2CA9E9BE" w:rsidR="00262125" w:rsidRPr="00D80778" w:rsidDel="00E21A5F" w:rsidRDefault="00262125">
      <w:pPr>
        <w:pStyle w:val="Heading3"/>
        <w:rPr>
          <w:ins w:id="5355" w:author="Dave - updates from draft v2.4 to v3.0" w:date="2018-12-26T19:53:00Z"/>
          <w:del w:id="5356" w:author="Mike - updates from draft v3.1 to v3.2" w:date="2019-01-08T12:34:00Z"/>
          <w:lang w:val="da-DK"/>
        </w:rPr>
        <w:pPrChange w:id="5357" w:author="Mike - updates from draft v3.1 to v3.2" w:date="2019-01-08T13:01:00Z">
          <w:pPr/>
        </w:pPrChange>
      </w:pPr>
      <w:ins w:id="5358" w:author="Dave - updates from draft v2.4 to v3.0" w:date="2018-12-26T19:53:00Z">
        <w:del w:id="5359" w:author="Mike - updates from draft v3.1 to v3.2" w:date="2019-01-08T12:34:00Z">
          <w:r w:rsidRPr="000141C2" w:rsidDel="00E21A5F">
            <w:rPr>
              <w:noProof/>
              <w:lang w:eastAsia="en-GB"/>
            </w:rPr>
            <w:drawing>
              <wp:inline distT="0" distB="0" distL="0" distR="0" wp14:anchorId="10FA1C06" wp14:editId="6611CFEB">
                <wp:extent cx="5756910" cy="278765"/>
                <wp:effectExtent l="0" t="0" r="0" b="635"/>
                <wp:docPr id="42"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del>
      </w:ins>
    </w:p>
    <w:p w14:paraId="1735815D" w14:textId="3200CC53" w:rsidR="00262125" w:rsidRPr="00D80778" w:rsidDel="00E21A5F" w:rsidRDefault="00262125">
      <w:pPr>
        <w:pStyle w:val="Heading3"/>
        <w:rPr>
          <w:ins w:id="5360" w:author="Dave - updates from draft v2.4 to v3.0" w:date="2018-12-26T19:53:00Z"/>
          <w:del w:id="5361" w:author="Mike - updates from draft v3.1 to v3.2" w:date="2019-01-08T12:34:00Z"/>
          <w:lang w:val="da-DK"/>
        </w:rPr>
        <w:pPrChange w:id="5362" w:author="Mike - updates from draft v3.1 to v3.2" w:date="2019-01-08T13:01:00Z">
          <w:pPr/>
        </w:pPrChange>
      </w:pPr>
      <w:ins w:id="5363" w:author="Dave - updates from draft v2.4 to v3.0" w:date="2018-12-26T19:53:00Z">
        <w:del w:id="5364" w:author="Mike - updates from draft v3.1 to v3.2" w:date="2019-01-08T12:34:00Z">
          <w:r w:rsidRPr="000141C2" w:rsidDel="00E21A5F">
            <w:rPr>
              <w:noProof/>
              <w:lang w:eastAsia="en-GB"/>
            </w:rPr>
            <mc:AlternateContent>
              <mc:Choice Requires="wpi">
                <w:drawing>
                  <wp:anchor distT="0" distB="0" distL="114300" distR="114300" simplePos="0" relativeHeight="251666944" behindDoc="0" locked="0" layoutInCell="1" allowOverlap="1" wp14:anchorId="54625DFC" wp14:editId="5CBC70CD">
                    <wp:simplePos x="0" y="0"/>
                    <wp:positionH relativeFrom="column">
                      <wp:posOffset>1477270</wp:posOffset>
                    </wp:positionH>
                    <wp:positionV relativeFrom="paragraph">
                      <wp:posOffset>-362677</wp:posOffset>
                    </wp:positionV>
                    <wp:extent cx="550440" cy="754560"/>
                    <wp:effectExtent l="38100" t="38100" r="34290" b="45720"/>
                    <wp:wrapNone/>
                    <wp:docPr id="29" name="Pennanteckning 26"/>
                    <wp:cNvGraphicFramePr/>
                    <a:graphic xmlns:a="http://schemas.openxmlformats.org/drawingml/2006/main">
                      <a:graphicData uri="http://schemas.microsoft.com/office/word/2010/wordprocessingInk">
                        <w14:contentPart bwMode="auto" r:id="rId374">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F2D1075" id="Pennanteckning 26" o:spid="_x0000_s1026" type="#_x0000_t75" style="position:absolute;margin-left:115.6pt;margin-top:-29.25pt;width:44.8pt;height:60.8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">
                    <v:imagedata r:id="rId192" o:title=""/>
                  </v:shape>
                </w:pict>
              </mc:Fallback>
            </mc:AlternateContent>
          </w:r>
          <w:r w:rsidRPr="00E21A5F" w:rsidDel="00E21A5F">
            <w:rPr>
              <w:noProof/>
              <w:lang w:eastAsia="en-GB"/>
              <w:rPrChange w:id="5365" w:author="Mike - updates from draft v3.1 to v3.2" w:date="2019-01-08T12:29:00Z">
                <w:rPr>
                  <w:b/>
                  <w:noProof/>
                  <w:lang w:eastAsia="en-GB"/>
                </w:rPr>
              </w:rPrChange>
            </w:rPr>
            <mc:AlternateContent>
              <mc:Choice Requires="wpi">
                <w:drawing>
                  <wp:anchor distT="0" distB="0" distL="114300" distR="114300" simplePos="0" relativeHeight="251665920" behindDoc="0" locked="0" layoutInCell="1" allowOverlap="1" wp14:anchorId="444043A9" wp14:editId="70708667">
                    <wp:simplePos x="0" y="0"/>
                    <wp:positionH relativeFrom="column">
                      <wp:posOffset>2030230</wp:posOffset>
                    </wp:positionH>
                    <wp:positionV relativeFrom="paragraph">
                      <wp:posOffset>171254</wp:posOffset>
                    </wp:positionV>
                    <wp:extent cx="360" cy="360"/>
                    <wp:effectExtent l="38100" t="38100" r="38100" b="38100"/>
                    <wp:wrapNone/>
                    <wp:docPr id="30" name="Pennanteckning 27"/>
                    <wp:cNvGraphicFramePr/>
                    <a:graphic xmlns:a="http://schemas.openxmlformats.org/drawingml/2006/main">
                      <a:graphicData uri="http://schemas.microsoft.com/office/word/2010/wordprocessingInk">
                        <w14:contentPart bwMode="auto" r:id="rId375">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9833A0E" id="Pennanteckning 27" o:spid="_x0000_s1026" type="#_x0000_t75" style="position:absolute;margin-left:159.15pt;margin-top:12.8pt;width:1.45pt;height:1.4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">
                    <v:imagedata r:id="rId188" o:title=""/>
                  </v:shape>
                </w:pict>
              </mc:Fallback>
            </mc:AlternateContent>
          </w:r>
          <w:r w:rsidRPr="00E21A5F" w:rsidDel="00E21A5F">
            <w:rPr>
              <w:noProof/>
              <w:lang w:eastAsia="en-GB"/>
              <w:rPrChange w:id="5366" w:author="Mike - updates from draft v3.1 to v3.2" w:date="2019-01-08T12:29:00Z">
                <w:rPr>
                  <w:b/>
                  <w:noProof/>
                  <w:lang w:eastAsia="en-GB"/>
                </w:rPr>
              </w:rPrChange>
            </w:rPr>
            <w:drawing>
              <wp:inline distT="0" distB="0" distL="0" distR="0" wp14:anchorId="27E11FB8" wp14:editId="028AAAE4">
                <wp:extent cx="5904030" cy="291465"/>
                <wp:effectExtent l="0" t="0" r="1905" b="635"/>
                <wp:docPr id="43" name="Bildobjek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18215" cy="292165"/>
                        </a:xfrm>
                        <a:prstGeom prst="rect">
                          <a:avLst/>
                        </a:prstGeom>
                      </pic:spPr>
                    </pic:pic>
                  </a:graphicData>
                </a:graphic>
              </wp:inline>
            </w:drawing>
          </w:r>
        </w:del>
      </w:ins>
    </w:p>
    <w:p w14:paraId="7AB0868D" w14:textId="63AB4E16" w:rsidR="00262125" w:rsidRPr="00286C37" w:rsidDel="00E21A5F" w:rsidRDefault="00262125">
      <w:pPr>
        <w:pStyle w:val="Heading3"/>
        <w:rPr>
          <w:ins w:id="5367" w:author="Dave - updates from draft v2.4 to v3.0" w:date="2018-12-26T19:53:00Z"/>
          <w:del w:id="5368" w:author="Mike - updates from draft v3.1 to v3.2" w:date="2019-01-08T12:34:00Z"/>
          <w:lang w:val="da-DK"/>
        </w:rPr>
        <w:pPrChange w:id="5369" w:author="Mike - updates from draft v3.1 to v3.2" w:date="2019-01-08T13:01:00Z">
          <w:pPr/>
        </w:pPrChange>
      </w:pPr>
    </w:p>
    <w:p w14:paraId="6126D126" w14:textId="3DDF9C33" w:rsidR="00262125" w:rsidRPr="005C50A4" w:rsidDel="00E21A5F" w:rsidRDefault="00262125">
      <w:pPr>
        <w:pStyle w:val="Heading3"/>
        <w:rPr>
          <w:ins w:id="5370" w:author="Dave - updates from draft v2.4 to v3.0" w:date="2018-12-26T19:53:00Z"/>
          <w:del w:id="5371" w:author="Mike - updates from draft v3.1 to v3.2" w:date="2019-01-08T12:34:00Z"/>
          <w:lang w:val="da-DK"/>
        </w:rPr>
        <w:pPrChange w:id="5372" w:author="Mike - updates from draft v3.1 to v3.2" w:date="2019-01-08T13:01:00Z">
          <w:pPr/>
        </w:pPrChange>
      </w:pPr>
    </w:p>
    <w:p w14:paraId="29327772" w14:textId="3088ECC8" w:rsidR="00262125" w:rsidRPr="00030C68" w:rsidDel="00E21A5F" w:rsidRDefault="00262125">
      <w:pPr>
        <w:pStyle w:val="Heading3"/>
        <w:rPr>
          <w:ins w:id="5373" w:author="Dave - updates from draft v2.4 to v3.0" w:date="2018-12-26T19:53:00Z"/>
          <w:del w:id="5374" w:author="Mike - updates from draft v3.1 to v3.2" w:date="2019-01-08T12:34:00Z"/>
          <w:lang w:val="da-DK"/>
        </w:rPr>
        <w:pPrChange w:id="5375" w:author="Mike - updates from draft v3.1 to v3.2" w:date="2019-01-08T13:01:00Z">
          <w:pPr/>
        </w:pPrChange>
      </w:pPr>
      <w:ins w:id="5376" w:author="Dave - updates from draft v2.4 to v3.0" w:date="2018-12-26T19:53:00Z">
        <w:del w:id="5377" w:author="Mike - updates from draft v3.1 to v3.2" w:date="2019-01-08T12:34:00Z">
          <w:r w:rsidRPr="005C50A4" w:rsidDel="00E21A5F">
            <w:rPr>
              <w:lang w:val="da-DK"/>
            </w:rPr>
            <w:lastRenderedPageBreak/>
            <w:delText xml:space="preserve">Some users who can see, but not well, can need or prefer to use audio as an alternative way to use the interface. If this alternative is audio via private headset, some low vision users will benefit from the possibility to change the volume. </w:delText>
          </w:r>
        </w:del>
      </w:ins>
    </w:p>
    <w:p w14:paraId="101D25B0" w14:textId="0FF072C6" w:rsidR="00262125" w:rsidRPr="00E21A5F" w:rsidDel="00E21A5F" w:rsidRDefault="00262125">
      <w:pPr>
        <w:pStyle w:val="Heading3"/>
        <w:rPr>
          <w:ins w:id="5378" w:author="Dave - updates from draft v2.4 to v3.0" w:date="2018-12-26T19:53:00Z"/>
          <w:del w:id="5379" w:author="Mike - updates from draft v3.1 to v3.2" w:date="2019-01-08T12:34:00Z"/>
          <w:lang w:val="da-DK"/>
          <w:rPrChange w:id="5380" w:author="Mike - updates from draft v3.1 to v3.2" w:date="2019-01-08T12:29:00Z">
            <w:rPr>
              <w:ins w:id="5381" w:author="Dave - updates from draft v2.4 to v3.0" w:date="2018-12-26T19:53:00Z"/>
              <w:del w:id="5382" w:author="Mike - updates from draft v3.1 to v3.2" w:date="2019-01-08T12:34:00Z"/>
              <w:lang w:val="da-DK"/>
            </w:rPr>
          </w:rPrChange>
        </w:rPr>
        <w:pPrChange w:id="5383" w:author="Mike - updates from draft v3.1 to v3.2" w:date="2019-01-08T13:01:00Z">
          <w:pPr/>
        </w:pPrChange>
      </w:pPr>
    </w:p>
    <w:p w14:paraId="493B792C" w14:textId="166FDFA9" w:rsidR="00262125" w:rsidRPr="00E21A5F" w:rsidDel="00E21A5F" w:rsidRDefault="00262125">
      <w:pPr>
        <w:pStyle w:val="Heading3"/>
        <w:rPr>
          <w:ins w:id="5384" w:author="Dave - updates from draft v2.4 to v3.0" w:date="2018-12-26T19:53:00Z"/>
          <w:del w:id="5385" w:author="Mike - updates from draft v3.1 to v3.2" w:date="2019-01-08T12:34:00Z"/>
          <w:lang w:val="da-DK"/>
          <w:rPrChange w:id="5386" w:author="Mike - updates from draft v3.1 to v3.2" w:date="2019-01-08T12:29:00Z">
            <w:rPr>
              <w:ins w:id="5387" w:author="Dave - updates from draft v2.4 to v3.0" w:date="2018-12-26T19:53:00Z"/>
              <w:del w:id="5388" w:author="Mike - updates from draft v3.1 to v3.2" w:date="2019-01-08T12:34:00Z"/>
              <w:lang w:val="da-DK"/>
            </w:rPr>
          </w:rPrChange>
        </w:rPr>
        <w:pPrChange w:id="5389" w:author="Mike - updates from draft v3.1 to v3.2" w:date="2019-01-08T13:01:00Z">
          <w:pPr/>
        </w:pPrChange>
      </w:pPr>
    </w:p>
    <w:p w14:paraId="09A47B95" w14:textId="47A90EE3" w:rsidR="00262125" w:rsidRPr="00D80778" w:rsidDel="00E21A5F" w:rsidRDefault="00262125">
      <w:pPr>
        <w:pStyle w:val="Heading3"/>
        <w:rPr>
          <w:ins w:id="5390" w:author="Dave - updates from draft v2.4 to v3.0" w:date="2018-12-26T19:53:00Z"/>
          <w:del w:id="5391" w:author="Mike - updates from draft v3.1 to v3.2" w:date="2019-01-08T12:34:00Z"/>
          <w:lang w:val="da-DK"/>
        </w:rPr>
        <w:pPrChange w:id="5392" w:author="Mike - updates from draft v3.1 to v3.2" w:date="2019-01-08T13:01:00Z">
          <w:pPr/>
        </w:pPrChange>
      </w:pPr>
      <w:ins w:id="5393" w:author="Dave - updates from draft v2.4 to v3.0" w:date="2018-12-26T19:53:00Z">
        <w:del w:id="5394" w:author="Mike - updates from draft v3.1 to v3.2" w:date="2019-01-08T12:34:00Z">
          <w:r w:rsidRPr="000141C2" w:rsidDel="00E21A5F">
            <w:rPr>
              <w:noProof/>
              <w:lang w:eastAsia="en-GB"/>
            </w:rPr>
            <mc:AlternateContent>
              <mc:Choice Requires="wpi">
                <w:drawing>
                  <wp:anchor distT="0" distB="0" distL="114300" distR="114300" simplePos="0" relativeHeight="251667968" behindDoc="0" locked="0" layoutInCell="1" allowOverlap="1" wp14:anchorId="1CCAA686" wp14:editId="25633747">
                    <wp:simplePos x="0" y="0"/>
                    <wp:positionH relativeFrom="column">
                      <wp:posOffset>1843390</wp:posOffset>
                    </wp:positionH>
                    <wp:positionV relativeFrom="paragraph">
                      <wp:posOffset>-69900</wp:posOffset>
                    </wp:positionV>
                    <wp:extent cx="489240" cy="679680"/>
                    <wp:effectExtent l="38100" t="38100" r="44450" b="44450"/>
                    <wp:wrapNone/>
                    <wp:docPr id="31" name="Pennanteckning 30"/>
                    <wp:cNvGraphicFramePr/>
                    <a:graphic xmlns:a="http://schemas.openxmlformats.org/drawingml/2006/main">
                      <a:graphicData uri="http://schemas.microsoft.com/office/word/2010/wordprocessingInk">
                        <w14:contentPart bwMode="auto" r:id="rId376">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FB624C3" id="Pennanteckning 30" o:spid="_x0000_s1026" type="#_x0000_t75" style="position:absolute;margin-left:144.45pt;margin-top:-6.2pt;width:39.9pt;height:54.9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">
                    <v:imagedata r:id="rId195" o:title=""/>
                  </v:shape>
                </w:pict>
              </mc:Fallback>
            </mc:AlternateContent>
          </w:r>
          <w:r w:rsidRPr="00856BA9" w:rsidDel="00E21A5F">
            <w:rPr>
              <w:noProof/>
              <w:lang w:eastAsia="en-GB"/>
            </w:rPr>
            <w:drawing>
              <wp:inline distT="0" distB="0" distL="0" distR="0" wp14:anchorId="6A4C6C0B" wp14:editId="10D9C641">
                <wp:extent cx="5756910" cy="278765"/>
                <wp:effectExtent l="0" t="0" r="0" b="635"/>
                <wp:docPr id="44"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83"/>
                        <a:stretch>
                          <a:fillRect/>
                        </a:stretch>
                      </pic:blipFill>
                      <pic:spPr>
                        <a:xfrm>
                          <a:off x="0" y="0"/>
                          <a:ext cx="5756910" cy="278765"/>
                        </a:xfrm>
                        <a:prstGeom prst="rect">
                          <a:avLst/>
                        </a:prstGeom>
                      </pic:spPr>
                    </pic:pic>
                  </a:graphicData>
                </a:graphic>
              </wp:inline>
            </w:drawing>
          </w:r>
        </w:del>
      </w:ins>
    </w:p>
    <w:p w14:paraId="0625BA81" w14:textId="08593EA7" w:rsidR="00262125" w:rsidDel="00E21A5F" w:rsidRDefault="00262125">
      <w:pPr>
        <w:pStyle w:val="Heading3"/>
        <w:rPr>
          <w:ins w:id="5395" w:author="Dave - updates from draft v2.4 to v3.0" w:date="2018-12-26T19:53:00Z"/>
          <w:del w:id="5396" w:author="Mike - updates from draft v3.1 to v3.2" w:date="2019-01-08T12:34:00Z"/>
          <w:lang w:val="da-DK"/>
        </w:rPr>
        <w:pPrChange w:id="5397" w:author="Mike - updates from draft v3.1 to v3.2" w:date="2019-01-08T13:01:00Z">
          <w:pPr/>
        </w:pPrChange>
      </w:pPr>
      <w:ins w:id="5398" w:author="Dave - updates from draft v2.4 to v3.0" w:date="2018-12-26T19:53:00Z">
        <w:del w:id="5399" w:author="Mike - updates from draft v3.1 to v3.2" w:date="2019-01-08T12:34:00Z">
          <w:r w:rsidRPr="00732A0E" w:rsidDel="00E21A5F">
            <w:rPr>
              <w:noProof/>
              <w:lang w:eastAsia="en-GB"/>
            </w:rPr>
            <w:drawing>
              <wp:inline distT="0" distB="0" distL="0" distR="0" wp14:anchorId="0D976071" wp14:editId="035B84B4">
                <wp:extent cx="5756910" cy="291967"/>
                <wp:effectExtent l="0" t="0" r="0" b="635"/>
                <wp:docPr id="32" name="Bildobjek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56910" cy="291967"/>
                        </a:xfrm>
                        <a:prstGeom prst="rect">
                          <a:avLst/>
                        </a:prstGeom>
                      </pic:spPr>
                    </pic:pic>
                  </a:graphicData>
                </a:graphic>
              </wp:inline>
            </w:drawing>
          </w:r>
        </w:del>
      </w:ins>
    </w:p>
    <w:p w14:paraId="5CD42F3F" w14:textId="4DECF347" w:rsidR="00262125" w:rsidRPr="0076752F" w:rsidRDefault="00AB117C">
      <w:pPr>
        <w:pStyle w:val="Heading3"/>
        <w:rPr>
          <w:ins w:id="5400" w:author="Dave - updates from draft v2.4 to v3.0" w:date="2018-12-26T19:53:00Z"/>
        </w:rPr>
        <w:pPrChange w:id="5401" w:author="Mike - updates from draft v3.1 to v3.2" w:date="2019-01-08T13:01:00Z">
          <w:pPr/>
        </w:pPrChange>
      </w:pPr>
      <w:bookmarkStart w:id="5402" w:name="_Toc534874174"/>
      <w:ins w:id="5403" w:author="Dave - updates from draft v3.0 to v3.1" w:date="2018-12-28T21:08:00Z">
        <w:r>
          <w:rPr>
            <w:lang w:val="da-DK"/>
          </w:rPr>
          <w:t>E.5.1</w:t>
        </w:r>
      </w:ins>
      <w:ins w:id="5404" w:author="Mike - updates from draft v3.1 to v3.2" w:date="2019-01-08T17:20:00Z">
        <w:r w:rsidR="00A02E6F">
          <w:rPr>
            <w:lang w:val="da-DK"/>
          </w:rPr>
          <w:tab/>
          <w:t>Which requirements apply</w:t>
        </w:r>
      </w:ins>
      <w:ins w:id="5405" w:author="Mike - updates from draft v3.1 to v3.2" w:date="2019-01-08T17:47:00Z">
        <w:r w:rsidR="00A46B95">
          <w:rPr>
            <w:lang w:val="da-DK"/>
          </w:rPr>
          <w:t>?</w:t>
        </w:r>
      </w:ins>
      <w:bookmarkEnd w:id="5402"/>
      <w:ins w:id="5406" w:author="Mike - updates from draft v3.1 to v3.2" w:date="2019-01-08T17:20:00Z">
        <w:r w:rsidR="00A02E6F">
          <w:rPr>
            <w:lang w:val="da-DK"/>
          </w:rPr>
          <w:t xml:space="preserve"> </w:t>
        </w:r>
      </w:ins>
      <w:ins w:id="5407" w:author="Dave - updates from draft v3.0 to v3.1" w:date="2018-12-28T21:08:00Z">
        <w:r>
          <w:rPr>
            <w:lang w:val="da-DK"/>
          </w:rPr>
          <w:tab/>
        </w:r>
      </w:ins>
      <w:ins w:id="5408" w:author="Dave - updates from draft v2.4 to v3.0" w:date="2018-12-26T19:53:00Z">
        <w:del w:id="5409" w:author="Mike - updates from draft v3.1 to v3.2" w:date="2019-01-08T13:09:00Z">
          <w:r w:rsidR="00262125" w:rsidRPr="0076752F" w:rsidDel="001E1B65">
            <w:delText>Conclusion</w:delText>
          </w:r>
        </w:del>
      </w:ins>
      <w:ins w:id="5410" w:author="Mike - updates from draft v3.1 to v3.2" w:date="2019-01-08T13:09:00Z">
        <w:r w:rsidR="001E1B65">
          <w:t xml:space="preserve"> </w:t>
        </w:r>
      </w:ins>
    </w:p>
    <w:p w14:paraId="4CC4E775" w14:textId="279133E1" w:rsidR="00A46B95" w:rsidRDefault="002E6F54" w:rsidP="00262125">
      <w:pPr>
        <w:rPr>
          <w:ins w:id="5411" w:author="Mike - updates from draft v3.1 to v3.2" w:date="2019-01-08T17:41:00Z"/>
        </w:rPr>
      </w:pPr>
      <w:ins w:id="5412" w:author="Mike - updates from draft v3.1 to v3.2" w:date="2019-01-08T17:32:00Z">
        <w:r>
          <w:t xml:space="preserve">A key issue is to understand which requirements are applicable to a particular ICT. </w:t>
        </w:r>
      </w:ins>
      <w:ins w:id="5413" w:author="Mike - updates from draft v3.1 to v3.2" w:date="2019-01-08T17:34:00Z">
        <w:r>
          <w:t xml:space="preserve">Each requirement begins with a </w:t>
        </w:r>
      </w:ins>
      <w:ins w:id="5414" w:author="Mike - updates from draft v3.1 to v3.2" w:date="2019-01-08T17:36:00Z">
        <w:r w:rsidR="00A46B95">
          <w:t xml:space="preserve">scoping </w:t>
        </w:r>
        <w:proofErr w:type="spellStart"/>
        <w:r w:rsidR="00A46B95">
          <w:t>statment</w:t>
        </w:r>
        <w:proofErr w:type="spellEnd"/>
        <w:r w:rsidR="00A46B95">
          <w:t xml:space="preserve"> </w:t>
        </w:r>
      </w:ins>
      <w:ins w:id="5415" w:author="Mike - updates from draft v3.1 to v3.2" w:date="2019-01-08T17:37:00Z">
        <w:r w:rsidR="00A46B95">
          <w:t xml:space="preserve">(e.g. </w:t>
        </w:r>
      </w:ins>
      <w:ins w:id="5416" w:author="Mike - updates from draft v3.1 to v3.2" w:date="2019-01-08T17:38:00Z">
        <w:r w:rsidR="00A46B95">
          <w:t>“</w:t>
        </w:r>
        <w:r w:rsidR="00A46B95" w:rsidRPr="002F7B70">
          <w:t xml:space="preserve">Where </w:t>
        </w:r>
        <w:r w:rsidR="00A46B95" w:rsidRPr="00466830">
          <w:t>ICT</w:t>
        </w:r>
        <w:r w:rsidR="00A46B95" w:rsidRPr="002F7B70">
          <w:t xml:space="preserve"> displays video with synchronized audio</w:t>
        </w:r>
        <w:r w:rsidR="00A46B95">
          <w:t>,”</w:t>
        </w:r>
      </w:ins>
      <w:ins w:id="5417" w:author="Mike - updates from draft v3.1 to v3.2" w:date="2019-01-08T17:39:00Z">
        <w:r w:rsidR="00A46B95">
          <w:t>). I</w:t>
        </w:r>
      </w:ins>
      <w:ins w:id="5418" w:author="Mike - updates from draft v3.1 to v3.2" w:date="2019-01-08T17:36:00Z">
        <w:r w:rsidR="00A46B95">
          <w:t>f the</w:t>
        </w:r>
      </w:ins>
      <w:ins w:id="5419" w:author="Mike - updates from draft v3.1 to v3.2" w:date="2019-01-08T17:37:00Z">
        <w:r w:rsidR="00A46B95">
          <w:t xml:space="preserve"> features of the ICT </w:t>
        </w:r>
      </w:ins>
      <w:ins w:id="5420" w:author="Mike - updates from draft v3.1 to v3.2" w:date="2019-01-08T17:40:00Z">
        <w:r w:rsidR="00A46B95">
          <w:t>under con</w:t>
        </w:r>
      </w:ins>
      <w:ins w:id="5421" w:author="Mike - updates from draft v3.1 to v3.2" w:date="2019-01-08T17:42:00Z">
        <w:r w:rsidR="00A46B95">
          <w:t>s</w:t>
        </w:r>
      </w:ins>
      <w:ins w:id="5422" w:author="Mike - updates from draft v3.1 to v3.2" w:date="2019-01-08T17:40:00Z">
        <w:r w:rsidR="00A46B95">
          <w:t xml:space="preserve">ideration </w:t>
        </w:r>
      </w:ins>
      <w:ins w:id="5423" w:author="Mike - updates from draft v3.1 to v3.2" w:date="2019-01-08T17:37:00Z">
        <w:r w:rsidR="00A46B95">
          <w:t xml:space="preserve">are </w:t>
        </w:r>
        <w:proofErr w:type="spellStart"/>
        <w:r w:rsidR="00A46B95">
          <w:t>complatible</w:t>
        </w:r>
        <w:proofErr w:type="spellEnd"/>
        <w:r w:rsidR="00A46B95">
          <w:t xml:space="preserve"> with that scoping statement</w:t>
        </w:r>
      </w:ins>
      <w:ins w:id="5424" w:author="Mike - updates from draft v3.1 to v3.2" w:date="2019-01-08T17:38:00Z">
        <w:r w:rsidR="00A46B95">
          <w:t xml:space="preserve"> (e.g. the ICT d</w:t>
        </w:r>
      </w:ins>
      <w:ins w:id="5425" w:author="Mike - updates from draft v3.1 to v3.2" w:date="2019-01-08T17:39:00Z">
        <w:r w:rsidR="00A46B95">
          <w:t>oes display video with synchronized audio)</w:t>
        </w:r>
      </w:ins>
      <w:ins w:id="5426" w:author="Mike - updates from draft v3.1 to v3.2" w:date="2019-01-08T17:40:00Z">
        <w:r w:rsidR="00A46B95">
          <w:t xml:space="preserve">, then </w:t>
        </w:r>
      </w:ins>
      <w:ins w:id="5427" w:author="Mike - updates from draft v3.1 to v3.2" w:date="2019-01-08T17:41:00Z">
        <w:r w:rsidR="00A46B95">
          <w:t xml:space="preserve">it will be necessary for </w:t>
        </w:r>
      </w:ins>
      <w:ins w:id="5428" w:author="Mike - updates from draft v3.1 to v3.2" w:date="2019-01-08T17:40:00Z">
        <w:r w:rsidR="00A46B95">
          <w:t>the ICT to meet that requirement</w:t>
        </w:r>
      </w:ins>
      <w:ins w:id="5429" w:author="Mike - updates from draft v3.1 to v3.2" w:date="2019-01-08T17:35:00Z">
        <w:r>
          <w:t xml:space="preserve">. </w:t>
        </w:r>
      </w:ins>
    </w:p>
    <w:p w14:paraId="77B6CF47" w14:textId="4DFF3BA7" w:rsidR="00A46B95" w:rsidRDefault="00A46B95" w:rsidP="00262125">
      <w:pPr>
        <w:rPr>
          <w:ins w:id="5430" w:author="Mike - updates from draft v3.1 to v3.2" w:date="2019-01-08T17:46:00Z"/>
        </w:rPr>
      </w:pPr>
      <w:ins w:id="5431" w:author="Mike - updates from draft v3.1 to v3.2" w:date="2019-01-08T17:42:00Z">
        <w:r>
          <w:t>The</w:t>
        </w:r>
      </w:ins>
      <w:ins w:id="5432" w:author="Mike - updates from draft v3.1 to v3.2" w:date="2019-01-08T17:41:00Z">
        <w:r>
          <w:t xml:space="preserve"> scoping statement</w:t>
        </w:r>
      </w:ins>
      <w:ins w:id="5433" w:author="Mike - updates from draft v3.1 to v3.2" w:date="2019-01-08T17:42:00Z">
        <w:r>
          <w:t>s</w:t>
        </w:r>
      </w:ins>
      <w:ins w:id="5434" w:author="Mike - updates from draft v3.1 to v3.2" w:date="2019-01-08T17:41:00Z">
        <w:r>
          <w:t xml:space="preserve"> </w:t>
        </w:r>
      </w:ins>
      <w:ins w:id="5435" w:author="Mike - updates from draft v3.1 to v3.2" w:date="2019-01-08T17:42:00Z">
        <w:r>
          <w:t xml:space="preserve">all </w:t>
        </w:r>
      </w:ins>
      <w:ins w:id="5436" w:author="Mike - updates from draft v3.1 to v3.2" w:date="2019-01-08T17:43:00Z">
        <w:r>
          <w:t>refer to</w:t>
        </w:r>
      </w:ins>
      <w:ins w:id="5437" w:author="Mike - updates from draft v3.1 to v3.2" w:date="2019-01-08T17:42:00Z">
        <w:r>
          <w:t xml:space="preserve"> various</w:t>
        </w:r>
      </w:ins>
      <w:ins w:id="5438" w:author="Mike - updates from draft v3.1 to v3.2" w:date="2019-01-08T17:33:00Z">
        <w:r w:rsidR="002E6F54">
          <w:t xml:space="preserve"> features of the ICT</w:t>
        </w:r>
      </w:ins>
      <w:ins w:id="5439" w:author="Mike - updates from draft v3.1 to v3.2" w:date="2019-01-08T17:43:00Z">
        <w:r>
          <w:t xml:space="preserve"> that the ICT may or may not have (e.g. the ability to display video with synchronized </w:t>
        </w:r>
      </w:ins>
      <w:ins w:id="5440" w:author="Mike - updates from draft v3.1 to v3.2" w:date="2019-01-08T17:44:00Z">
        <w:r>
          <w:t xml:space="preserve">audio). As several </w:t>
        </w:r>
        <w:proofErr w:type="gramStart"/>
        <w:r>
          <w:t xml:space="preserve">requirements </w:t>
        </w:r>
      </w:ins>
      <w:ins w:id="5441" w:author="Mike - updates from draft v3.1 to v3.2" w:date="2019-01-08T17:33:00Z">
        <w:r w:rsidR="002E6F54">
          <w:t xml:space="preserve"> </w:t>
        </w:r>
      </w:ins>
      <w:ins w:id="5442" w:author="Mike - updates from draft v3.1 to v3.2" w:date="2019-01-08T17:44:00Z">
        <w:r>
          <w:t>share</w:t>
        </w:r>
        <w:proofErr w:type="gramEnd"/>
        <w:r>
          <w:t xml:space="preserve"> the same </w:t>
        </w:r>
      </w:ins>
      <w:ins w:id="5443" w:author="Mike - updates from draft v3.1 to v3.2" w:date="2019-01-08T17:45:00Z">
        <w:r>
          <w:t xml:space="preserve">scoping </w:t>
        </w:r>
        <w:proofErr w:type="spellStart"/>
        <w:r>
          <w:t>statments</w:t>
        </w:r>
        <w:proofErr w:type="spellEnd"/>
        <w:r>
          <w:t>, it is possible to quickly establish which requirements apply to the ICT and filter out those that do not</w:t>
        </w:r>
      </w:ins>
      <w:ins w:id="5444" w:author="Mike - updates from draft v3.1 to v3.2" w:date="2019-01-08T17:46:00Z">
        <w:r>
          <w:t xml:space="preserve">. Answering the following set of questions is the fastest and most reliable </w:t>
        </w:r>
      </w:ins>
      <w:ins w:id="5445" w:author="Mike - updates from draft v3.1 to v3.2" w:date="2019-01-08T17:47:00Z">
        <w:r>
          <w:t xml:space="preserve">way to identify all </w:t>
        </w:r>
      </w:ins>
      <w:ins w:id="5446" w:author="Mike - updates from draft v3.1 to v3.2" w:date="2019-01-08T17:48:00Z">
        <w:r>
          <w:t xml:space="preserve">of the </w:t>
        </w:r>
      </w:ins>
      <w:ins w:id="5447" w:author="Mike - updates from draft v3.1 to v3.2" w:date="2019-01-08T17:47:00Z">
        <w:r>
          <w:t xml:space="preserve">relevant requirements </w:t>
        </w:r>
      </w:ins>
      <w:ins w:id="5448" w:author="Mike - updates from draft v3.1 to v3.2" w:date="2019-01-08T17:48:00Z">
        <w:r>
          <w:t xml:space="preserve">for any ICT. </w:t>
        </w:r>
      </w:ins>
      <w:ins w:id="5449" w:author="Mike - updates from draft v3.1 to v3.2" w:date="2019-01-08T17:49:00Z">
        <w:r>
          <w:t>All</w:t>
        </w:r>
      </w:ins>
      <w:ins w:id="5450" w:author="Mike - updates from draft v3.1 to v3.2" w:date="2019-01-08T17:48:00Z">
        <w:r>
          <w:t xml:space="preserve"> requirements that are eliminated during the filtering process </w:t>
        </w:r>
      </w:ins>
      <w:ins w:id="5451" w:author="Mike - updates from draft v3.1 to v3.2" w:date="2019-01-08T17:49:00Z">
        <w:r>
          <w:t>can be said to be autom</w:t>
        </w:r>
      </w:ins>
      <w:ins w:id="5452" w:author="Mike - updates from draft v3.1 to v3.2" w:date="2019-01-08T17:50:00Z">
        <w:r>
          <w:t>atically met as their</w:t>
        </w:r>
      </w:ins>
      <w:ins w:id="5453" w:author="Mike - updates from draft v3.1 to v3.2" w:date="2019-01-08T17:48:00Z">
        <w:r>
          <w:t xml:space="preserve"> scop</w:t>
        </w:r>
      </w:ins>
      <w:ins w:id="5454" w:author="Mike - updates from draft v3.1 to v3.2" w:date="2019-01-08T17:49:00Z">
        <w:r>
          <w:t xml:space="preserve">ing statements </w:t>
        </w:r>
      </w:ins>
      <w:ins w:id="5455" w:author="Mike - updates from draft v3.1 to v3.2" w:date="2019-01-08T17:50:00Z">
        <w:r>
          <w:t xml:space="preserve">do not </w:t>
        </w:r>
      </w:ins>
      <w:ins w:id="5456" w:author="Mike - updates from draft v3.1 to v3.2" w:date="2019-01-08T17:51:00Z">
        <w:r>
          <w:t>apply to</w:t>
        </w:r>
      </w:ins>
      <w:ins w:id="5457" w:author="Mike - updates from draft v3.1 to v3.2" w:date="2019-01-08T17:50:00Z">
        <w:r>
          <w:t xml:space="preserve"> the ICT.</w:t>
        </w:r>
      </w:ins>
      <w:ins w:id="5458" w:author="Mike - updates from draft v3.1 to v3.2" w:date="2019-01-08T17:49:00Z">
        <w:r>
          <w:t xml:space="preserve"> </w:t>
        </w:r>
      </w:ins>
      <w:ins w:id="5459" w:author="Mike - updates from draft v3.1 to v3.2" w:date="2019-01-08T17:47:00Z">
        <w:r>
          <w:t xml:space="preserve"> </w:t>
        </w:r>
      </w:ins>
    </w:p>
    <w:p w14:paraId="53255F4C" w14:textId="089630D7" w:rsidR="00262125" w:rsidRPr="00F92847" w:rsidRDefault="00A46B95" w:rsidP="00262125">
      <w:pPr>
        <w:rPr>
          <w:ins w:id="5460" w:author="Dave - updates from draft v2.4 to v3.0" w:date="2018-12-26T19:53:00Z"/>
        </w:rPr>
      </w:pPr>
      <w:ins w:id="5461" w:author="Mike - updates from draft v3.1 to v3.2" w:date="2019-01-08T17:51:00Z">
        <w:r>
          <w:t>PLACEHOLDER: Questions that related to EN 301 549</w:t>
        </w:r>
      </w:ins>
      <w:ins w:id="5462" w:author="Mike - updates from draft v3.1 to v3.2" w:date="2019-01-08T17:54:00Z">
        <w:r>
          <w:t xml:space="preserve"> v.1.1.1</w:t>
        </w:r>
      </w:ins>
      <w:ins w:id="5463" w:author="Mike - updates from draft v3.1 to v3.2" w:date="2019-01-08T17:51:00Z">
        <w:r>
          <w:t xml:space="preserve"> can </w:t>
        </w:r>
      </w:ins>
      <w:ins w:id="5464" w:author="Mike - updates from draft v3.1 to v3.2" w:date="2019-01-08T17:52:00Z">
        <w:r>
          <w:t xml:space="preserve">be found in a paper that was </w:t>
        </w:r>
      </w:ins>
      <w:ins w:id="5465" w:author="Mike - updates from draft v3.1 to v3.2" w:date="2019-01-08T17:32:00Z">
        <w:r w:rsidR="002E6F54">
          <w:t xml:space="preserve">presented in an ETSI workshop </w:t>
        </w:r>
      </w:ins>
      <w:ins w:id="5466" w:author="Mike - updates from draft v3.1 to v3.2" w:date="2019-01-08T17:53:00Z">
        <w:r>
          <w:t>at</w:t>
        </w:r>
      </w:ins>
      <w:ins w:id="5467" w:author="Mike - updates from draft v3.1 to v3.2" w:date="2019-01-08T17:32:00Z">
        <w:r w:rsidR="002E6F54">
          <w:t>:</w:t>
        </w:r>
      </w:ins>
      <w:ins w:id="5468" w:author="Mike - updates from draft v3.1 to v3.2" w:date="2019-01-08T17:53:00Z">
        <w:r>
          <w:t xml:space="preserve"> </w:t>
        </w:r>
        <w:r>
          <w:fldChar w:fldCharType="begin"/>
        </w:r>
        <w:r>
          <w:instrText xml:space="preserve"> HYPERLINK "</w:instrText>
        </w:r>
      </w:ins>
      <w:ins w:id="5469" w:author="Mike - updates from draft v3.1 to v3.2" w:date="2019-01-08T17:32:00Z">
        <w:r w:rsidRPr="00A46B95">
          <w:rPr>
            <w:rPrChange w:id="5470" w:author="Mike - updates from draft v3.1 to v3.2" w:date="2019-01-08T17:53:00Z">
              <w:rPr>
                <w:rStyle w:val="Hyperlink"/>
              </w:rPr>
            </w:rPrChange>
          </w:rPr>
          <w:instrText>http://oa.upm.es/29048</w:instrText>
        </w:r>
      </w:ins>
      <w:ins w:id="5471" w:author="Mike - updates from draft v3.1 to v3.2" w:date="2019-01-08T17:53:00Z">
        <w:r w:rsidRPr="00A46B95">
          <w:rPr>
            <w:rPrChange w:id="5472" w:author="Mike - updates from draft v3.1 to v3.2" w:date="2019-01-08T17:53:00Z">
              <w:rPr>
                <w:rStyle w:val="Hyperlink"/>
              </w:rPr>
            </w:rPrChange>
          </w:rPr>
          <w:instrText>/.</w:instrText>
        </w:r>
      </w:ins>
      <w:ins w:id="5473" w:author="Mike - updates from draft v3.1 to v3.2" w:date="2019-01-08T17:32:00Z">
        <w:r>
          <w:rPr>
            <w:color w:val="0000FF"/>
            <w:u w:val="single"/>
          </w:rPr>
          <w:br/>
        </w:r>
      </w:ins>
      <w:ins w:id="5474" w:author="Mike - updates from draft v3.1 to v3.2" w:date="2019-01-08T17:53:00Z">
        <w:r>
          <w:instrText xml:space="preserve">" </w:instrText>
        </w:r>
        <w:r>
          <w:fldChar w:fldCharType="separate"/>
        </w:r>
      </w:ins>
      <w:ins w:id="5475" w:author="Mike - updates from draft v3.1 to v3.2" w:date="2019-01-08T17:32:00Z">
        <w:r w:rsidRPr="00E501BA">
          <w:rPr>
            <w:rStyle w:val="Hyperlink"/>
          </w:rPr>
          <w:t>http://oa.upm.es/29048</w:t>
        </w:r>
      </w:ins>
      <w:ins w:id="5476" w:author="Mike - updates from draft v3.1 to v3.2" w:date="2019-01-08T17:53:00Z">
        <w:r w:rsidRPr="00E501BA">
          <w:rPr>
            <w:rStyle w:val="Hyperlink"/>
          </w:rPr>
          <w:t>/.</w:t>
        </w:r>
      </w:ins>
      <w:ins w:id="5477" w:author="Mike - updates from draft v3.1 to v3.2" w:date="2019-01-08T17:32:00Z">
        <w:r w:rsidRPr="00E501BA">
          <w:rPr>
            <w:rStyle w:val="Hyperlink"/>
          </w:rPr>
          <w:br/>
        </w:r>
      </w:ins>
      <w:ins w:id="5478" w:author="Mike - updates from draft v3.1 to v3.2" w:date="2019-01-08T17:53:00Z">
        <w:r>
          <w:fldChar w:fldCharType="end"/>
        </w:r>
        <w:r>
          <w:t>A revised version of these questions and the c</w:t>
        </w:r>
      </w:ins>
      <w:ins w:id="5479" w:author="Mike - updates from draft v3.1 to v3.2" w:date="2019-01-08T17:54:00Z">
        <w:r>
          <w:t xml:space="preserve">orresponding </w:t>
        </w:r>
        <w:proofErr w:type="spellStart"/>
        <w:r>
          <w:t>clausese</w:t>
        </w:r>
        <w:proofErr w:type="spellEnd"/>
        <w:r>
          <w:t xml:space="preserve"> in the </w:t>
        </w:r>
        <w:proofErr w:type="spellStart"/>
        <w:r>
          <w:t>preseent</w:t>
        </w:r>
        <w:proofErr w:type="spellEnd"/>
        <w:r>
          <w:t xml:space="preserve"> document will be included here</w:t>
        </w:r>
      </w:ins>
      <w:ins w:id="5480" w:author="Dave - updates from draft v2.4 to v3.0" w:date="2018-12-26T19:53:00Z">
        <w:del w:id="5481" w:author="Mike - updates from draft v3.1 to v3.2" w:date="2019-01-08T17:32:00Z">
          <w:r w:rsidR="00262125" w:rsidDel="002E6F54">
            <w:delText>By using the table like this, you can compare solutions to each other and chose to buy the solution that is better from an accessibility point of view. One solution can support most of the requirements but fail on one or two that are crucial to certain user groups and very hard to compensate in other ways. Another solution can support fewer of the requirements but still work in a decent way for all user groups. This is what you can learn from Annex B</w:delText>
          </w:r>
        </w:del>
        <w:r w:rsidR="00262125">
          <w:t>.</w:t>
        </w:r>
      </w:ins>
    </w:p>
    <w:p w14:paraId="4FEA259E" w14:textId="3231AD9E" w:rsidR="00262125" w:rsidRDefault="00AB117C" w:rsidP="00AB117C">
      <w:pPr>
        <w:pStyle w:val="Heading3"/>
        <w:rPr>
          <w:ins w:id="5482" w:author="Dave - updates from draft v2.4 to v3.0" w:date="2018-12-26T19:53:00Z"/>
        </w:rPr>
      </w:pPr>
      <w:bookmarkStart w:id="5483" w:name="_Toc534874175"/>
      <w:r>
        <w:t>E.5.2</w:t>
      </w:r>
      <w:r>
        <w:tab/>
      </w:r>
      <w:ins w:id="5484" w:author="Dave - updates from draft v2.4 to v3.0" w:date="2018-12-26T19:53:00Z">
        <w:r w:rsidR="00262125">
          <w:t>Other things to consider</w:t>
        </w:r>
        <w:bookmarkEnd w:id="5483"/>
      </w:ins>
    </w:p>
    <w:p w14:paraId="64B1F47D" w14:textId="5FD95A31" w:rsidR="00262125" w:rsidRDefault="00262125" w:rsidP="00262125">
      <w:pPr>
        <w:rPr>
          <w:ins w:id="5485" w:author="Dave - updates from draft v2.4 to v3.0" w:date="2018-12-26T19:53:00Z"/>
        </w:rPr>
      </w:pPr>
      <w:ins w:id="5486" w:author="Dave - updates from draft v2.4 to v3.0" w:date="2018-12-26T19:53:00Z">
        <w:r w:rsidRPr="0076752F">
          <w:t>The tabl</w:t>
        </w:r>
        <w:r>
          <w:t>e in Annex B helps you understand the connection between the requirements and the user needs. But before making a decision</w:t>
        </w:r>
      </w:ins>
      <w:ins w:id="5487" w:author="Mike - updates from draft v3.1 to v3.2" w:date="2019-01-08T13:00:00Z">
        <w:r w:rsidR="00A60148">
          <w:t xml:space="preserve"> about the most suitable solu</w:t>
        </w:r>
      </w:ins>
      <w:ins w:id="5488" w:author="Mike - updates from draft v3.1 to v3.2" w:date="2019-01-08T13:01:00Z">
        <w:r w:rsidR="00A60148">
          <w:t>tion</w:t>
        </w:r>
      </w:ins>
      <w:ins w:id="5489" w:author="Dave - updates from draft v2.4 to v3.0" w:date="2018-12-26T19:53:00Z">
        <w:r>
          <w:t>, you also need to think about the context, for example:</w:t>
        </w:r>
      </w:ins>
    </w:p>
    <w:p w14:paraId="19FD544D" w14:textId="77777777" w:rsidR="00262125" w:rsidRPr="0076752F" w:rsidRDefault="00262125">
      <w:pPr>
        <w:pStyle w:val="B1"/>
        <w:rPr>
          <w:ins w:id="5490" w:author="Dave - updates from draft v2.4 to v3.0" w:date="2018-12-26T19:53:00Z"/>
        </w:rPr>
        <w:pPrChange w:id="5491" w:author="Mike - updates from draft v3.1 to v3.2" w:date="2019-01-08T13:01:00Z">
          <w:pPr>
            <w:pStyle w:val="ListParagraph"/>
            <w:numPr>
              <w:numId w:val="52"/>
            </w:numPr>
            <w:spacing w:after="0" w:line="240" w:lineRule="auto"/>
            <w:ind w:hanging="360"/>
            <w:jc w:val="left"/>
          </w:pPr>
        </w:pPrChange>
      </w:pPr>
      <w:ins w:id="5492" w:author="Dave - updates from draft v2.4 to v3.0" w:date="2018-12-26T19:53:00Z">
        <w:r w:rsidRPr="0076752F">
          <w:t>In what situation is the solution going to be used?</w:t>
        </w:r>
      </w:ins>
    </w:p>
    <w:p w14:paraId="2697CF3D" w14:textId="77777777" w:rsidR="00262125" w:rsidRPr="0076752F" w:rsidRDefault="00262125">
      <w:pPr>
        <w:pStyle w:val="B1"/>
        <w:rPr>
          <w:ins w:id="5493" w:author="Dave - updates from draft v2.4 to v3.0" w:date="2018-12-26T19:53:00Z"/>
        </w:rPr>
        <w:pPrChange w:id="5494" w:author="Mike - updates from draft v3.1 to v3.2" w:date="2019-01-08T13:01:00Z">
          <w:pPr>
            <w:pStyle w:val="ListParagraph"/>
            <w:numPr>
              <w:numId w:val="52"/>
            </w:numPr>
            <w:spacing w:after="0" w:line="240" w:lineRule="auto"/>
            <w:ind w:hanging="360"/>
            <w:jc w:val="left"/>
          </w:pPr>
        </w:pPrChange>
      </w:pPr>
      <w:ins w:id="5495" w:author="Dave - updates from draft v2.4 to v3.0" w:date="2018-12-26T19:53:00Z">
        <w:r w:rsidRPr="0076752F">
          <w:t>Which failed requirements are possible to compensate with other alternatives, like for example a service desk?</w:t>
        </w:r>
      </w:ins>
    </w:p>
    <w:p w14:paraId="28F612A8" w14:textId="77777777" w:rsidR="00262125" w:rsidRPr="0076752F" w:rsidRDefault="00262125">
      <w:pPr>
        <w:pStyle w:val="B1"/>
        <w:rPr>
          <w:ins w:id="5496" w:author="Dave - updates from draft v2.4 to v3.0" w:date="2018-12-26T19:53:00Z"/>
        </w:rPr>
        <w:pPrChange w:id="5497" w:author="Mike - updates from draft v3.1 to v3.2" w:date="2019-01-08T13:01:00Z">
          <w:pPr>
            <w:pStyle w:val="ListParagraph"/>
            <w:numPr>
              <w:numId w:val="52"/>
            </w:numPr>
            <w:spacing w:after="0" w:line="240" w:lineRule="auto"/>
            <w:ind w:hanging="360"/>
            <w:jc w:val="left"/>
          </w:pPr>
        </w:pPrChange>
      </w:pPr>
      <w:ins w:id="5498" w:author="Dave - updates from draft v2.4 to v3.0" w:date="2018-12-26T19:53:00Z">
        <w:r w:rsidRPr="0076752F">
          <w:t>What would it cost to solve an issue with an alternative like that?</w:t>
        </w:r>
      </w:ins>
    </w:p>
    <w:p w14:paraId="0336730E" w14:textId="77777777" w:rsidR="00262125" w:rsidRDefault="00262125">
      <w:pPr>
        <w:pStyle w:val="B1"/>
        <w:rPr>
          <w:ins w:id="5499" w:author="Dave - updates from draft v2.4 to v3.0" w:date="2018-12-26T19:53:00Z"/>
        </w:rPr>
        <w:pPrChange w:id="5500" w:author="Mike - updates from draft v3.1 to v3.2" w:date="2019-01-08T13:01:00Z">
          <w:pPr>
            <w:pStyle w:val="ListParagraph"/>
            <w:numPr>
              <w:numId w:val="52"/>
            </w:numPr>
            <w:spacing w:after="0" w:line="240" w:lineRule="auto"/>
            <w:ind w:hanging="360"/>
            <w:jc w:val="left"/>
          </w:pPr>
        </w:pPrChange>
      </w:pPr>
      <w:ins w:id="5501" w:author="Dave - updates from draft v2.4 to v3.0" w:date="2018-12-26T19:53:00Z">
        <w:r w:rsidRPr="0076752F">
          <w:t>Will the failed requirements be possible to fix in the next version of the solution?</w:t>
        </w:r>
      </w:ins>
    </w:p>
    <w:p w14:paraId="717A1E0D" w14:textId="75586D92" w:rsidR="00C76DF6" w:rsidRDefault="00C76DF6">
      <w:pPr>
        <w:pStyle w:val="B1"/>
        <w:rPr>
          <w:ins w:id="5502" w:author="Dave: draft v3.3 to v3.4" w:date="2019-01-09T16:28:00Z"/>
        </w:rPr>
      </w:pPr>
      <w:proofErr w:type="spellStart"/>
      <w:ins w:id="5503" w:author="Dave - updates from draft v2.4 to v3.0" w:date="2018-12-26T19:53:00Z">
        <w:r>
          <w:t>E</w:t>
        </w:r>
        <w:r w:rsidR="00262125">
          <w:t>tc</w:t>
        </w:r>
      </w:ins>
      <w:proofErr w:type="spellEnd"/>
    </w:p>
    <w:p w14:paraId="0C18F439" w14:textId="3FBE77FA" w:rsidR="00C76DF6" w:rsidRDefault="00C76DF6">
      <w:pPr>
        <w:rPr>
          <w:ins w:id="5504" w:author="Dave - updates from draft v2.4 to v3.0" w:date="2018-12-26T19:53:00Z"/>
        </w:rPr>
        <w:pPrChange w:id="5505" w:author="Dave: draft v3.3 to v3.4" w:date="2019-01-09T16:29:00Z">
          <w:pPr>
            <w:pStyle w:val="ListParagraph"/>
            <w:numPr>
              <w:numId w:val="52"/>
            </w:numPr>
            <w:spacing w:after="0" w:line="240" w:lineRule="auto"/>
            <w:ind w:hanging="360"/>
            <w:jc w:val="left"/>
          </w:pPr>
        </w:pPrChange>
      </w:pPr>
      <w:ins w:id="5506" w:author="Dave: draft v3.3 to v3.4" w:date="2019-01-09T16:28:00Z">
        <w:r>
          <w:t>Suppliers may provide further evidence showing how their ICT addresses the user needs represented by the functional performance statements in addition to meeting the testable requirements contained in clauses 5 to 13. These can be taken into account when assessing the suitability of the ICT.</w:t>
        </w:r>
      </w:ins>
    </w:p>
    <w:p w14:paraId="5CEDF131" w14:textId="75B8A536" w:rsidR="00262125" w:rsidRPr="00B01CF5" w:rsidRDefault="00AB117C">
      <w:pPr>
        <w:pStyle w:val="Heading2"/>
        <w:rPr>
          <w:ins w:id="5507" w:author="Dave - updates from draft v2.4 to v3.0" w:date="2018-12-26T19:53:00Z"/>
          <w:rPrChange w:id="5508" w:author="Dave - updates from draft v3.0 to v3.1" w:date="2018-12-28T21:05:00Z">
            <w:rPr>
              <w:ins w:id="5509" w:author="Dave - updates from draft v2.4 to v3.0" w:date="2018-12-26T19:53:00Z"/>
              <w:b/>
              <w:sz w:val="32"/>
              <w:szCs w:val="32"/>
              <w:lang w:val="es-ES"/>
            </w:rPr>
          </w:rPrChange>
        </w:rPr>
        <w:pPrChange w:id="5510" w:author="Dave - updates from draft v3.0 to v3.1" w:date="2018-12-28T21:05:00Z">
          <w:pPr/>
        </w:pPrChange>
      </w:pPr>
      <w:bookmarkStart w:id="5511" w:name="_Toc534874176"/>
      <w:ins w:id="5512" w:author="Dave - updates from draft v3.0 to v3.1" w:date="2018-12-28T21:08:00Z">
        <w:r>
          <w:lastRenderedPageBreak/>
          <w:t>E.6</w:t>
        </w:r>
        <w:r>
          <w:tab/>
        </w:r>
      </w:ins>
      <w:proofErr w:type="gramStart"/>
      <w:ins w:id="5513" w:author="Dave - updates from draft v2.4 to v3.0" w:date="2018-12-26T19:53:00Z">
        <w:r w:rsidR="00262125" w:rsidRPr="00B01CF5">
          <w:rPr>
            <w:rPrChange w:id="5514" w:author="Dave - updates from draft v3.0 to v3.1" w:date="2018-12-28T21:05:00Z">
              <w:rPr>
                <w:b/>
                <w:szCs w:val="32"/>
                <w:lang w:val="es-ES"/>
              </w:rPr>
            </w:rPrChange>
          </w:rPr>
          <w:t>The</w:t>
        </w:r>
        <w:proofErr w:type="gramEnd"/>
        <w:r w:rsidR="00262125" w:rsidRPr="00B01CF5">
          <w:rPr>
            <w:rPrChange w:id="5515" w:author="Dave - updates from draft v3.0 to v3.1" w:date="2018-12-28T21:05:00Z">
              <w:rPr>
                <w:b/>
                <w:szCs w:val="32"/>
                <w:lang w:val="es-ES"/>
              </w:rPr>
            </w:rPrChange>
          </w:rPr>
          <w:t xml:space="preserve"> European Web Accessibility Directive</w:t>
        </w:r>
        <w:bookmarkEnd w:id="5511"/>
      </w:ins>
    </w:p>
    <w:p w14:paraId="2F4ACF20" w14:textId="77777777" w:rsidR="00262125" w:rsidRPr="0002070E" w:rsidRDefault="00262125" w:rsidP="00262125">
      <w:pPr>
        <w:rPr>
          <w:ins w:id="5516" w:author="Dave - updates from draft v2.4 to v3.0" w:date="2018-12-26T19:53:00Z"/>
          <w:rFonts w:cstheme="minorHAnsi"/>
        </w:rPr>
      </w:pPr>
      <w:ins w:id="5517" w:author="Dave - updates from draft v2.4 to v3.0" w:date="2018-12-26T19:53:00Z">
        <w:r>
          <w:t xml:space="preserve">The European Web Accessibility Directive </w:t>
        </w:r>
        <w:r w:rsidRPr="00DB70D9">
          <w:rPr>
            <w:rFonts w:cstheme="minorHAnsi"/>
          </w:rPr>
          <w:t>(</w:t>
        </w:r>
        <w:proofErr w:type="spellStart"/>
        <w:r w:rsidRPr="00DB70D9">
          <w:rPr>
            <w:rFonts w:cstheme="minorHAnsi"/>
            <w:lang w:val="es-ES"/>
          </w:rPr>
          <w:t>Directive</w:t>
        </w:r>
        <w:proofErr w:type="spellEnd"/>
        <w:r w:rsidRPr="00DB70D9">
          <w:rPr>
            <w:rFonts w:cstheme="minorHAnsi"/>
            <w:lang w:val="es-ES"/>
          </w:rPr>
          <w:t xml:space="preserve"> 2016/2102)</w:t>
        </w:r>
        <w:r>
          <w:rPr>
            <w:rFonts w:cstheme="minorHAnsi"/>
            <w:lang w:val="es-ES"/>
          </w:rPr>
          <w:t xml:space="preserve"> </w:t>
        </w:r>
        <w:r>
          <w:t xml:space="preserve">is a minimum harmonisation directive. This means that </w:t>
        </w:r>
        <w:r w:rsidRPr="0002070E">
          <w:rPr>
            <w:rFonts w:cstheme="minorHAnsi"/>
          </w:rPr>
          <w:t xml:space="preserve">all EU member states and EFTA countries must </w:t>
        </w:r>
        <w:r>
          <w:rPr>
            <w:rFonts w:cstheme="minorHAnsi"/>
          </w:rPr>
          <w:t xml:space="preserve">at least </w:t>
        </w:r>
        <w:r w:rsidRPr="0002070E">
          <w:rPr>
            <w:rFonts w:cstheme="minorHAnsi"/>
          </w:rPr>
          <w:t xml:space="preserve">comply with </w:t>
        </w:r>
        <w:r>
          <w:rPr>
            <w:rFonts w:cstheme="minorHAnsi"/>
          </w:rPr>
          <w:t xml:space="preserve">the </w:t>
        </w:r>
        <w:r w:rsidRPr="0002070E">
          <w:rPr>
            <w:rFonts w:cstheme="minorHAnsi"/>
          </w:rPr>
          <w:t xml:space="preserve">minimum requirements </w:t>
        </w:r>
        <w:proofErr w:type="spellStart"/>
        <w:r w:rsidRPr="0002070E">
          <w:rPr>
            <w:rFonts w:cstheme="minorHAnsi"/>
          </w:rPr>
          <w:t>refered</w:t>
        </w:r>
        <w:proofErr w:type="spellEnd"/>
        <w:r w:rsidRPr="0002070E">
          <w:rPr>
            <w:rFonts w:cstheme="minorHAnsi"/>
          </w:rPr>
          <w:t xml:space="preserve"> to in the directive. </w:t>
        </w:r>
        <w:r>
          <w:rPr>
            <w:rFonts w:cstheme="minorHAnsi"/>
          </w:rPr>
          <w:t>Each country</w:t>
        </w:r>
        <w:r w:rsidRPr="0002070E">
          <w:rPr>
            <w:rFonts w:cstheme="minorHAnsi"/>
          </w:rPr>
          <w:t xml:space="preserve"> can chose to go beyond these requirements in their national legislation</w:t>
        </w:r>
        <w:r>
          <w:rPr>
            <w:rFonts w:cstheme="minorHAnsi"/>
          </w:rPr>
          <w:t xml:space="preserve"> when it comes to both requirements and scope.</w:t>
        </w:r>
      </w:ins>
    </w:p>
    <w:p w14:paraId="63F8CECC" w14:textId="5573B7FC" w:rsidR="00262125" w:rsidRPr="0002070E" w:rsidDel="00AB117C" w:rsidRDefault="00262125" w:rsidP="00262125">
      <w:pPr>
        <w:rPr>
          <w:ins w:id="5518" w:author="Dave - updates from draft v2.4 to v3.0" w:date="2018-12-26T19:53:00Z"/>
          <w:del w:id="5519" w:author="Dave - updates from draft v3.0 to v3.1" w:date="2018-12-28T21:09:00Z"/>
        </w:rPr>
      </w:pPr>
    </w:p>
    <w:p w14:paraId="271DBCBF" w14:textId="77777777" w:rsidR="00AB117C" w:rsidRDefault="00262125" w:rsidP="00262125">
      <w:pPr>
        <w:rPr>
          <w:ins w:id="5520" w:author="Dave - updates from draft v3.0 to v3.1" w:date="2018-12-28T21:09:00Z"/>
          <w:rFonts w:cstheme="minorHAnsi"/>
        </w:rPr>
      </w:pPr>
      <w:ins w:id="5521" w:author="Dave - updates from draft v2.4 to v3.0" w:date="2018-12-26T19:53:00Z">
        <w:r>
          <w:t>The directive</w:t>
        </w:r>
        <w:r w:rsidRPr="0002070E">
          <w:rPr>
            <w:rFonts w:cstheme="minorHAnsi"/>
          </w:rPr>
          <w:t xml:space="preserve"> covers</w:t>
        </w:r>
        <w:r>
          <w:rPr>
            <w:rFonts w:cstheme="minorHAnsi"/>
          </w:rPr>
          <w:t>, as a minimum,</w:t>
        </w:r>
        <w:r w:rsidRPr="0002070E">
          <w:rPr>
            <w:rFonts w:cstheme="minorHAnsi"/>
          </w:rPr>
          <w:t xml:space="preserve"> public sector agencies and some </w:t>
        </w:r>
        <w:r>
          <w:rPr>
            <w:rFonts w:cstheme="minorHAnsi"/>
          </w:rPr>
          <w:t>government</w:t>
        </w:r>
        <w:r w:rsidRPr="0002070E">
          <w:rPr>
            <w:rFonts w:cstheme="minorHAnsi"/>
          </w:rPr>
          <w:t xml:space="preserve"> owned, funded or led </w:t>
        </w:r>
        <w:r>
          <w:rPr>
            <w:rFonts w:cstheme="minorHAnsi"/>
          </w:rPr>
          <w:t>organisations</w:t>
        </w:r>
        <w:del w:id="5522" w:author="Dave - updates from draft v3.0 to v3.1" w:date="2018-12-28T21:09:00Z">
          <w:r w:rsidDel="00AB117C">
            <w:rPr>
              <w:rFonts w:cstheme="minorHAnsi"/>
            </w:rPr>
            <w:delText>*</w:delText>
          </w:r>
        </w:del>
        <w:r>
          <w:rPr>
            <w:rFonts w:cstheme="minorHAnsi"/>
          </w:rPr>
          <w:t xml:space="preserve">. </w:t>
        </w:r>
      </w:ins>
    </w:p>
    <w:p w14:paraId="5237764B" w14:textId="20FB3108" w:rsidR="00AB117C" w:rsidRDefault="00AB117C" w:rsidP="00AB117C">
      <w:pPr>
        <w:pStyle w:val="NO"/>
        <w:rPr>
          <w:ins w:id="5523" w:author="Dave - updates from draft v3.0 to v3.1" w:date="2018-12-28T21:10:00Z"/>
        </w:rPr>
      </w:pPr>
      <w:ins w:id="5524" w:author="Dave - updates from draft v3.0 to v3.1" w:date="2018-12-28T21:10:00Z">
        <w:r w:rsidRPr="002F7B70">
          <w:t>NOTE:</w:t>
        </w:r>
        <w:r w:rsidRPr="002F7B70">
          <w:tab/>
        </w:r>
        <w:r>
          <w:t>The definition of public sector body is referring to the Procurement Directive (Directive 2014/24/EU) article 2(1) point 4 “bodies governed by public law” means bodies that have all of the following characteristics:</w:t>
        </w:r>
      </w:ins>
    </w:p>
    <w:p w14:paraId="34C1FDED" w14:textId="77777777" w:rsidR="00AB117C" w:rsidRDefault="00AB117C" w:rsidP="00AB117C">
      <w:pPr>
        <w:pStyle w:val="NO"/>
        <w:rPr>
          <w:ins w:id="5525" w:author="Dave - updates from draft v3.0 to v3.1" w:date="2018-12-28T21:10:00Z"/>
        </w:rPr>
      </w:pPr>
      <w:ins w:id="5526" w:author="Dave - updates from draft v3.0 to v3.1" w:date="2018-12-28T21:10:00Z">
        <w:r>
          <w:t>a)</w:t>
        </w:r>
        <w:r>
          <w:tab/>
        </w:r>
        <w:proofErr w:type="gramStart"/>
        <w:r>
          <w:t>they</w:t>
        </w:r>
        <w:proofErr w:type="gramEnd"/>
        <w:r>
          <w:t xml:space="preserve"> are established for the specific purpose of meeting needs in the general interest, not having an industrial or commercial character;</w:t>
        </w:r>
      </w:ins>
    </w:p>
    <w:p w14:paraId="11374F68" w14:textId="77777777" w:rsidR="00AB117C" w:rsidRDefault="00AB117C" w:rsidP="00AB117C">
      <w:pPr>
        <w:pStyle w:val="NO"/>
        <w:rPr>
          <w:ins w:id="5527" w:author="Dave - updates from draft v3.0 to v3.1" w:date="2018-12-28T21:10:00Z"/>
        </w:rPr>
      </w:pPr>
      <w:ins w:id="5528" w:author="Dave - updates from draft v3.0 to v3.1" w:date="2018-12-28T21:10:00Z">
        <w:r>
          <w:t>b)</w:t>
        </w:r>
        <w:r>
          <w:tab/>
        </w:r>
        <w:proofErr w:type="gramStart"/>
        <w:r>
          <w:t>they</w:t>
        </w:r>
        <w:proofErr w:type="gramEnd"/>
        <w:r>
          <w:t xml:space="preserve"> have legal personality; and</w:t>
        </w:r>
      </w:ins>
    </w:p>
    <w:p w14:paraId="1BA7EC1D" w14:textId="11EE0840" w:rsidR="00AB117C" w:rsidRPr="002F7B70" w:rsidRDefault="00AB117C" w:rsidP="00AB117C">
      <w:pPr>
        <w:pStyle w:val="NO"/>
        <w:rPr>
          <w:ins w:id="5529" w:author="Dave - updates from draft v3.0 to v3.1" w:date="2018-12-28T21:10:00Z"/>
        </w:rPr>
      </w:pPr>
      <w:ins w:id="5530" w:author="Dave - updates from draft v3.0 to v3.1" w:date="2018-12-28T21:10:00Z">
        <w:r>
          <w:t>c)</w:t>
        </w:r>
        <w:r>
          <w:tab/>
          <w: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t>
        </w:r>
      </w:ins>
    </w:p>
    <w:p w14:paraId="5B224F96" w14:textId="3ADEA41C" w:rsidR="00262125" w:rsidRDefault="00262125" w:rsidP="00262125">
      <w:pPr>
        <w:rPr>
          <w:ins w:id="5531" w:author="Dave - updates from draft v2.4 to v3.0" w:date="2018-12-26T19:53:00Z"/>
          <w:rFonts w:cstheme="minorHAnsi"/>
        </w:rPr>
      </w:pPr>
      <w:ins w:id="5532" w:author="Dave - updates from draft v2.4 to v3.0" w:date="2018-12-26T19:53:00Z">
        <w:r w:rsidRPr="0002070E">
          <w:rPr>
            <w:rFonts w:cstheme="minorHAnsi"/>
          </w:rPr>
          <w:t xml:space="preserve">The minimum requirements </w:t>
        </w:r>
        <w:r>
          <w:rPr>
            <w:rFonts w:cstheme="minorHAnsi"/>
          </w:rPr>
          <w:t xml:space="preserve">are </w:t>
        </w:r>
        <w:r w:rsidRPr="0002070E">
          <w:rPr>
            <w:rFonts w:cstheme="minorHAnsi"/>
          </w:rPr>
          <w:t>chapter 9, 10 and 11 of the EN301549</w:t>
        </w:r>
        <w:r>
          <w:rPr>
            <w:rFonts w:cstheme="minorHAnsi"/>
          </w:rPr>
          <w:t>, covering websites, documents and apps. The directive also covers intranets and extranets, which are to meet the requirements of chapter 9 for web content and chapter 10 for documents.</w:t>
        </w:r>
        <w:r w:rsidRPr="0002070E">
          <w:rPr>
            <w:rFonts w:cstheme="minorHAnsi"/>
          </w:rPr>
          <w:t xml:space="preserve"> </w:t>
        </w:r>
      </w:ins>
    </w:p>
    <w:p w14:paraId="4E540169" w14:textId="536634DC" w:rsidR="00262125" w:rsidDel="00AB117C" w:rsidRDefault="00262125" w:rsidP="00262125">
      <w:pPr>
        <w:rPr>
          <w:ins w:id="5533" w:author="Dave - updates from draft v2.4 to v3.0" w:date="2018-12-26T19:53:00Z"/>
          <w:del w:id="5534" w:author="Dave - updates from draft v3.0 to v3.1" w:date="2018-12-28T21:09:00Z"/>
          <w:rFonts w:cstheme="minorHAnsi"/>
        </w:rPr>
      </w:pPr>
    </w:p>
    <w:p w14:paraId="07C703C5" w14:textId="77777777" w:rsidR="00262125" w:rsidRDefault="00262125" w:rsidP="00262125">
      <w:pPr>
        <w:rPr>
          <w:ins w:id="5535" w:author="Dave - updates from draft v2.4 to v3.0" w:date="2018-12-26T19:53:00Z"/>
          <w:rFonts w:cstheme="minorHAnsi"/>
          <w:lang w:val="da-DK"/>
        </w:rPr>
      </w:pPr>
      <w:ins w:id="5536" w:author="Dave - updates from draft v2.4 to v3.0" w:date="2018-12-26T19:53:00Z">
        <w:r w:rsidRPr="0002070E">
          <w:rPr>
            <w:rFonts w:cstheme="minorHAnsi"/>
          </w:rPr>
          <w:t>There are different grace periods for different kinds of content and there are also exceptions to what content is covered b</w:t>
        </w:r>
        <w:r>
          <w:rPr>
            <w:rFonts w:cstheme="minorHAnsi"/>
          </w:rPr>
          <w:t>y</w:t>
        </w:r>
        <w:r w:rsidRPr="0002070E">
          <w:rPr>
            <w:rFonts w:cstheme="minorHAnsi"/>
          </w:rPr>
          <w:t xml:space="preserve"> the directive. </w:t>
        </w:r>
        <w:r>
          <w:rPr>
            <w:rFonts w:cstheme="minorHAnsi"/>
            <w:lang w:val="da-DK"/>
          </w:rPr>
          <w:t>For example, live video is not covered by the directive. This means that requirements 9.1.2.4 for websites, 10.1.2.4 for documents and 11.1.2.4 for apps are not relevant to meet the requirements of the directive.</w:t>
        </w:r>
      </w:ins>
    </w:p>
    <w:p w14:paraId="78E8623F" w14:textId="1306AE7F" w:rsidR="00262125" w:rsidDel="00AB117C" w:rsidRDefault="00262125" w:rsidP="00262125">
      <w:pPr>
        <w:rPr>
          <w:ins w:id="5537" w:author="Dave - updates from draft v2.4 to v3.0" w:date="2018-12-26T19:53:00Z"/>
          <w:del w:id="5538" w:author="Dave - updates from draft v3.0 to v3.1" w:date="2018-12-28T21:09:00Z"/>
          <w:rFonts w:cstheme="minorHAnsi"/>
          <w:lang w:val="da-DK"/>
        </w:rPr>
      </w:pPr>
    </w:p>
    <w:p w14:paraId="060E083F" w14:textId="77777777" w:rsidR="00262125" w:rsidRDefault="00262125" w:rsidP="00262125">
      <w:pPr>
        <w:rPr>
          <w:ins w:id="5539" w:author="Dave - updates from draft v2.4 to v3.0" w:date="2018-12-26T19:53:00Z"/>
          <w:rFonts w:cstheme="minorHAnsi"/>
          <w:lang w:val="da-DK"/>
        </w:rPr>
      </w:pPr>
      <w:ins w:id="5540" w:author="Dave - updates from draft v2.4 to v3.0" w:date="2018-12-26T19:53:00Z">
        <w:r w:rsidRPr="00971F53">
          <w:rPr>
            <w:rFonts w:cstheme="minorHAnsi"/>
            <w:lang w:val="da-DK"/>
          </w:rPr>
          <w:t xml:space="preserve">Please note that there are also other requirements in the directive, for example on monitoring and accessibility statements. These are not </w:t>
        </w:r>
        <w:r>
          <w:rPr>
            <w:rFonts w:cstheme="minorHAnsi"/>
            <w:lang w:val="da-DK"/>
          </w:rPr>
          <w:t>covered in the EN301549.</w:t>
        </w:r>
      </w:ins>
    </w:p>
    <w:p w14:paraId="635F0804" w14:textId="0260F80F" w:rsidR="00262125" w:rsidDel="00AB117C" w:rsidRDefault="00262125" w:rsidP="00262125">
      <w:pPr>
        <w:rPr>
          <w:ins w:id="5541" w:author="Dave - updates from draft v2.4 to v3.0" w:date="2018-12-26T19:53:00Z"/>
          <w:del w:id="5542" w:author="Dave - updates from draft v3.0 to v3.1" w:date="2018-12-28T21:09:00Z"/>
        </w:rPr>
      </w:pPr>
    </w:p>
    <w:p w14:paraId="4FC364F5" w14:textId="7D974694" w:rsidR="00262125" w:rsidRPr="00B01CF5" w:rsidRDefault="00AB117C">
      <w:pPr>
        <w:pStyle w:val="Heading2"/>
        <w:rPr>
          <w:ins w:id="5543" w:author="Dave - updates from draft v2.4 to v3.0" w:date="2018-12-26T19:53:00Z"/>
          <w:rPrChange w:id="5544" w:author="Dave - updates from draft v3.0 to v3.1" w:date="2018-12-28T21:06:00Z">
            <w:rPr>
              <w:ins w:id="5545" w:author="Dave - updates from draft v2.4 to v3.0" w:date="2018-12-26T19:53:00Z"/>
              <w:b/>
              <w:sz w:val="32"/>
              <w:szCs w:val="32"/>
            </w:rPr>
          </w:rPrChange>
        </w:rPr>
        <w:pPrChange w:id="5546" w:author="Dave - updates from draft v3.0 to v3.1" w:date="2018-12-28T21:06:00Z">
          <w:pPr/>
        </w:pPrChange>
      </w:pPr>
      <w:bookmarkStart w:id="5547" w:name="_Toc534874177"/>
      <w:ins w:id="5548" w:author="Dave - updates from draft v3.0 to v3.1" w:date="2018-12-28T21:09:00Z">
        <w:r>
          <w:t>E.7</w:t>
        </w:r>
        <w:r>
          <w:tab/>
        </w:r>
      </w:ins>
      <w:ins w:id="5549" w:author="Dave - updates from draft v2.4 to v3.0" w:date="2018-12-26T19:53:00Z">
        <w:r w:rsidR="00262125" w:rsidRPr="00B01CF5">
          <w:rPr>
            <w:rPrChange w:id="5550" w:author="Dave - updates from draft v3.0 to v3.1" w:date="2018-12-28T21:06:00Z">
              <w:rPr>
                <w:b/>
                <w:szCs w:val="32"/>
              </w:rPr>
            </w:rPrChange>
          </w:rPr>
          <w:t xml:space="preserve">Annex </w:t>
        </w:r>
        <w:del w:id="5551" w:author="Mike - updates from draft v3.1 to v3.2" w:date="2018-12-30T17:31:00Z">
          <w:r w:rsidR="00262125" w:rsidRPr="00B01CF5" w:rsidDel="00381F14">
            <w:rPr>
              <w:rPrChange w:id="5552" w:author="Dave - updates from draft v3.0 to v3.1" w:date="2018-12-28T21:06:00Z">
                <w:rPr>
                  <w:b/>
                  <w:szCs w:val="32"/>
                </w:rPr>
              </w:rPrChange>
            </w:rPr>
            <w:delText>C</w:delText>
          </w:r>
        </w:del>
      </w:ins>
      <w:ins w:id="5553" w:author="Mike - updates from draft v3.1 to v3.2" w:date="2018-12-30T17:31:00Z">
        <w:r w:rsidR="00381F14">
          <w:t>D</w:t>
        </w:r>
      </w:ins>
      <w:ins w:id="5554" w:author="Dave - updates from draft v2.4 to v3.0" w:date="2018-12-26T19:53:00Z">
        <w:r w:rsidR="00262125" w:rsidRPr="00B01CF5">
          <w:rPr>
            <w:rPrChange w:id="5555" w:author="Dave - updates from draft v3.0 to v3.1" w:date="2018-12-28T21:06:00Z">
              <w:rPr>
                <w:b/>
                <w:szCs w:val="32"/>
              </w:rPr>
            </w:rPrChange>
          </w:rPr>
          <w:t>: WCAG 2.1 AAA</w:t>
        </w:r>
        <w:bookmarkEnd w:id="5547"/>
      </w:ins>
    </w:p>
    <w:p w14:paraId="1604ED3D" w14:textId="77777777" w:rsidR="00262125" w:rsidRPr="00E61BA8" w:rsidDel="00AB117C" w:rsidRDefault="00262125" w:rsidP="00262125">
      <w:pPr>
        <w:rPr>
          <w:ins w:id="5556" w:author="Dave - updates from draft v2.4 to v3.0" w:date="2018-12-26T19:53:00Z"/>
          <w:del w:id="5557" w:author="Dave - updates from draft v3.0 to v3.1" w:date="2018-12-28T21:11:00Z"/>
        </w:rPr>
      </w:pPr>
      <w:ins w:id="5558" w:author="Dave - updates from draft v2.4 to v3.0" w:date="2018-12-26T19:53:00Z">
        <w:r>
          <w:t xml:space="preserve">If you aim for a higher level of accessibility than the minimum requirements of the Web Accessibility Directive and the Procurement Directive, this table can be used for inspiration. It lists additional success criteria published by the World Wide Web Consortium, </w:t>
        </w:r>
        <w:proofErr w:type="gramStart"/>
        <w:r>
          <w:t>W3C, that</w:t>
        </w:r>
        <w:proofErr w:type="gramEnd"/>
        <w:r>
          <w:t xml:space="preserve"> may be useful to take into consideration while procuring, designing or developing solutions that aim to reach as many user groups as possible. Some of these criteria can be considered best practise or recommendations close to usability.</w:t>
        </w:r>
      </w:ins>
    </w:p>
    <w:p w14:paraId="560DF5A8" w14:textId="5F94B39C" w:rsidR="00262125" w:rsidDel="00AB117C" w:rsidRDefault="00262125" w:rsidP="00262125">
      <w:pPr>
        <w:rPr>
          <w:ins w:id="5559" w:author="Dave - updates from draft v2.4 to v3.0" w:date="2018-12-26T19:53:00Z"/>
          <w:del w:id="5560" w:author="Dave - updates from draft v3.0 to v3.1" w:date="2018-12-28T21:11:00Z"/>
        </w:rPr>
      </w:pPr>
    </w:p>
    <w:p w14:paraId="70960638" w14:textId="28730DBC" w:rsidR="00262125" w:rsidRPr="00A270AF" w:rsidDel="00AB117C" w:rsidRDefault="00262125" w:rsidP="00262125">
      <w:pPr>
        <w:rPr>
          <w:ins w:id="5561" w:author="Dave - updates from draft v2.4 to v3.0" w:date="2018-12-26T19:53:00Z"/>
          <w:del w:id="5562" w:author="Dave - updates from draft v3.0 to v3.1" w:date="2018-12-28T21:11:00Z"/>
          <w:rFonts w:cstheme="minorHAnsi"/>
        </w:rPr>
      </w:pPr>
      <w:ins w:id="5563" w:author="Dave - updates from draft v2.4 to v3.0" w:date="2018-12-26T19:53:00Z">
        <w:del w:id="5564" w:author="Dave - updates from draft v3.0 to v3.1" w:date="2018-12-28T21:11:00Z">
          <w:r w:rsidRPr="00AB77DE" w:rsidDel="00AB117C">
            <w:delText xml:space="preserve">*) </w:delText>
          </w:r>
          <w:r w:rsidRPr="00AB77DE" w:rsidDel="00AB117C">
            <w:rPr>
              <w:rFonts w:cstheme="minorHAnsi"/>
            </w:rPr>
            <w:delText xml:space="preserve">The definition of public sector body is referring to the Procurement Directive </w:delText>
          </w:r>
          <w:r w:rsidDel="00AB117C">
            <w:rPr>
              <w:rFonts w:cstheme="minorHAnsi"/>
            </w:rPr>
            <w:delText>(</w:delText>
          </w:r>
          <w:r w:rsidRPr="00A270AF" w:rsidDel="00AB117C">
            <w:rPr>
              <w:rFonts w:cstheme="minorHAnsi"/>
            </w:rPr>
            <w:delText>Directive 2014/24/EU) article 2(1) point 4:</w:delText>
          </w:r>
        </w:del>
      </w:ins>
    </w:p>
    <w:p w14:paraId="46798A87" w14:textId="60E2A98E" w:rsidR="00262125" w:rsidRPr="00AB77DE" w:rsidDel="00AB117C" w:rsidRDefault="00262125" w:rsidP="00262125">
      <w:pPr>
        <w:rPr>
          <w:ins w:id="5565" w:author="Dave - updates from draft v2.4 to v3.0" w:date="2018-12-26T19:53:00Z"/>
          <w:del w:id="5566" w:author="Dave - updates from draft v3.0 to v3.1" w:date="2018-12-28T21:11:00Z"/>
          <w:rFonts w:cstheme="minorHAnsi"/>
        </w:rPr>
      </w:pPr>
      <w:ins w:id="5567" w:author="Dave - updates from draft v2.4 to v3.0" w:date="2018-12-26T19:53:00Z">
        <w:del w:id="5568" w:author="Dave - updates from draft v3.0 to v3.1" w:date="2018-12-28T21:11:00Z">
          <w:r w:rsidRPr="00AB77DE" w:rsidDel="00AB117C">
            <w:rPr>
              <w:rFonts w:cstheme="minorHAnsi"/>
            </w:rPr>
            <w:delText>“bodies governed by public law” means bodies that have all of the following characteristics:</w:delText>
          </w:r>
        </w:del>
      </w:ins>
    </w:p>
    <w:p w14:paraId="3FC4445F" w14:textId="09DF55D9" w:rsidR="00262125" w:rsidRPr="00AB77DE" w:rsidDel="00AB117C" w:rsidRDefault="00262125" w:rsidP="00262125">
      <w:pPr>
        <w:pStyle w:val="ListParagraph"/>
        <w:numPr>
          <w:ilvl w:val="0"/>
          <w:numId w:val="53"/>
        </w:numPr>
        <w:spacing w:after="0" w:line="240" w:lineRule="auto"/>
        <w:jc w:val="left"/>
        <w:rPr>
          <w:ins w:id="5569" w:author="Dave - updates from draft v2.4 to v3.0" w:date="2018-12-26T19:53:00Z"/>
          <w:del w:id="5570" w:author="Dave - updates from draft v3.0 to v3.1" w:date="2018-12-28T21:11:00Z"/>
          <w:rFonts w:cstheme="minorHAnsi"/>
          <w:sz w:val="20"/>
        </w:rPr>
      </w:pPr>
      <w:ins w:id="5571" w:author="Dave - updates from draft v2.4 to v3.0" w:date="2018-12-26T19:53:00Z">
        <w:del w:id="5572" w:author="Dave - updates from draft v3.0 to v3.1" w:date="2018-12-28T21:11:00Z">
          <w:r w:rsidRPr="00AB77DE" w:rsidDel="00AB117C">
            <w:rPr>
              <w:rFonts w:cstheme="minorHAnsi"/>
              <w:sz w:val="20"/>
            </w:rPr>
            <w:delText>they are established for the specific purpose of meeting needs in the general interest, not having an industrial or commercial character;</w:delText>
          </w:r>
        </w:del>
      </w:ins>
    </w:p>
    <w:p w14:paraId="677FB67E" w14:textId="57ED14F6" w:rsidR="00262125" w:rsidRPr="00AB77DE" w:rsidDel="00AB117C" w:rsidRDefault="00262125" w:rsidP="00262125">
      <w:pPr>
        <w:pStyle w:val="ListParagraph"/>
        <w:numPr>
          <w:ilvl w:val="0"/>
          <w:numId w:val="53"/>
        </w:numPr>
        <w:spacing w:after="0" w:line="240" w:lineRule="auto"/>
        <w:jc w:val="left"/>
        <w:rPr>
          <w:ins w:id="5573" w:author="Dave - updates from draft v2.4 to v3.0" w:date="2018-12-26T19:53:00Z"/>
          <w:del w:id="5574" w:author="Dave - updates from draft v3.0 to v3.1" w:date="2018-12-28T21:11:00Z"/>
          <w:rFonts w:cstheme="minorHAnsi"/>
          <w:sz w:val="20"/>
        </w:rPr>
      </w:pPr>
      <w:ins w:id="5575" w:author="Dave - updates from draft v2.4 to v3.0" w:date="2018-12-26T19:53:00Z">
        <w:del w:id="5576" w:author="Dave - updates from draft v3.0 to v3.1" w:date="2018-12-28T21:11:00Z">
          <w:r w:rsidRPr="00AB77DE" w:rsidDel="00AB117C">
            <w:rPr>
              <w:rFonts w:cstheme="minorHAnsi"/>
              <w:sz w:val="20"/>
            </w:rPr>
            <w:delText>they have legal personality; and</w:delText>
          </w:r>
        </w:del>
      </w:ins>
    </w:p>
    <w:p w14:paraId="2988F2A4" w14:textId="5BA9C13E" w:rsidR="00262125" w:rsidRPr="00AB77DE" w:rsidDel="00AB117C" w:rsidRDefault="00262125" w:rsidP="00262125">
      <w:pPr>
        <w:pStyle w:val="ListParagraph"/>
        <w:numPr>
          <w:ilvl w:val="0"/>
          <w:numId w:val="53"/>
        </w:numPr>
        <w:spacing w:after="0" w:line="240" w:lineRule="auto"/>
        <w:jc w:val="left"/>
        <w:rPr>
          <w:ins w:id="5577" w:author="Dave - updates from draft v2.4 to v3.0" w:date="2018-12-26T19:53:00Z"/>
          <w:del w:id="5578" w:author="Dave - updates from draft v3.0 to v3.1" w:date="2018-12-28T21:11:00Z"/>
          <w:rFonts w:cstheme="minorHAnsi"/>
          <w:sz w:val="20"/>
        </w:rPr>
      </w:pPr>
      <w:ins w:id="5579" w:author="Dave - updates from draft v2.4 to v3.0" w:date="2018-12-26T19:53:00Z">
        <w:del w:id="5580" w:author="Dave - updates from draft v3.0 to v3.1" w:date="2018-12-28T21:11:00Z">
          <w:r w:rsidRPr="00AB77DE" w:rsidDel="00AB117C">
            <w:rPr>
              <w:rFonts w:cstheme="minorHAnsi"/>
              <w:sz w:val="20"/>
            </w:rPr>
            <w:delText xml:space="preserve">they are financed, for the most part, by the State, regional or local authorities, or by other bodies governed by public law; or are subject to management supervision by those authorities or bodies; or </w:delText>
          </w:r>
          <w:r w:rsidRPr="00AB77DE" w:rsidDel="00AB117C">
            <w:rPr>
              <w:rFonts w:cstheme="minorHAnsi"/>
              <w:sz w:val="20"/>
            </w:rPr>
            <w:lastRenderedPageBreak/>
            <w:delText>have an administrative, managerial or supervisory board, more than half of whose members are appointed by the State, regional or local authorities, or by other bodies governed by public law.</w:delText>
          </w:r>
        </w:del>
      </w:ins>
    </w:p>
    <w:p w14:paraId="05D14284" w14:textId="1A674663" w:rsidR="00262125" w:rsidRPr="00E61BA8" w:rsidDel="00AB117C" w:rsidRDefault="00262125" w:rsidP="00262125">
      <w:pPr>
        <w:rPr>
          <w:ins w:id="5581" w:author="Dave - updates from draft v2.4 to v3.0" w:date="2018-12-26T19:53:00Z"/>
          <w:del w:id="5582" w:author="Dave - updates from draft v3.0 to v3.1" w:date="2018-12-28T21:11:00Z"/>
        </w:rPr>
      </w:pPr>
    </w:p>
    <w:p w14:paraId="74071DBF" w14:textId="77777777" w:rsidR="00262125" w:rsidRPr="0067265D" w:rsidRDefault="00262125">
      <w:pPr>
        <w:rPr>
          <w:ins w:id="5583" w:author="Dave" w:date="2018-08-29T13:16:00Z"/>
        </w:rPr>
        <w:pPrChange w:id="5584" w:author="Dave - updates from draft v2.4 to v3.0" w:date="2018-12-26T19:53:00Z">
          <w:pPr>
            <w:pStyle w:val="Heading1"/>
            <w:pageBreakBefore/>
            <w:ind w:left="0" w:firstLine="0"/>
          </w:pPr>
        </w:pPrChange>
      </w:pPr>
    </w:p>
    <w:p w14:paraId="3A3FCDC0" w14:textId="77777777" w:rsidR="00A51793" w:rsidRPr="002F7B70" w:rsidRDefault="00A51793" w:rsidP="00A532B1">
      <w:pPr>
        <w:pStyle w:val="Heading1"/>
        <w:pageBreakBefore/>
      </w:pPr>
      <w:bookmarkStart w:id="5585" w:name="_Toc534874178"/>
      <w:r w:rsidRPr="002F7B70">
        <w:lastRenderedPageBreak/>
        <w:t>History</w:t>
      </w:r>
      <w:bookmarkEnd w:id="558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1878AA40" w:rsidR="00B21A9B" w:rsidRPr="002F7B70" w:rsidRDefault="00B21A9B" w:rsidP="00A92DC3">
            <w:pPr>
              <w:tabs>
                <w:tab w:val="left" w:pos="2941"/>
                <w:tab w:val="left" w:pos="4366"/>
              </w:tabs>
              <w:spacing w:before="80" w:after="80"/>
              <w:ind w:left="57"/>
            </w:pPr>
            <w:r w:rsidRPr="00466830">
              <w:t>EN</w:t>
            </w:r>
            <w:r w:rsidRPr="002F7B70">
              <w:t xml:space="preserve"> Approval Procedure</w:t>
            </w:r>
            <w:r w:rsidRPr="002F7B70">
              <w:tab/>
            </w:r>
            <w:r w:rsidRPr="00466830">
              <w:t>AP</w:t>
            </w:r>
            <w:r w:rsidRPr="002F7B70">
              <w:t xml:space="preserve"> </w:t>
            </w:r>
            <w:r w:rsidR="00DC5450" w:rsidRPr="002F7B70">
              <w:t>20180514</w:t>
            </w:r>
            <w:r w:rsidR="000D590D">
              <w:t>:</w:t>
            </w:r>
            <w:r w:rsidR="00A92DC3">
              <w:tab/>
            </w:r>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14E85E14" w:rsidR="002B3DF4" w:rsidRPr="002F7B70" w:rsidRDefault="009A0CC4" w:rsidP="00A92DC3">
            <w:pPr>
              <w:tabs>
                <w:tab w:val="left" w:pos="2949"/>
                <w:tab w:val="left" w:pos="4366"/>
                <w:tab w:val="left" w:pos="4395"/>
              </w:tabs>
              <w:spacing w:before="80" w:after="80"/>
              <w:ind w:left="57"/>
            </w:pPr>
            <w:r>
              <w:t>Vote</w:t>
            </w:r>
            <w:r>
              <w:tab/>
              <w:t>V</w:t>
            </w:r>
            <w:r w:rsidR="006F1A9D">
              <w:t>20180824</w:t>
            </w:r>
            <w:r w:rsidR="00A92DC3">
              <w:t>:</w:t>
            </w:r>
            <w:r w:rsidR="00A92DC3">
              <w:tab/>
            </w:r>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 xml:space="preserve">Edits </w:t>
            </w:r>
            <w:proofErr w:type="gramStart"/>
            <w:r>
              <w:t>to</w:t>
            </w:r>
            <w:proofErr w:type="gramEnd"/>
            <w:r>
              <w:t xml:space="preserve"> many sections in response to comments received. Use &lt;review&gt; &lt;show </w:t>
            </w:r>
            <w:proofErr w:type="spellStart"/>
            <w:r>
              <w:t>markup</w:t>
            </w:r>
            <w:proofErr w:type="spellEnd"/>
            <w:r>
              <w:t xml:space="preserve">&gt; &lt;specific people&gt; to display changes in versions </w:t>
            </w:r>
          </w:p>
        </w:tc>
      </w:tr>
      <w:tr w:rsidR="00AB117C" w:rsidRPr="002F7B70" w14:paraId="64906981"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1809C9A0" w14:textId="132C61CB" w:rsidR="00AB117C" w:rsidRDefault="00AB117C" w:rsidP="001E306D">
            <w:pPr>
              <w:spacing w:before="80" w:after="80"/>
              <w:ind w:left="57"/>
            </w:pPr>
            <w:r>
              <w:t>Draft 3.1</w:t>
            </w:r>
          </w:p>
        </w:tc>
        <w:tc>
          <w:tcPr>
            <w:tcW w:w="1588" w:type="dxa"/>
            <w:tcBorders>
              <w:top w:val="single" w:sz="4" w:space="0" w:color="auto"/>
              <w:left w:val="single" w:sz="6" w:space="0" w:color="auto"/>
              <w:bottom w:val="single" w:sz="4" w:space="0" w:color="auto"/>
              <w:right w:val="single" w:sz="6" w:space="0" w:color="auto"/>
            </w:tcBorders>
          </w:tcPr>
          <w:p w14:paraId="4A88B00E" w14:textId="28B059C0" w:rsidR="00AB117C" w:rsidRDefault="00AB117C" w:rsidP="001E306D">
            <w:pPr>
              <w:spacing w:before="80" w:after="80"/>
              <w:ind w:left="57"/>
            </w:pPr>
            <w:r>
              <w:t>28/Dec/18</w:t>
            </w:r>
          </w:p>
        </w:tc>
        <w:tc>
          <w:tcPr>
            <w:tcW w:w="6804" w:type="dxa"/>
            <w:tcBorders>
              <w:top w:val="single" w:sz="4" w:space="0" w:color="auto"/>
              <w:bottom w:val="single" w:sz="4" w:space="0" w:color="auto"/>
              <w:right w:val="single" w:sz="6" w:space="0" w:color="auto"/>
            </w:tcBorders>
          </w:tcPr>
          <w:p w14:paraId="78D6D403" w14:textId="5EEA91DC" w:rsidR="00AB117C" w:rsidRDefault="00AB117C" w:rsidP="000F1E06">
            <w:pPr>
              <w:tabs>
                <w:tab w:val="left" w:pos="3261"/>
                <w:tab w:val="left" w:pos="4395"/>
              </w:tabs>
              <w:spacing w:before="80" w:after="80"/>
              <w:ind w:left="57"/>
            </w:pPr>
            <w:r>
              <w:t xml:space="preserve">Edits </w:t>
            </w:r>
            <w:proofErr w:type="gramStart"/>
            <w:r>
              <w:t>to</w:t>
            </w:r>
            <w:proofErr w:type="gramEnd"/>
            <w:r>
              <w:t xml:space="preserve"> many sections in response to comments received. Use &lt;review&gt; &lt;show </w:t>
            </w:r>
            <w:proofErr w:type="spellStart"/>
            <w:r>
              <w:t>markup</w:t>
            </w:r>
            <w:proofErr w:type="spellEnd"/>
            <w:r>
              <w:t>&gt; &lt;specific people&gt; to display changes in versions</w:t>
            </w:r>
          </w:p>
        </w:tc>
      </w:tr>
      <w:tr w:rsidR="00ED7C59" w:rsidRPr="002F7B70" w14:paraId="4867515C"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2F25D2D" w14:textId="6F45D10D" w:rsidR="00ED7C59" w:rsidRDefault="00ED7C59" w:rsidP="001E306D">
            <w:pPr>
              <w:spacing w:before="80" w:after="80"/>
              <w:ind w:left="57"/>
            </w:pPr>
            <w:r>
              <w:t>Draft 3.2</w:t>
            </w:r>
          </w:p>
        </w:tc>
        <w:tc>
          <w:tcPr>
            <w:tcW w:w="1588" w:type="dxa"/>
            <w:tcBorders>
              <w:top w:val="single" w:sz="4" w:space="0" w:color="auto"/>
              <w:left w:val="single" w:sz="6" w:space="0" w:color="auto"/>
              <w:bottom w:val="single" w:sz="4" w:space="0" w:color="auto"/>
              <w:right w:val="single" w:sz="6" w:space="0" w:color="auto"/>
            </w:tcBorders>
          </w:tcPr>
          <w:p w14:paraId="06ED66CF" w14:textId="2E6CA770" w:rsidR="00ED7C59" w:rsidRDefault="00ED7C59" w:rsidP="001E306D">
            <w:pPr>
              <w:spacing w:before="80" w:after="80"/>
              <w:ind w:left="57"/>
            </w:pPr>
            <w:r>
              <w:t>31/Dec/18</w:t>
            </w:r>
          </w:p>
        </w:tc>
        <w:tc>
          <w:tcPr>
            <w:tcW w:w="6804" w:type="dxa"/>
            <w:tcBorders>
              <w:top w:val="single" w:sz="4" w:space="0" w:color="auto"/>
              <w:bottom w:val="single" w:sz="4" w:space="0" w:color="auto"/>
              <w:right w:val="single" w:sz="6" w:space="0" w:color="auto"/>
            </w:tcBorders>
          </w:tcPr>
          <w:p w14:paraId="5C8DD669" w14:textId="71A71999" w:rsidR="00ED7C59" w:rsidRDefault="00ED7C59" w:rsidP="000F1E06">
            <w:pPr>
              <w:tabs>
                <w:tab w:val="left" w:pos="3261"/>
                <w:tab w:val="left" w:pos="4395"/>
              </w:tabs>
              <w:spacing w:before="80" w:after="80"/>
              <w:ind w:left="57"/>
            </w:pPr>
            <w:r>
              <w:t>Annex C updated to better align with current content of the other clauses</w:t>
            </w:r>
          </w:p>
        </w:tc>
      </w:tr>
      <w:tr w:rsidR="00030C68" w:rsidRPr="002F7B70" w14:paraId="4645E4F6" w14:textId="77777777" w:rsidTr="00030C68">
        <w:trPr>
          <w:cantSplit/>
          <w:jc w:val="center"/>
          <w:ins w:id="5586" w:author="Dave: draft v3.4 to v3.5" w:date="2019-01-10T09:06:00Z"/>
        </w:trPr>
        <w:tc>
          <w:tcPr>
            <w:tcW w:w="1247" w:type="dxa"/>
            <w:tcBorders>
              <w:top w:val="single" w:sz="4" w:space="0" w:color="auto"/>
              <w:left w:val="single" w:sz="6" w:space="0" w:color="auto"/>
              <w:bottom w:val="single" w:sz="4" w:space="0" w:color="auto"/>
              <w:right w:val="single" w:sz="6" w:space="0" w:color="auto"/>
            </w:tcBorders>
          </w:tcPr>
          <w:p w14:paraId="56E40085" w14:textId="77777777" w:rsidR="00030C68" w:rsidRDefault="00030C68" w:rsidP="00243806">
            <w:pPr>
              <w:spacing w:before="80" w:after="80"/>
              <w:ind w:left="57"/>
              <w:rPr>
                <w:ins w:id="5587" w:author="Dave: draft v3.4 to v3.5" w:date="2019-01-10T09:06:00Z"/>
              </w:rPr>
            </w:pPr>
            <w:ins w:id="5588" w:author="Dave: draft v3.4 to v3.5" w:date="2019-01-10T09:06:00Z">
              <w:r>
                <w:t xml:space="preserve">V3.1.1 </w:t>
              </w:r>
              <w:r>
                <w:br/>
                <w:t>Draft 3.5</w:t>
              </w:r>
            </w:ins>
          </w:p>
        </w:tc>
        <w:tc>
          <w:tcPr>
            <w:tcW w:w="1588" w:type="dxa"/>
            <w:tcBorders>
              <w:top w:val="single" w:sz="4" w:space="0" w:color="auto"/>
              <w:left w:val="single" w:sz="6" w:space="0" w:color="auto"/>
              <w:bottom w:val="single" w:sz="4" w:space="0" w:color="auto"/>
              <w:right w:val="single" w:sz="6" w:space="0" w:color="auto"/>
            </w:tcBorders>
          </w:tcPr>
          <w:p w14:paraId="03F4D6C5" w14:textId="77777777" w:rsidR="00030C68" w:rsidRDefault="00030C68" w:rsidP="00243806">
            <w:pPr>
              <w:spacing w:before="80" w:after="80"/>
              <w:ind w:left="57"/>
              <w:rPr>
                <w:ins w:id="5589" w:author="Dave: draft v3.4 to v3.5" w:date="2019-01-10T09:06:00Z"/>
              </w:rPr>
            </w:pPr>
            <w:ins w:id="5590" w:author="Dave: draft v3.4 to v3.5" w:date="2019-01-10T09:06:00Z">
              <w:r>
                <w:t>10/Jan/19</w:t>
              </w:r>
            </w:ins>
          </w:p>
        </w:tc>
        <w:tc>
          <w:tcPr>
            <w:tcW w:w="6804" w:type="dxa"/>
            <w:tcBorders>
              <w:top w:val="single" w:sz="4" w:space="0" w:color="auto"/>
              <w:bottom w:val="single" w:sz="4" w:space="0" w:color="auto"/>
              <w:right w:val="single" w:sz="6" w:space="0" w:color="auto"/>
            </w:tcBorders>
          </w:tcPr>
          <w:p w14:paraId="62DFFEFC" w14:textId="77777777" w:rsidR="00030C68" w:rsidRDefault="00030C68" w:rsidP="00243806">
            <w:pPr>
              <w:tabs>
                <w:tab w:val="left" w:pos="3261"/>
                <w:tab w:val="left" w:pos="4395"/>
              </w:tabs>
              <w:spacing w:before="80" w:after="80"/>
              <w:ind w:left="57"/>
              <w:rPr>
                <w:ins w:id="5591" w:author="Dave: draft v3.4 to v3.5" w:date="2019-01-10T09:06:00Z"/>
              </w:rPr>
            </w:pPr>
            <w:ins w:id="5592" w:author="Dave: draft v3.4 to v3.5" w:date="2019-01-10T09:06:00Z">
              <w:r>
                <w:t xml:space="preserve">Updates </w:t>
              </w:r>
              <w:proofErr w:type="gramStart"/>
              <w:r>
                <w:t>to</w:t>
              </w:r>
              <w:proofErr w:type="gramEnd"/>
              <w:r>
                <w:t xml:space="preserve"> many sections in response to comments, addition of clause 14 and Annex E. Use &lt;review&gt; &lt;show </w:t>
              </w:r>
              <w:proofErr w:type="spellStart"/>
              <w:r>
                <w:t>markup</w:t>
              </w:r>
              <w:proofErr w:type="spellEnd"/>
              <w:r>
                <w:t>&gt; &lt;specific people&gt; to display changes in versions.</w:t>
              </w:r>
            </w:ins>
          </w:p>
        </w:tc>
      </w:tr>
    </w:tbl>
    <w:p w14:paraId="194E08AE" w14:textId="77777777" w:rsidR="004C4431" w:rsidRPr="002F7B70" w:rsidRDefault="004C4431" w:rsidP="007F2660">
      <w:bookmarkStart w:id="5593" w:name="_GoBack"/>
      <w:bookmarkEnd w:id="5593"/>
    </w:p>
    <w:sectPr w:rsidR="004C4431" w:rsidRPr="002F7B70" w:rsidSect="006B0880">
      <w:headerReference w:type="even" r:id="rId377"/>
      <w:headerReference w:type="default" r:id="rId378"/>
      <w:footerReference w:type="default" r:id="rId379"/>
      <w:footnotePr>
        <w:numRestart w:val="eachSect"/>
      </w:footnotePr>
      <w:pgSz w:w="11907" w:h="16840" w:code="9"/>
      <w:pgMar w:top="1417" w:right="1134" w:bottom="1134" w:left="1134" w:header="850"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E102CC" w16cid:durableId="1FD37E8E"/>
  <w16cid:commentId w16cid:paraId="21BA4150" w16cid:durableId="1FD4F09B"/>
  <w16cid:commentId w16cid:paraId="22CED4C4" w16cid:durableId="1FD37E8F"/>
  <w16cid:commentId w16cid:paraId="13B01BF9" w16cid:durableId="1FD37E90"/>
  <w16cid:commentId w16cid:paraId="62F2FD37" w16cid:durableId="1FD37E91"/>
  <w16cid:commentId w16cid:paraId="62237064" w16cid:durableId="1FD37E92"/>
  <w16cid:commentId w16cid:paraId="2AEF0C0B" w16cid:durableId="1FD37E9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E24B7" w14:textId="77777777" w:rsidR="002B2EFA" w:rsidRDefault="002B2EFA">
      <w:r>
        <w:separator/>
      </w:r>
    </w:p>
  </w:endnote>
  <w:endnote w:type="continuationSeparator" w:id="0">
    <w:p w14:paraId="327C5115" w14:textId="77777777" w:rsidR="002B2EFA" w:rsidRDefault="002B2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EUAlbertina">
    <w:altName w:val="EU Albertina"/>
    <w:charset w:val="00"/>
    <w:family w:val="swiss"/>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895FAC" w:rsidRPr="006B0880" w:rsidRDefault="00895FAC"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24BF29" w14:textId="77777777" w:rsidR="002B2EFA" w:rsidRDefault="002B2EFA">
      <w:r>
        <w:separator/>
      </w:r>
    </w:p>
  </w:footnote>
  <w:footnote w:type="continuationSeparator" w:id="0">
    <w:p w14:paraId="1B6C2647" w14:textId="77777777" w:rsidR="002B2EFA" w:rsidRDefault="002B2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895FAC" w:rsidRDefault="00895FAC">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895FAC" w:rsidRDefault="00895FAC">
    <w:pPr>
      <w:pStyle w:val="Header"/>
    </w:pPr>
  </w:p>
  <w:p w14:paraId="32D6BD15" w14:textId="77777777" w:rsidR="00895FAC" w:rsidRDefault="00895FAC"/>
  <w:p w14:paraId="7320AFF5" w14:textId="77777777" w:rsidR="00895FAC" w:rsidRDefault="00895FA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895FAC" w:rsidRPr="00055551" w:rsidRDefault="00895FAC"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030C68">
      <w:t>174</w:t>
    </w:r>
    <w:r w:rsidRPr="00055551">
      <w:rPr>
        <w:noProof w:val="0"/>
      </w:rPr>
      <w:fldChar w:fldCharType="end"/>
    </w:r>
  </w:p>
  <w:p w14:paraId="5E2B59F6" w14:textId="2D5EB3B8" w:rsidR="00895FAC" w:rsidRPr="00055551" w:rsidRDefault="00895FAC"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030C68">
      <w:cr/>
    </w:r>
    <w:r w:rsidRPr="00055551">
      <w:rPr>
        <w:noProof w:val="0"/>
      </w:rPr>
      <w:fldChar w:fldCharType="end"/>
    </w:r>
  </w:p>
  <w:p w14:paraId="4027157F" w14:textId="0E6B7D3E" w:rsidR="00895FAC" w:rsidRPr="006B0880" w:rsidRDefault="00895FAC" w:rsidP="00AF5FA0">
    <w:pPr>
      <w:pStyle w:val="Header"/>
      <w:jc w:val="right"/>
    </w:pPr>
    <w:r>
      <w:fldChar w:fldCharType="begin"/>
    </w:r>
    <w:r>
      <w:instrText xml:space="preserve"> styleref ZA</w:instrText>
    </w:r>
    <w:r>
      <w:fldChar w:fldCharType="separate"/>
    </w:r>
    <w:r w:rsidR="00030C68">
      <w:t>Draft 3.5 - EN 301 549 V3.1.1 (2019-nn)</w:t>
    </w:r>
    <w:r>
      <w:fldChar w:fldCharType="end"/>
    </w:r>
  </w:p>
  <w:p w14:paraId="36708EE4" w14:textId="77777777" w:rsidR="00895FAC" w:rsidRDefault="00895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6A3CFD"/>
    <w:multiLevelType w:val="hybridMultilevel"/>
    <w:tmpl w:val="629A203E"/>
    <w:lvl w:ilvl="0" w:tplc="A954A7F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5063EFB"/>
    <w:multiLevelType w:val="hybridMultilevel"/>
    <w:tmpl w:val="8A82473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4A4C0C17"/>
    <w:multiLevelType w:val="hybridMultilevel"/>
    <w:tmpl w:val="199831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40804F1"/>
    <w:multiLevelType w:val="hybridMultilevel"/>
    <w:tmpl w:val="A438A052"/>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3"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EE04B9A"/>
    <w:multiLevelType w:val="hybridMultilevel"/>
    <w:tmpl w:val="10085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41"/>
  </w:num>
  <w:num w:numId="3">
    <w:abstractNumId w:val="14"/>
  </w:num>
  <w:num w:numId="4">
    <w:abstractNumId w:val="30"/>
  </w:num>
  <w:num w:numId="5">
    <w:abstractNumId w:val="2"/>
  </w:num>
  <w:num w:numId="6">
    <w:abstractNumId w:val="1"/>
  </w:num>
  <w:num w:numId="7">
    <w:abstractNumId w:val="0"/>
  </w:num>
  <w:num w:numId="8">
    <w:abstractNumId w:val="39"/>
  </w:num>
  <w:num w:numId="9">
    <w:abstractNumId w:val="22"/>
  </w:num>
  <w:num w:numId="10">
    <w:abstractNumId w:val="30"/>
    <w:lvlOverride w:ilvl="0">
      <w:startOverride w:val="1"/>
    </w:lvlOverride>
  </w:num>
  <w:num w:numId="11">
    <w:abstractNumId w:val="30"/>
    <w:lvlOverride w:ilvl="0">
      <w:startOverride w:val="1"/>
    </w:lvlOverride>
  </w:num>
  <w:num w:numId="12">
    <w:abstractNumId w:val="30"/>
    <w:lvlOverride w:ilvl="0">
      <w:startOverride w:val="1"/>
    </w:lvlOverride>
  </w:num>
  <w:num w:numId="13">
    <w:abstractNumId w:val="30"/>
    <w:lvlOverride w:ilvl="0">
      <w:startOverride w:val="1"/>
    </w:lvlOverride>
  </w:num>
  <w:num w:numId="14">
    <w:abstractNumId w:val="30"/>
    <w:lvlOverride w:ilvl="0">
      <w:startOverride w:val="1"/>
    </w:lvlOverride>
  </w:num>
  <w:num w:numId="15">
    <w:abstractNumId w:val="30"/>
    <w:lvlOverride w:ilvl="0">
      <w:startOverride w:val="1"/>
    </w:lvlOverride>
  </w:num>
  <w:num w:numId="16">
    <w:abstractNumId w:val="30"/>
    <w:lvlOverride w:ilvl="0">
      <w:startOverride w:val="1"/>
    </w:lvlOverride>
  </w:num>
  <w:num w:numId="17">
    <w:abstractNumId w:val="42"/>
  </w:num>
  <w:num w:numId="18">
    <w:abstractNumId w:val="30"/>
    <w:lvlOverride w:ilvl="0">
      <w:startOverride w:val="1"/>
    </w:lvlOverride>
  </w:num>
  <w:num w:numId="19">
    <w:abstractNumId w:val="30"/>
    <w:lvlOverride w:ilvl="0">
      <w:startOverride w:val="1"/>
    </w:lvlOverride>
  </w:num>
  <w:num w:numId="20">
    <w:abstractNumId w:val="30"/>
    <w:lvlOverride w:ilvl="0">
      <w:startOverride w:val="1"/>
    </w:lvlOverride>
  </w:num>
  <w:num w:numId="21">
    <w:abstractNumId w:val="30"/>
    <w:lvlOverride w:ilvl="0">
      <w:startOverride w:val="1"/>
    </w:lvlOverride>
  </w:num>
  <w:num w:numId="22">
    <w:abstractNumId w:val="13"/>
  </w:num>
  <w:num w:numId="23">
    <w:abstractNumId w:val="33"/>
  </w:num>
  <w:num w:numId="24">
    <w:abstractNumId w:val="15"/>
  </w:num>
  <w:num w:numId="25">
    <w:abstractNumId w:val="40"/>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19"/>
  </w:num>
  <w:num w:numId="34">
    <w:abstractNumId w:val="34"/>
  </w:num>
  <w:num w:numId="35">
    <w:abstractNumId w:val="25"/>
  </w:num>
  <w:num w:numId="36">
    <w:abstractNumId w:val="31"/>
  </w:num>
  <w:num w:numId="37">
    <w:abstractNumId w:val="18"/>
  </w:num>
  <w:num w:numId="38">
    <w:abstractNumId w:val="12"/>
  </w:num>
  <w:num w:numId="39">
    <w:abstractNumId w:val="16"/>
  </w:num>
  <w:num w:numId="40">
    <w:abstractNumId w:val="26"/>
  </w:num>
  <w:num w:numId="41">
    <w:abstractNumId w:val="37"/>
  </w:num>
  <w:num w:numId="42">
    <w:abstractNumId w:val="23"/>
  </w:num>
  <w:num w:numId="43">
    <w:abstractNumId w:val="11"/>
  </w:num>
  <w:num w:numId="44">
    <w:abstractNumId w:val="24"/>
  </w:num>
  <w:num w:numId="45">
    <w:abstractNumId w:val="17"/>
  </w:num>
  <w:num w:numId="46">
    <w:abstractNumId w:val="21"/>
  </w:num>
  <w:num w:numId="47">
    <w:abstractNumId w:val="35"/>
  </w:num>
  <w:num w:numId="48">
    <w:abstractNumId w:val="29"/>
  </w:num>
  <w:num w:numId="49">
    <w:abstractNumId w:val="36"/>
  </w:num>
  <w:num w:numId="50">
    <w:abstractNumId w:val="38"/>
  </w:num>
  <w:num w:numId="51">
    <w:abstractNumId w:val="20"/>
  </w:num>
  <w:num w:numId="52">
    <w:abstractNumId w:val="28"/>
  </w:num>
  <w:num w:numId="53">
    <w:abstractNumId w:val="27"/>
  </w:num>
  <w:num w:numId="54">
    <w:abstractNumId w:val="30"/>
    <w:lvlOverride w:ilvl="0">
      <w:startOverride w:val="1"/>
    </w:lvlOverride>
  </w:num>
  <w:num w:numId="55">
    <w:abstractNumId w:val="10"/>
  </w:num>
  <w:num w:numId="56">
    <w:abstractNumId w:val="32"/>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 updates, from v2.2 to v2.3">
    <w15:presenceInfo w15:providerId="None" w15:userId="Dave - updates, from v2.2 to v2.3"/>
  </w15:person>
  <w15:person w15:author="Dave: draft v3.2 to v3.3">
    <w15:presenceInfo w15:providerId="None" w15:userId="Dave: draft v3.2 to v3.3"/>
  </w15:person>
  <w15:person w15:author="Dave - updates from draft v2.4 to v3.0">
    <w15:presenceInfo w15:providerId="None" w15:userId="Dave - updates from draft v2.4 to v3.0"/>
  </w15:person>
  <w15:person w15:author="Dave - updates from draft v3.0 to v3.1">
    <w15:presenceInfo w15:providerId="None" w15:userId="Dave - updates from draft v3.0 to v3.1"/>
  </w15:person>
  <w15:person w15:author="Dave - updates, from v2.3 to v2.4">
    <w15:presenceInfo w15:providerId="None" w15:userId="Dave - updates, from v2.3 to v2.4"/>
  </w15:person>
  <w15:person w15:author="Dave: draft v3.3 to v3.4">
    <w15:presenceInfo w15:providerId="None" w15:userId="Dave: draft v3.3 to v3.4"/>
  </w15:person>
  <w15:person w15:author="Dave: draft v3.4 to v3.5">
    <w15:presenceInfo w15:providerId="None" w15:userId="Dave: draft v3.4 to v3.5"/>
  </w15:person>
  <w15:person w15:author="Mike - updates from draft v3.1 to v3.2">
    <w15:presenceInfo w15:providerId="None" w15:userId="Mike - updates from draft v3.1 to v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hideGrammaticalErrors/>
  <w:proofState w:spelling="clean" w:grammar="clean"/>
  <w:attachedTemplate r:id="rId1"/>
  <w:linkStyles/>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71E"/>
    <w:rsid w:val="00001F55"/>
    <w:rsid w:val="00002851"/>
    <w:rsid w:val="0000364A"/>
    <w:rsid w:val="00003B61"/>
    <w:rsid w:val="000042BD"/>
    <w:rsid w:val="000044A4"/>
    <w:rsid w:val="00004F02"/>
    <w:rsid w:val="000051D7"/>
    <w:rsid w:val="00005A41"/>
    <w:rsid w:val="0000631F"/>
    <w:rsid w:val="00006560"/>
    <w:rsid w:val="00006E1F"/>
    <w:rsid w:val="000100AC"/>
    <w:rsid w:val="000106A4"/>
    <w:rsid w:val="00010F79"/>
    <w:rsid w:val="00013AEF"/>
    <w:rsid w:val="000141C2"/>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C68"/>
    <w:rsid w:val="00030E84"/>
    <w:rsid w:val="00032A74"/>
    <w:rsid w:val="00033235"/>
    <w:rsid w:val="0003333E"/>
    <w:rsid w:val="00033658"/>
    <w:rsid w:val="00034495"/>
    <w:rsid w:val="00034DC7"/>
    <w:rsid w:val="000353A8"/>
    <w:rsid w:val="00035804"/>
    <w:rsid w:val="00035D98"/>
    <w:rsid w:val="0003623A"/>
    <w:rsid w:val="00036DA7"/>
    <w:rsid w:val="000370D9"/>
    <w:rsid w:val="0003725F"/>
    <w:rsid w:val="00040337"/>
    <w:rsid w:val="00040397"/>
    <w:rsid w:val="00041AF7"/>
    <w:rsid w:val="000433C8"/>
    <w:rsid w:val="00043DCE"/>
    <w:rsid w:val="00044448"/>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241"/>
    <w:rsid w:val="00054FD9"/>
    <w:rsid w:val="000564B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3FD"/>
    <w:rsid w:val="00066EB3"/>
    <w:rsid w:val="00067695"/>
    <w:rsid w:val="000713E6"/>
    <w:rsid w:val="00071EC0"/>
    <w:rsid w:val="000736A2"/>
    <w:rsid w:val="00073E3E"/>
    <w:rsid w:val="00074E97"/>
    <w:rsid w:val="0007688A"/>
    <w:rsid w:val="00076AE2"/>
    <w:rsid w:val="00076DF2"/>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764"/>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BB8"/>
    <w:rsid w:val="000B4D38"/>
    <w:rsid w:val="000B72F5"/>
    <w:rsid w:val="000B774A"/>
    <w:rsid w:val="000B7FC9"/>
    <w:rsid w:val="000C0DD6"/>
    <w:rsid w:val="000C153B"/>
    <w:rsid w:val="000C1A67"/>
    <w:rsid w:val="000C2F17"/>
    <w:rsid w:val="000C3313"/>
    <w:rsid w:val="000C40A7"/>
    <w:rsid w:val="000C46B7"/>
    <w:rsid w:val="000C49B6"/>
    <w:rsid w:val="000C4B4A"/>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90D"/>
    <w:rsid w:val="000D5C79"/>
    <w:rsid w:val="000D5F26"/>
    <w:rsid w:val="000D75AB"/>
    <w:rsid w:val="000D7A74"/>
    <w:rsid w:val="000D7C2F"/>
    <w:rsid w:val="000E0621"/>
    <w:rsid w:val="000E133B"/>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CCB"/>
    <w:rsid w:val="000F0D7A"/>
    <w:rsid w:val="000F153B"/>
    <w:rsid w:val="000F1BA5"/>
    <w:rsid w:val="000F1E06"/>
    <w:rsid w:val="000F1E39"/>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479"/>
    <w:rsid w:val="001025F5"/>
    <w:rsid w:val="001026BC"/>
    <w:rsid w:val="00103C2B"/>
    <w:rsid w:val="00105407"/>
    <w:rsid w:val="0010698B"/>
    <w:rsid w:val="001070F6"/>
    <w:rsid w:val="00107409"/>
    <w:rsid w:val="0010749E"/>
    <w:rsid w:val="00107947"/>
    <w:rsid w:val="00107FC4"/>
    <w:rsid w:val="0011137F"/>
    <w:rsid w:val="00111DBB"/>
    <w:rsid w:val="00112DD2"/>
    <w:rsid w:val="0011399F"/>
    <w:rsid w:val="00113EE0"/>
    <w:rsid w:val="0011507F"/>
    <w:rsid w:val="00115FCA"/>
    <w:rsid w:val="00116466"/>
    <w:rsid w:val="001164D0"/>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0A87"/>
    <w:rsid w:val="00161203"/>
    <w:rsid w:val="00161739"/>
    <w:rsid w:val="001619F4"/>
    <w:rsid w:val="00161EA2"/>
    <w:rsid w:val="00164182"/>
    <w:rsid w:val="00164CAF"/>
    <w:rsid w:val="00164F3D"/>
    <w:rsid w:val="001654BA"/>
    <w:rsid w:val="0016583C"/>
    <w:rsid w:val="00165B6A"/>
    <w:rsid w:val="00166F57"/>
    <w:rsid w:val="001670D2"/>
    <w:rsid w:val="00167C71"/>
    <w:rsid w:val="001702F7"/>
    <w:rsid w:val="001705D2"/>
    <w:rsid w:val="00170608"/>
    <w:rsid w:val="0017117C"/>
    <w:rsid w:val="001713C4"/>
    <w:rsid w:val="00171683"/>
    <w:rsid w:val="0017249C"/>
    <w:rsid w:val="0017352A"/>
    <w:rsid w:val="00173951"/>
    <w:rsid w:val="00173CBD"/>
    <w:rsid w:val="001742AF"/>
    <w:rsid w:val="0017524E"/>
    <w:rsid w:val="00177589"/>
    <w:rsid w:val="00177635"/>
    <w:rsid w:val="00177BD0"/>
    <w:rsid w:val="00181F31"/>
    <w:rsid w:val="001820D1"/>
    <w:rsid w:val="00182BC2"/>
    <w:rsid w:val="0018390D"/>
    <w:rsid w:val="00183C1A"/>
    <w:rsid w:val="00184117"/>
    <w:rsid w:val="00184394"/>
    <w:rsid w:val="0018448A"/>
    <w:rsid w:val="00184491"/>
    <w:rsid w:val="00184572"/>
    <w:rsid w:val="001846C5"/>
    <w:rsid w:val="00184F51"/>
    <w:rsid w:val="00185056"/>
    <w:rsid w:val="001853D9"/>
    <w:rsid w:val="00185770"/>
    <w:rsid w:val="00185786"/>
    <w:rsid w:val="00185DCD"/>
    <w:rsid w:val="001862F7"/>
    <w:rsid w:val="001864DB"/>
    <w:rsid w:val="001865ED"/>
    <w:rsid w:val="00186677"/>
    <w:rsid w:val="00186E07"/>
    <w:rsid w:val="00190064"/>
    <w:rsid w:val="00191040"/>
    <w:rsid w:val="00191A3B"/>
    <w:rsid w:val="00192ED5"/>
    <w:rsid w:val="001941AD"/>
    <w:rsid w:val="0019442C"/>
    <w:rsid w:val="0019496B"/>
    <w:rsid w:val="001949E9"/>
    <w:rsid w:val="00194B22"/>
    <w:rsid w:val="001957F7"/>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3D03"/>
    <w:rsid w:val="001A483E"/>
    <w:rsid w:val="001A5115"/>
    <w:rsid w:val="001A5290"/>
    <w:rsid w:val="001A5F7C"/>
    <w:rsid w:val="001A6DBD"/>
    <w:rsid w:val="001A75E6"/>
    <w:rsid w:val="001A7C5E"/>
    <w:rsid w:val="001B0165"/>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AAC"/>
    <w:rsid w:val="001C2B3A"/>
    <w:rsid w:val="001C34F8"/>
    <w:rsid w:val="001C34FB"/>
    <w:rsid w:val="001C4592"/>
    <w:rsid w:val="001C46B8"/>
    <w:rsid w:val="001C4EFD"/>
    <w:rsid w:val="001C575E"/>
    <w:rsid w:val="001C5EB8"/>
    <w:rsid w:val="001C5FEE"/>
    <w:rsid w:val="001D038D"/>
    <w:rsid w:val="001D0BBD"/>
    <w:rsid w:val="001D1A49"/>
    <w:rsid w:val="001D1F15"/>
    <w:rsid w:val="001D20F0"/>
    <w:rsid w:val="001D215B"/>
    <w:rsid w:val="001D21BD"/>
    <w:rsid w:val="001D2A0B"/>
    <w:rsid w:val="001D33B7"/>
    <w:rsid w:val="001D3654"/>
    <w:rsid w:val="001D3704"/>
    <w:rsid w:val="001D5B0F"/>
    <w:rsid w:val="001D76F1"/>
    <w:rsid w:val="001D7801"/>
    <w:rsid w:val="001D7A02"/>
    <w:rsid w:val="001E1B65"/>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15B7"/>
    <w:rsid w:val="002017DD"/>
    <w:rsid w:val="00202716"/>
    <w:rsid w:val="002027CA"/>
    <w:rsid w:val="00202DD0"/>
    <w:rsid w:val="00202F30"/>
    <w:rsid w:val="00203621"/>
    <w:rsid w:val="00203954"/>
    <w:rsid w:val="00203E47"/>
    <w:rsid w:val="00203F3B"/>
    <w:rsid w:val="002043B1"/>
    <w:rsid w:val="00205BB0"/>
    <w:rsid w:val="00205C8E"/>
    <w:rsid w:val="00205D88"/>
    <w:rsid w:val="00206207"/>
    <w:rsid w:val="00206FF2"/>
    <w:rsid w:val="00207C46"/>
    <w:rsid w:val="00207CE8"/>
    <w:rsid w:val="00210425"/>
    <w:rsid w:val="002106E4"/>
    <w:rsid w:val="0021076A"/>
    <w:rsid w:val="00211049"/>
    <w:rsid w:val="00211815"/>
    <w:rsid w:val="00211CDD"/>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1DBC"/>
    <w:rsid w:val="00243663"/>
    <w:rsid w:val="0024460B"/>
    <w:rsid w:val="0024517A"/>
    <w:rsid w:val="002451AC"/>
    <w:rsid w:val="00245408"/>
    <w:rsid w:val="00245469"/>
    <w:rsid w:val="0024592A"/>
    <w:rsid w:val="00246037"/>
    <w:rsid w:val="00246385"/>
    <w:rsid w:val="002463B2"/>
    <w:rsid w:val="00246931"/>
    <w:rsid w:val="00246BF5"/>
    <w:rsid w:val="00247013"/>
    <w:rsid w:val="0024703B"/>
    <w:rsid w:val="00247380"/>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2125"/>
    <w:rsid w:val="00262207"/>
    <w:rsid w:val="00262286"/>
    <w:rsid w:val="00262388"/>
    <w:rsid w:val="00262A2C"/>
    <w:rsid w:val="00262FAA"/>
    <w:rsid w:val="00264222"/>
    <w:rsid w:val="002658CE"/>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0DC"/>
    <w:rsid w:val="00273B9A"/>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C37"/>
    <w:rsid w:val="00286F06"/>
    <w:rsid w:val="00286FC2"/>
    <w:rsid w:val="002871BA"/>
    <w:rsid w:val="002900E4"/>
    <w:rsid w:val="00290808"/>
    <w:rsid w:val="00290AD8"/>
    <w:rsid w:val="00290C21"/>
    <w:rsid w:val="00291F19"/>
    <w:rsid w:val="0029214C"/>
    <w:rsid w:val="002921DA"/>
    <w:rsid w:val="002940BE"/>
    <w:rsid w:val="00294200"/>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6A30"/>
    <w:rsid w:val="002A6F33"/>
    <w:rsid w:val="002A78F6"/>
    <w:rsid w:val="002B06CA"/>
    <w:rsid w:val="002B2670"/>
    <w:rsid w:val="002B29C0"/>
    <w:rsid w:val="002B2D91"/>
    <w:rsid w:val="002B2EFA"/>
    <w:rsid w:val="002B3DF4"/>
    <w:rsid w:val="002B43FC"/>
    <w:rsid w:val="002B490F"/>
    <w:rsid w:val="002B5188"/>
    <w:rsid w:val="002B5EE6"/>
    <w:rsid w:val="002B6976"/>
    <w:rsid w:val="002B7113"/>
    <w:rsid w:val="002B7264"/>
    <w:rsid w:val="002B7B4F"/>
    <w:rsid w:val="002C0894"/>
    <w:rsid w:val="002C0AF0"/>
    <w:rsid w:val="002C1159"/>
    <w:rsid w:val="002C12A1"/>
    <w:rsid w:val="002C1943"/>
    <w:rsid w:val="002C2C35"/>
    <w:rsid w:val="002C34DC"/>
    <w:rsid w:val="002C37E5"/>
    <w:rsid w:val="002C38AC"/>
    <w:rsid w:val="002C4F1E"/>
    <w:rsid w:val="002C64BA"/>
    <w:rsid w:val="002C680E"/>
    <w:rsid w:val="002C79E9"/>
    <w:rsid w:val="002C7C71"/>
    <w:rsid w:val="002C7EA2"/>
    <w:rsid w:val="002D0B10"/>
    <w:rsid w:val="002D0D89"/>
    <w:rsid w:val="002D1EDF"/>
    <w:rsid w:val="002D2396"/>
    <w:rsid w:val="002D31D1"/>
    <w:rsid w:val="002D3DB9"/>
    <w:rsid w:val="002D419E"/>
    <w:rsid w:val="002D4B87"/>
    <w:rsid w:val="002D51FA"/>
    <w:rsid w:val="002D5378"/>
    <w:rsid w:val="002D548C"/>
    <w:rsid w:val="002D5566"/>
    <w:rsid w:val="002D6620"/>
    <w:rsid w:val="002D6A40"/>
    <w:rsid w:val="002D6C3F"/>
    <w:rsid w:val="002D708D"/>
    <w:rsid w:val="002D7E74"/>
    <w:rsid w:val="002E1056"/>
    <w:rsid w:val="002E198C"/>
    <w:rsid w:val="002E2157"/>
    <w:rsid w:val="002E23A1"/>
    <w:rsid w:val="002E245E"/>
    <w:rsid w:val="002E396D"/>
    <w:rsid w:val="002E4016"/>
    <w:rsid w:val="002E42AD"/>
    <w:rsid w:val="002E486E"/>
    <w:rsid w:val="002E4F2F"/>
    <w:rsid w:val="002E5192"/>
    <w:rsid w:val="002E6C12"/>
    <w:rsid w:val="002E6CD1"/>
    <w:rsid w:val="002E6F54"/>
    <w:rsid w:val="002E76F0"/>
    <w:rsid w:val="002E7A3E"/>
    <w:rsid w:val="002E7C84"/>
    <w:rsid w:val="002E7FA3"/>
    <w:rsid w:val="002F119E"/>
    <w:rsid w:val="002F14BE"/>
    <w:rsid w:val="002F2186"/>
    <w:rsid w:val="002F38E6"/>
    <w:rsid w:val="002F5B83"/>
    <w:rsid w:val="002F6B42"/>
    <w:rsid w:val="002F7B70"/>
    <w:rsid w:val="002F7CF0"/>
    <w:rsid w:val="00300766"/>
    <w:rsid w:val="00301311"/>
    <w:rsid w:val="003013F8"/>
    <w:rsid w:val="00301BFB"/>
    <w:rsid w:val="00303026"/>
    <w:rsid w:val="00303617"/>
    <w:rsid w:val="00303D22"/>
    <w:rsid w:val="003040CD"/>
    <w:rsid w:val="00304EC4"/>
    <w:rsid w:val="00307A92"/>
    <w:rsid w:val="0031107A"/>
    <w:rsid w:val="0031121A"/>
    <w:rsid w:val="00311249"/>
    <w:rsid w:val="00311696"/>
    <w:rsid w:val="0031187E"/>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721"/>
    <w:rsid w:val="00322AA0"/>
    <w:rsid w:val="003236EF"/>
    <w:rsid w:val="0032446F"/>
    <w:rsid w:val="00324731"/>
    <w:rsid w:val="00324EAD"/>
    <w:rsid w:val="00325940"/>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284"/>
    <w:rsid w:val="003346BA"/>
    <w:rsid w:val="0033481D"/>
    <w:rsid w:val="00334EB3"/>
    <w:rsid w:val="00334F31"/>
    <w:rsid w:val="0033533A"/>
    <w:rsid w:val="003356E3"/>
    <w:rsid w:val="00335D62"/>
    <w:rsid w:val="00335DC3"/>
    <w:rsid w:val="003371F0"/>
    <w:rsid w:val="003401E2"/>
    <w:rsid w:val="00340BFC"/>
    <w:rsid w:val="0034246B"/>
    <w:rsid w:val="00342E62"/>
    <w:rsid w:val="003435B1"/>
    <w:rsid w:val="0034448D"/>
    <w:rsid w:val="00344A4E"/>
    <w:rsid w:val="0034569A"/>
    <w:rsid w:val="00345C05"/>
    <w:rsid w:val="00346435"/>
    <w:rsid w:val="00347ABB"/>
    <w:rsid w:val="00350B40"/>
    <w:rsid w:val="003510A3"/>
    <w:rsid w:val="00351234"/>
    <w:rsid w:val="00351E90"/>
    <w:rsid w:val="00352527"/>
    <w:rsid w:val="00352CF4"/>
    <w:rsid w:val="0035392A"/>
    <w:rsid w:val="00353E0E"/>
    <w:rsid w:val="0035410C"/>
    <w:rsid w:val="00355431"/>
    <w:rsid w:val="00355F40"/>
    <w:rsid w:val="00360852"/>
    <w:rsid w:val="0036094C"/>
    <w:rsid w:val="003613BE"/>
    <w:rsid w:val="00362835"/>
    <w:rsid w:val="00362C24"/>
    <w:rsid w:val="003634BC"/>
    <w:rsid w:val="00363EC5"/>
    <w:rsid w:val="003641E2"/>
    <w:rsid w:val="0036441E"/>
    <w:rsid w:val="00364EC9"/>
    <w:rsid w:val="00364EE7"/>
    <w:rsid w:val="00365324"/>
    <w:rsid w:val="003656B1"/>
    <w:rsid w:val="003657DD"/>
    <w:rsid w:val="00365A13"/>
    <w:rsid w:val="0036621D"/>
    <w:rsid w:val="00366756"/>
    <w:rsid w:val="00366F78"/>
    <w:rsid w:val="00367347"/>
    <w:rsid w:val="003677BD"/>
    <w:rsid w:val="003700B6"/>
    <w:rsid w:val="00370100"/>
    <w:rsid w:val="0037049C"/>
    <w:rsid w:val="003708CF"/>
    <w:rsid w:val="003709E6"/>
    <w:rsid w:val="0037128E"/>
    <w:rsid w:val="00371B37"/>
    <w:rsid w:val="00371F0C"/>
    <w:rsid w:val="00372221"/>
    <w:rsid w:val="00372428"/>
    <w:rsid w:val="00372830"/>
    <w:rsid w:val="00373AF1"/>
    <w:rsid w:val="00374128"/>
    <w:rsid w:val="00374228"/>
    <w:rsid w:val="00374535"/>
    <w:rsid w:val="00374592"/>
    <w:rsid w:val="00376B38"/>
    <w:rsid w:val="00377002"/>
    <w:rsid w:val="00377659"/>
    <w:rsid w:val="00377C21"/>
    <w:rsid w:val="00377DDE"/>
    <w:rsid w:val="00380BFF"/>
    <w:rsid w:val="0038141B"/>
    <w:rsid w:val="00381534"/>
    <w:rsid w:val="00381F14"/>
    <w:rsid w:val="00382FB4"/>
    <w:rsid w:val="00385B9B"/>
    <w:rsid w:val="003879E2"/>
    <w:rsid w:val="00390C31"/>
    <w:rsid w:val="0039147E"/>
    <w:rsid w:val="00392CEA"/>
    <w:rsid w:val="003930E6"/>
    <w:rsid w:val="0039315F"/>
    <w:rsid w:val="003937C9"/>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2B8"/>
    <w:rsid w:val="003B330D"/>
    <w:rsid w:val="003B35D2"/>
    <w:rsid w:val="003B4AE7"/>
    <w:rsid w:val="003B4FE6"/>
    <w:rsid w:val="003B5455"/>
    <w:rsid w:val="003B55EE"/>
    <w:rsid w:val="003B642A"/>
    <w:rsid w:val="003B6504"/>
    <w:rsid w:val="003B6901"/>
    <w:rsid w:val="003B6D41"/>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08BE"/>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630E"/>
    <w:rsid w:val="004167ED"/>
    <w:rsid w:val="00416869"/>
    <w:rsid w:val="00421044"/>
    <w:rsid w:val="0042182B"/>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7B8E"/>
    <w:rsid w:val="004400D7"/>
    <w:rsid w:val="00440727"/>
    <w:rsid w:val="00441118"/>
    <w:rsid w:val="00441E15"/>
    <w:rsid w:val="0044218B"/>
    <w:rsid w:val="00442428"/>
    <w:rsid w:val="00442E36"/>
    <w:rsid w:val="00443310"/>
    <w:rsid w:val="00443405"/>
    <w:rsid w:val="00443822"/>
    <w:rsid w:val="00443E41"/>
    <w:rsid w:val="00444558"/>
    <w:rsid w:val="0044481B"/>
    <w:rsid w:val="00445A18"/>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6B7"/>
    <w:rsid w:val="00461011"/>
    <w:rsid w:val="0046136A"/>
    <w:rsid w:val="00461840"/>
    <w:rsid w:val="0046193A"/>
    <w:rsid w:val="00462BC9"/>
    <w:rsid w:val="0046383C"/>
    <w:rsid w:val="00463998"/>
    <w:rsid w:val="00464449"/>
    <w:rsid w:val="00464D4D"/>
    <w:rsid w:val="00464E8B"/>
    <w:rsid w:val="00465C64"/>
    <w:rsid w:val="004667BC"/>
    <w:rsid w:val="00466830"/>
    <w:rsid w:val="00466D1B"/>
    <w:rsid w:val="00470842"/>
    <w:rsid w:val="00470D54"/>
    <w:rsid w:val="00471792"/>
    <w:rsid w:val="00473367"/>
    <w:rsid w:val="004735D6"/>
    <w:rsid w:val="00473EA0"/>
    <w:rsid w:val="00474DF4"/>
    <w:rsid w:val="00476093"/>
    <w:rsid w:val="00476EFC"/>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346"/>
    <w:rsid w:val="00491567"/>
    <w:rsid w:val="00491598"/>
    <w:rsid w:val="0049175F"/>
    <w:rsid w:val="0049329A"/>
    <w:rsid w:val="004938E6"/>
    <w:rsid w:val="00493949"/>
    <w:rsid w:val="00493E93"/>
    <w:rsid w:val="00493F0C"/>
    <w:rsid w:val="0049401A"/>
    <w:rsid w:val="0049422D"/>
    <w:rsid w:val="004959EC"/>
    <w:rsid w:val="00495BCD"/>
    <w:rsid w:val="004963BF"/>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6FBF"/>
    <w:rsid w:val="004A7359"/>
    <w:rsid w:val="004A7CCF"/>
    <w:rsid w:val="004B0118"/>
    <w:rsid w:val="004B1498"/>
    <w:rsid w:val="004B1837"/>
    <w:rsid w:val="004B1B01"/>
    <w:rsid w:val="004B1B41"/>
    <w:rsid w:val="004B287C"/>
    <w:rsid w:val="004B2F95"/>
    <w:rsid w:val="004B3375"/>
    <w:rsid w:val="004B3F12"/>
    <w:rsid w:val="004B3FB0"/>
    <w:rsid w:val="004B46D2"/>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E6B"/>
    <w:rsid w:val="004E729B"/>
    <w:rsid w:val="004E7ADC"/>
    <w:rsid w:val="004F10DC"/>
    <w:rsid w:val="004F1677"/>
    <w:rsid w:val="004F2130"/>
    <w:rsid w:val="004F2469"/>
    <w:rsid w:val="004F3396"/>
    <w:rsid w:val="004F3530"/>
    <w:rsid w:val="004F3978"/>
    <w:rsid w:val="004F3F04"/>
    <w:rsid w:val="004F42FF"/>
    <w:rsid w:val="004F4799"/>
    <w:rsid w:val="004F50FD"/>
    <w:rsid w:val="004F5342"/>
    <w:rsid w:val="004F5C9F"/>
    <w:rsid w:val="004F637A"/>
    <w:rsid w:val="004F70D5"/>
    <w:rsid w:val="00500565"/>
    <w:rsid w:val="00500BDC"/>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F8"/>
    <w:rsid w:val="005123F3"/>
    <w:rsid w:val="005125D6"/>
    <w:rsid w:val="005127B1"/>
    <w:rsid w:val="005129DC"/>
    <w:rsid w:val="00513572"/>
    <w:rsid w:val="0051384D"/>
    <w:rsid w:val="00513AB5"/>
    <w:rsid w:val="0051474D"/>
    <w:rsid w:val="00514BB4"/>
    <w:rsid w:val="00515E13"/>
    <w:rsid w:val="005167A5"/>
    <w:rsid w:val="00516A53"/>
    <w:rsid w:val="00516C99"/>
    <w:rsid w:val="0051753E"/>
    <w:rsid w:val="005178C4"/>
    <w:rsid w:val="00520157"/>
    <w:rsid w:val="00521546"/>
    <w:rsid w:val="00521758"/>
    <w:rsid w:val="005219BE"/>
    <w:rsid w:val="00521C3B"/>
    <w:rsid w:val="00522014"/>
    <w:rsid w:val="005232BD"/>
    <w:rsid w:val="00524810"/>
    <w:rsid w:val="00525001"/>
    <w:rsid w:val="00525399"/>
    <w:rsid w:val="0052579D"/>
    <w:rsid w:val="00525A82"/>
    <w:rsid w:val="005268C7"/>
    <w:rsid w:val="0052715E"/>
    <w:rsid w:val="005279B5"/>
    <w:rsid w:val="005320D7"/>
    <w:rsid w:val="0053213B"/>
    <w:rsid w:val="00532AC4"/>
    <w:rsid w:val="00533217"/>
    <w:rsid w:val="00533BEF"/>
    <w:rsid w:val="00534337"/>
    <w:rsid w:val="005347F7"/>
    <w:rsid w:val="005349D6"/>
    <w:rsid w:val="00534A3E"/>
    <w:rsid w:val="00534BEB"/>
    <w:rsid w:val="005354D9"/>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6A9A"/>
    <w:rsid w:val="00587E95"/>
    <w:rsid w:val="00590B71"/>
    <w:rsid w:val="00591199"/>
    <w:rsid w:val="00591318"/>
    <w:rsid w:val="00591408"/>
    <w:rsid w:val="00591956"/>
    <w:rsid w:val="005919B7"/>
    <w:rsid w:val="00591EB7"/>
    <w:rsid w:val="00592400"/>
    <w:rsid w:val="00592954"/>
    <w:rsid w:val="00593822"/>
    <w:rsid w:val="00593827"/>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1785"/>
    <w:rsid w:val="005C4520"/>
    <w:rsid w:val="005C4860"/>
    <w:rsid w:val="005C49DC"/>
    <w:rsid w:val="005C50A4"/>
    <w:rsid w:val="005C5194"/>
    <w:rsid w:val="005C5233"/>
    <w:rsid w:val="005C5EB7"/>
    <w:rsid w:val="005C62DC"/>
    <w:rsid w:val="005C71DA"/>
    <w:rsid w:val="005D14F2"/>
    <w:rsid w:val="005D16F6"/>
    <w:rsid w:val="005D1BB7"/>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7828"/>
    <w:rsid w:val="005E7BEB"/>
    <w:rsid w:val="005F0005"/>
    <w:rsid w:val="005F08CC"/>
    <w:rsid w:val="005F0EB0"/>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086"/>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250"/>
    <w:rsid w:val="00616A04"/>
    <w:rsid w:val="00616B10"/>
    <w:rsid w:val="00616CE7"/>
    <w:rsid w:val="0061794C"/>
    <w:rsid w:val="0062025E"/>
    <w:rsid w:val="00620EC5"/>
    <w:rsid w:val="00621314"/>
    <w:rsid w:val="00622EDC"/>
    <w:rsid w:val="00622FD0"/>
    <w:rsid w:val="0062317F"/>
    <w:rsid w:val="0062341E"/>
    <w:rsid w:val="0062624E"/>
    <w:rsid w:val="00627987"/>
    <w:rsid w:val="0062799B"/>
    <w:rsid w:val="006306F6"/>
    <w:rsid w:val="00630A73"/>
    <w:rsid w:val="00630E1C"/>
    <w:rsid w:val="00630FB2"/>
    <w:rsid w:val="00631A88"/>
    <w:rsid w:val="00631EA2"/>
    <w:rsid w:val="00632387"/>
    <w:rsid w:val="0063275D"/>
    <w:rsid w:val="006327C1"/>
    <w:rsid w:val="0063341F"/>
    <w:rsid w:val="00633B09"/>
    <w:rsid w:val="00633D9C"/>
    <w:rsid w:val="00634715"/>
    <w:rsid w:val="006349C6"/>
    <w:rsid w:val="00634E8B"/>
    <w:rsid w:val="0063553D"/>
    <w:rsid w:val="00635B1A"/>
    <w:rsid w:val="006364FC"/>
    <w:rsid w:val="006369AF"/>
    <w:rsid w:val="00636B5E"/>
    <w:rsid w:val="006378C9"/>
    <w:rsid w:val="00641F6D"/>
    <w:rsid w:val="00642599"/>
    <w:rsid w:val="00643F5A"/>
    <w:rsid w:val="00644A46"/>
    <w:rsid w:val="00644E2F"/>
    <w:rsid w:val="00644FC5"/>
    <w:rsid w:val="006452BB"/>
    <w:rsid w:val="00645400"/>
    <w:rsid w:val="006474A2"/>
    <w:rsid w:val="006477A7"/>
    <w:rsid w:val="006504BD"/>
    <w:rsid w:val="00651736"/>
    <w:rsid w:val="00652AB2"/>
    <w:rsid w:val="00652D47"/>
    <w:rsid w:val="00653412"/>
    <w:rsid w:val="00653D4F"/>
    <w:rsid w:val="00654056"/>
    <w:rsid w:val="00654185"/>
    <w:rsid w:val="00654504"/>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FB"/>
    <w:rsid w:val="00674F67"/>
    <w:rsid w:val="006777B8"/>
    <w:rsid w:val="006778B5"/>
    <w:rsid w:val="0068039D"/>
    <w:rsid w:val="00680496"/>
    <w:rsid w:val="00681376"/>
    <w:rsid w:val="00681CEE"/>
    <w:rsid w:val="00681D32"/>
    <w:rsid w:val="006823F1"/>
    <w:rsid w:val="006825AD"/>
    <w:rsid w:val="00682B47"/>
    <w:rsid w:val="00682CDF"/>
    <w:rsid w:val="006837C2"/>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DDD"/>
    <w:rsid w:val="006A26C1"/>
    <w:rsid w:val="006A28C2"/>
    <w:rsid w:val="006A32A8"/>
    <w:rsid w:val="006A49BF"/>
    <w:rsid w:val="006A4C38"/>
    <w:rsid w:val="006A4CB7"/>
    <w:rsid w:val="006A4CC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413E"/>
    <w:rsid w:val="006B4143"/>
    <w:rsid w:val="006B61E8"/>
    <w:rsid w:val="006B6D96"/>
    <w:rsid w:val="006B7C10"/>
    <w:rsid w:val="006C0466"/>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16"/>
    <w:rsid w:val="00703D45"/>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C60"/>
    <w:rsid w:val="00722F86"/>
    <w:rsid w:val="00723336"/>
    <w:rsid w:val="00723736"/>
    <w:rsid w:val="00723894"/>
    <w:rsid w:val="00723C70"/>
    <w:rsid w:val="00724E66"/>
    <w:rsid w:val="0072692B"/>
    <w:rsid w:val="00726A23"/>
    <w:rsid w:val="0072744D"/>
    <w:rsid w:val="0073036B"/>
    <w:rsid w:val="00730CAA"/>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4F3"/>
    <w:rsid w:val="0075085C"/>
    <w:rsid w:val="00750D92"/>
    <w:rsid w:val="00750E9F"/>
    <w:rsid w:val="007514EF"/>
    <w:rsid w:val="00751A22"/>
    <w:rsid w:val="00752210"/>
    <w:rsid w:val="007522F3"/>
    <w:rsid w:val="00752E6E"/>
    <w:rsid w:val="007532F6"/>
    <w:rsid w:val="00754306"/>
    <w:rsid w:val="00754C76"/>
    <w:rsid w:val="00754F5C"/>
    <w:rsid w:val="0075594C"/>
    <w:rsid w:val="00755A96"/>
    <w:rsid w:val="007566D5"/>
    <w:rsid w:val="007568DE"/>
    <w:rsid w:val="007570FA"/>
    <w:rsid w:val="007576F3"/>
    <w:rsid w:val="00757D52"/>
    <w:rsid w:val="00760C66"/>
    <w:rsid w:val="00760C98"/>
    <w:rsid w:val="00760F73"/>
    <w:rsid w:val="007610BB"/>
    <w:rsid w:val="00761F44"/>
    <w:rsid w:val="0076202C"/>
    <w:rsid w:val="00762476"/>
    <w:rsid w:val="007632B9"/>
    <w:rsid w:val="00763D66"/>
    <w:rsid w:val="00764065"/>
    <w:rsid w:val="00764C8E"/>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2BBA"/>
    <w:rsid w:val="007836A5"/>
    <w:rsid w:val="00783825"/>
    <w:rsid w:val="007839E6"/>
    <w:rsid w:val="00784079"/>
    <w:rsid w:val="0078463E"/>
    <w:rsid w:val="0078468F"/>
    <w:rsid w:val="0078582C"/>
    <w:rsid w:val="00785A4A"/>
    <w:rsid w:val="0078604D"/>
    <w:rsid w:val="007860AD"/>
    <w:rsid w:val="00786322"/>
    <w:rsid w:val="00790DBE"/>
    <w:rsid w:val="00790F07"/>
    <w:rsid w:val="00791010"/>
    <w:rsid w:val="007918E1"/>
    <w:rsid w:val="00791B17"/>
    <w:rsid w:val="00792ABB"/>
    <w:rsid w:val="00792F11"/>
    <w:rsid w:val="00793573"/>
    <w:rsid w:val="00793CBB"/>
    <w:rsid w:val="00794486"/>
    <w:rsid w:val="00794663"/>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713"/>
    <w:rsid w:val="007D3042"/>
    <w:rsid w:val="007D399A"/>
    <w:rsid w:val="007D4084"/>
    <w:rsid w:val="007D4487"/>
    <w:rsid w:val="007D45A3"/>
    <w:rsid w:val="007D513F"/>
    <w:rsid w:val="007D715D"/>
    <w:rsid w:val="007D78F6"/>
    <w:rsid w:val="007E0201"/>
    <w:rsid w:val="007E1061"/>
    <w:rsid w:val="007E1170"/>
    <w:rsid w:val="007E24F7"/>
    <w:rsid w:val="007E2C58"/>
    <w:rsid w:val="007E2E8C"/>
    <w:rsid w:val="007E459C"/>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C4"/>
    <w:rsid w:val="007F6AB1"/>
    <w:rsid w:val="007F6D3A"/>
    <w:rsid w:val="008001F2"/>
    <w:rsid w:val="008002B2"/>
    <w:rsid w:val="00800316"/>
    <w:rsid w:val="008025A9"/>
    <w:rsid w:val="00804355"/>
    <w:rsid w:val="008046D2"/>
    <w:rsid w:val="00805798"/>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6672"/>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3E"/>
    <w:rsid w:val="008400AA"/>
    <w:rsid w:val="00840966"/>
    <w:rsid w:val="00841623"/>
    <w:rsid w:val="00841D77"/>
    <w:rsid w:val="008422D8"/>
    <w:rsid w:val="00844E84"/>
    <w:rsid w:val="00844F67"/>
    <w:rsid w:val="008451A0"/>
    <w:rsid w:val="0084588E"/>
    <w:rsid w:val="00845A72"/>
    <w:rsid w:val="00846B6E"/>
    <w:rsid w:val="00846BF0"/>
    <w:rsid w:val="00847289"/>
    <w:rsid w:val="00847AC9"/>
    <w:rsid w:val="008516EE"/>
    <w:rsid w:val="00851EF6"/>
    <w:rsid w:val="0085233D"/>
    <w:rsid w:val="0085240D"/>
    <w:rsid w:val="00854170"/>
    <w:rsid w:val="00854F88"/>
    <w:rsid w:val="00855CA6"/>
    <w:rsid w:val="00855F36"/>
    <w:rsid w:val="00856621"/>
    <w:rsid w:val="00856931"/>
    <w:rsid w:val="00856BA9"/>
    <w:rsid w:val="00857B25"/>
    <w:rsid w:val="00857D12"/>
    <w:rsid w:val="00860C3F"/>
    <w:rsid w:val="00861199"/>
    <w:rsid w:val="00862C65"/>
    <w:rsid w:val="008639C6"/>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AD"/>
    <w:rsid w:val="0088051A"/>
    <w:rsid w:val="008805F0"/>
    <w:rsid w:val="008807FC"/>
    <w:rsid w:val="008809C7"/>
    <w:rsid w:val="00882712"/>
    <w:rsid w:val="00883007"/>
    <w:rsid w:val="00883440"/>
    <w:rsid w:val="0088380B"/>
    <w:rsid w:val="00884D19"/>
    <w:rsid w:val="00884DC0"/>
    <w:rsid w:val="00885B19"/>
    <w:rsid w:val="00885BB7"/>
    <w:rsid w:val="00886C8D"/>
    <w:rsid w:val="00890256"/>
    <w:rsid w:val="008915B8"/>
    <w:rsid w:val="00893557"/>
    <w:rsid w:val="008939FF"/>
    <w:rsid w:val="00894464"/>
    <w:rsid w:val="008944E1"/>
    <w:rsid w:val="00894AED"/>
    <w:rsid w:val="00895FAC"/>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62B"/>
    <w:rsid w:val="008A76A8"/>
    <w:rsid w:val="008A799F"/>
    <w:rsid w:val="008A7E6F"/>
    <w:rsid w:val="008B0383"/>
    <w:rsid w:val="008B17E9"/>
    <w:rsid w:val="008B1A27"/>
    <w:rsid w:val="008B1EEE"/>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94E"/>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BB3"/>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7424"/>
    <w:rsid w:val="00927A40"/>
    <w:rsid w:val="00927D3F"/>
    <w:rsid w:val="009301C7"/>
    <w:rsid w:val="0093044F"/>
    <w:rsid w:val="00930463"/>
    <w:rsid w:val="00930609"/>
    <w:rsid w:val="00931BFA"/>
    <w:rsid w:val="0093203E"/>
    <w:rsid w:val="00932855"/>
    <w:rsid w:val="00932E88"/>
    <w:rsid w:val="0093334B"/>
    <w:rsid w:val="00933C32"/>
    <w:rsid w:val="00934B6B"/>
    <w:rsid w:val="00934D12"/>
    <w:rsid w:val="0093616E"/>
    <w:rsid w:val="00940097"/>
    <w:rsid w:val="009416A5"/>
    <w:rsid w:val="00941F04"/>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A55"/>
    <w:rsid w:val="00962C9E"/>
    <w:rsid w:val="00963DD1"/>
    <w:rsid w:val="009647F7"/>
    <w:rsid w:val="00964F69"/>
    <w:rsid w:val="009660C2"/>
    <w:rsid w:val="0096635A"/>
    <w:rsid w:val="009671AD"/>
    <w:rsid w:val="00967630"/>
    <w:rsid w:val="00967B05"/>
    <w:rsid w:val="0097106C"/>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2C48"/>
    <w:rsid w:val="009A3338"/>
    <w:rsid w:val="009A3AE7"/>
    <w:rsid w:val="009A3C02"/>
    <w:rsid w:val="009A4061"/>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E9A"/>
    <w:rsid w:val="009C7713"/>
    <w:rsid w:val="009C79F3"/>
    <w:rsid w:val="009C7DDD"/>
    <w:rsid w:val="009D00A0"/>
    <w:rsid w:val="009D04DE"/>
    <w:rsid w:val="009D0653"/>
    <w:rsid w:val="009D173F"/>
    <w:rsid w:val="009D1804"/>
    <w:rsid w:val="009D345C"/>
    <w:rsid w:val="009D4D9B"/>
    <w:rsid w:val="009D6CA3"/>
    <w:rsid w:val="009D75A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C3A"/>
    <w:rsid w:val="009F4038"/>
    <w:rsid w:val="009F4076"/>
    <w:rsid w:val="009F6DCF"/>
    <w:rsid w:val="009F7E89"/>
    <w:rsid w:val="00A009B5"/>
    <w:rsid w:val="00A013CD"/>
    <w:rsid w:val="00A01A32"/>
    <w:rsid w:val="00A0275A"/>
    <w:rsid w:val="00A0295B"/>
    <w:rsid w:val="00A02982"/>
    <w:rsid w:val="00A029F2"/>
    <w:rsid w:val="00A02E6F"/>
    <w:rsid w:val="00A031F7"/>
    <w:rsid w:val="00A03403"/>
    <w:rsid w:val="00A0370C"/>
    <w:rsid w:val="00A03913"/>
    <w:rsid w:val="00A047D7"/>
    <w:rsid w:val="00A052BE"/>
    <w:rsid w:val="00A053C3"/>
    <w:rsid w:val="00A05655"/>
    <w:rsid w:val="00A062C4"/>
    <w:rsid w:val="00A068AA"/>
    <w:rsid w:val="00A06BA3"/>
    <w:rsid w:val="00A07866"/>
    <w:rsid w:val="00A07971"/>
    <w:rsid w:val="00A10284"/>
    <w:rsid w:val="00A10502"/>
    <w:rsid w:val="00A11739"/>
    <w:rsid w:val="00A1205D"/>
    <w:rsid w:val="00A1270B"/>
    <w:rsid w:val="00A12D7B"/>
    <w:rsid w:val="00A13486"/>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B95"/>
    <w:rsid w:val="00A46CAC"/>
    <w:rsid w:val="00A51793"/>
    <w:rsid w:val="00A52C5B"/>
    <w:rsid w:val="00A52F9B"/>
    <w:rsid w:val="00A532B1"/>
    <w:rsid w:val="00A534C3"/>
    <w:rsid w:val="00A53D28"/>
    <w:rsid w:val="00A55744"/>
    <w:rsid w:val="00A55986"/>
    <w:rsid w:val="00A576DF"/>
    <w:rsid w:val="00A60148"/>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5"/>
    <w:rsid w:val="00A843C8"/>
    <w:rsid w:val="00A847F5"/>
    <w:rsid w:val="00A84A17"/>
    <w:rsid w:val="00A84A98"/>
    <w:rsid w:val="00A84AAF"/>
    <w:rsid w:val="00A84B0E"/>
    <w:rsid w:val="00A850DD"/>
    <w:rsid w:val="00A851BE"/>
    <w:rsid w:val="00A85C75"/>
    <w:rsid w:val="00A86F8E"/>
    <w:rsid w:val="00A9044B"/>
    <w:rsid w:val="00A90F86"/>
    <w:rsid w:val="00A921B6"/>
    <w:rsid w:val="00A921CD"/>
    <w:rsid w:val="00A923C4"/>
    <w:rsid w:val="00A92613"/>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878"/>
    <w:rsid w:val="00AB0F48"/>
    <w:rsid w:val="00AB117C"/>
    <w:rsid w:val="00AB13CB"/>
    <w:rsid w:val="00AB17E2"/>
    <w:rsid w:val="00AB2F8F"/>
    <w:rsid w:val="00AB39F6"/>
    <w:rsid w:val="00AB42B7"/>
    <w:rsid w:val="00AB49AD"/>
    <w:rsid w:val="00AB560D"/>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3949"/>
    <w:rsid w:val="00AD5056"/>
    <w:rsid w:val="00AD5344"/>
    <w:rsid w:val="00AD5969"/>
    <w:rsid w:val="00AD5DFE"/>
    <w:rsid w:val="00AD7068"/>
    <w:rsid w:val="00AD7107"/>
    <w:rsid w:val="00AE0436"/>
    <w:rsid w:val="00AE1E84"/>
    <w:rsid w:val="00AE1EC0"/>
    <w:rsid w:val="00AE2177"/>
    <w:rsid w:val="00AE2D50"/>
    <w:rsid w:val="00AE30A0"/>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1CF5"/>
    <w:rsid w:val="00B0229C"/>
    <w:rsid w:val="00B03633"/>
    <w:rsid w:val="00B03886"/>
    <w:rsid w:val="00B04C7E"/>
    <w:rsid w:val="00B05016"/>
    <w:rsid w:val="00B062FF"/>
    <w:rsid w:val="00B068F8"/>
    <w:rsid w:val="00B06BE9"/>
    <w:rsid w:val="00B07334"/>
    <w:rsid w:val="00B07369"/>
    <w:rsid w:val="00B07C63"/>
    <w:rsid w:val="00B100F1"/>
    <w:rsid w:val="00B10DDC"/>
    <w:rsid w:val="00B11B3D"/>
    <w:rsid w:val="00B12DB4"/>
    <w:rsid w:val="00B13217"/>
    <w:rsid w:val="00B135A7"/>
    <w:rsid w:val="00B13ADB"/>
    <w:rsid w:val="00B15A3B"/>
    <w:rsid w:val="00B1645E"/>
    <w:rsid w:val="00B16EB8"/>
    <w:rsid w:val="00B17410"/>
    <w:rsid w:val="00B1791A"/>
    <w:rsid w:val="00B20311"/>
    <w:rsid w:val="00B20970"/>
    <w:rsid w:val="00B21711"/>
    <w:rsid w:val="00B21A9B"/>
    <w:rsid w:val="00B21DB4"/>
    <w:rsid w:val="00B22F25"/>
    <w:rsid w:val="00B2347D"/>
    <w:rsid w:val="00B24092"/>
    <w:rsid w:val="00B2429D"/>
    <w:rsid w:val="00B244C7"/>
    <w:rsid w:val="00B24913"/>
    <w:rsid w:val="00B25BC5"/>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937"/>
    <w:rsid w:val="00B63AAF"/>
    <w:rsid w:val="00B64751"/>
    <w:rsid w:val="00B65297"/>
    <w:rsid w:val="00B652E3"/>
    <w:rsid w:val="00B668EF"/>
    <w:rsid w:val="00B66AF5"/>
    <w:rsid w:val="00B66B5E"/>
    <w:rsid w:val="00B700DC"/>
    <w:rsid w:val="00B7028D"/>
    <w:rsid w:val="00B705E0"/>
    <w:rsid w:val="00B70E3E"/>
    <w:rsid w:val="00B71DC8"/>
    <w:rsid w:val="00B7206B"/>
    <w:rsid w:val="00B725AC"/>
    <w:rsid w:val="00B738D3"/>
    <w:rsid w:val="00B74FC0"/>
    <w:rsid w:val="00B75634"/>
    <w:rsid w:val="00B75FD4"/>
    <w:rsid w:val="00B7662D"/>
    <w:rsid w:val="00B76BB0"/>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677"/>
    <w:rsid w:val="00B91A0F"/>
    <w:rsid w:val="00B926B9"/>
    <w:rsid w:val="00B927C3"/>
    <w:rsid w:val="00B927C4"/>
    <w:rsid w:val="00B930EC"/>
    <w:rsid w:val="00B93177"/>
    <w:rsid w:val="00B943EB"/>
    <w:rsid w:val="00B958A1"/>
    <w:rsid w:val="00B95A58"/>
    <w:rsid w:val="00B95B02"/>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27B3"/>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656F"/>
    <w:rsid w:val="00BD73B6"/>
    <w:rsid w:val="00BD743A"/>
    <w:rsid w:val="00BD7544"/>
    <w:rsid w:val="00BD7A85"/>
    <w:rsid w:val="00BE1757"/>
    <w:rsid w:val="00BE1ABE"/>
    <w:rsid w:val="00BE2CB5"/>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A64"/>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315A"/>
    <w:rsid w:val="00C23E90"/>
    <w:rsid w:val="00C24173"/>
    <w:rsid w:val="00C2422D"/>
    <w:rsid w:val="00C24E46"/>
    <w:rsid w:val="00C253FA"/>
    <w:rsid w:val="00C25424"/>
    <w:rsid w:val="00C25F80"/>
    <w:rsid w:val="00C27123"/>
    <w:rsid w:val="00C27A63"/>
    <w:rsid w:val="00C300A6"/>
    <w:rsid w:val="00C305A3"/>
    <w:rsid w:val="00C309A0"/>
    <w:rsid w:val="00C30C59"/>
    <w:rsid w:val="00C32844"/>
    <w:rsid w:val="00C32C8D"/>
    <w:rsid w:val="00C333F6"/>
    <w:rsid w:val="00C33E0C"/>
    <w:rsid w:val="00C34EAB"/>
    <w:rsid w:val="00C362A4"/>
    <w:rsid w:val="00C36CD6"/>
    <w:rsid w:val="00C377F3"/>
    <w:rsid w:val="00C412AC"/>
    <w:rsid w:val="00C41693"/>
    <w:rsid w:val="00C41AFA"/>
    <w:rsid w:val="00C41E26"/>
    <w:rsid w:val="00C429E7"/>
    <w:rsid w:val="00C43145"/>
    <w:rsid w:val="00C4347A"/>
    <w:rsid w:val="00C43E03"/>
    <w:rsid w:val="00C448EF"/>
    <w:rsid w:val="00C449F6"/>
    <w:rsid w:val="00C452CA"/>
    <w:rsid w:val="00C46049"/>
    <w:rsid w:val="00C469A3"/>
    <w:rsid w:val="00C46B93"/>
    <w:rsid w:val="00C46DA2"/>
    <w:rsid w:val="00C46F3B"/>
    <w:rsid w:val="00C4755C"/>
    <w:rsid w:val="00C515B4"/>
    <w:rsid w:val="00C5193E"/>
    <w:rsid w:val="00C51D35"/>
    <w:rsid w:val="00C521F0"/>
    <w:rsid w:val="00C527D6"/>
    <w:rsid w:val="00C52916"/>
    <w:rsid w:val="00C5313B"/>
    <w:rsid w:val="00C53F06"/>
    <w:rsid w:val="00C54581"/>
    <w:rsid w:val="00C54773"/>
    <w:rsid w:val="00C5496F"/>
    <w:rsid w:val="00C551F4"/>
    <w:rsid w:val="00C554A3"/>
    <w:rsid w:val="00C55AD1"/>
    <w:rsid w:val="00C55E92"/>
    <w:rsid w:val="00C55F01"/>
    <w:rsid w:val="00C560A3"/>
    <w:rsid w:val="00C56A2D"/>
    <w:rsid w:val="00C605CF"/>
    <w:rsid w:val="00C6131E"/>
    <w:rsid w:val="00C61B90"/>
    <w:rsid w:val="00C62BAE"/>
    <w:rsid w:val="00C634EF"/>
    <w:rsid w:val="00C639CB"/>
    <w:rsid w:val="00C63FBB"/>
    <w:rsid w:val="00C64122"/>
    <w:rsid w:val="00C64B7C"/>
    <w:rsid w:val="00C64BFA"/>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6DF6"/>
    <w:rsid w:val="00C77B7F"/>
    <w:rsid w:val="00C81A94"/>
    <w:rsid w:val="00C827E2"/>
    <w:rsid w:val="00C829E9"/>
    <w:rsid w:val="00C82D3F"/>
    <w:rsid w:val="00C83445"/>
    <w:rsid w:val="00C835A9"/>
    <w:rsid w:val="00C838CB"/>
    <w:rsid w:val="00C8473D"/>
    <w:rsid w:val="00C849C6"/>
    <w:rsid w:val="00C84AF6"/>
    <w:rsid w:val="00C84BA0"/>
    <w:rsid w:val="00C85F30"/>
    <w:rsid w:val="00C863A2"/>
    <w:rsid w:val="00C8647C"/>
    <w:rsid w:val="00C86FA4"/>
    <w:rsid w:val="00C870AB"/>
    <w:rsid w:val="00C8759E"/>
    <w:rsid w:val="00C87629"/>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CEF"/>
    <w:rsid w:val="00CC2D4D"/>
    <w:rsid w:val="00CC2EA3"/>
    <w:rsid w:val="00CC32E4"/>
    <w:rsid w:val="00CC3A08"/>
    <w:rsid w:val="00CC416A"/>
    <w:rsid w:val="00CC454E"/>
    <w:rsid w:val="00CC462B"/>
    <w:rsid w:val="00CC490D"/>
    <w:rsid w:val="00CC4931"/>
    <w:rsid w:val="00CC4ABF"/>
    <w:rsid w:val="00CC4B52"/>
    <w:rsid w:val="00CC4C45"/>
    <w:rsid w:val="00CC5178"/>
    <w:rsid w:val="00CC518D"/>
    <w:rsid w:val="00CC57A7"/>
    <w:rsid w:val="00CC641A"/>
    <w:rsid w:val="00CC781C"/>
    <w:rsid w:val="00CD0003"/>
    <w:rsid w:val="00CD00EA"/>
    <w:rsid w:val="00CD0425"/>
    <w:rsid w:val="00CD0AA3"/>
    <w:rsid w:val="00CD0C92"/>
    <w:rsid w:val="00CD0CD2"/>
    <w:rsid w:val="00CD3628"/>
    <w:rsid w:val="00CD3CFD"/>
    <w:rsid w:val="00CD4105"/>
    <w:rsid w:val="00CD428A"/>
    <w:rsid w:val="00CD43DB"/>
    <w:rsid w:val="00CD4C94"/>
    <w:rsid w:val="00CD61BF"/>
    <w:rsid w:val="00CD6A8D"/>
    <w:rsid w:val="00CD6CBF"/>
    <w:rsid w:val="00CD701A"/>
    <w:rsid w:val="00CD7F49"/>
    <w:rsid w:val="00CD7F5A"/>
    <w:rsid w:val="00CE09A9"/>
    <w:rsid w:val="00CE135F"/>
    <w:rsid w:val="00CE191F"/>
    <w:rsid w:val="00CE344B"/>
    <w:rsid w:val="00CE3C13"/>
    <w:rsid w:val="00CE3C8E"/>
    <w:rsid w:val="00CE470E"/>
    <w:rsid w:val="00CE52B7"/>
    <w:rsid w:val="00CE5EE7"/>
    <w:rsid w:val="00CE6262"/>
    <w:rsid w:val="00CE62F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7FE"/>
    <w:rsid w:val="00D00487"/>
    <w:rsid w:val="00D00710"/>
    <w:rsid w:val="00D00A16"/>
    <w:rsid w:val="00D00BA5"/>
    <w:rsid w:val="00D00DEC"/>
    <w:rsid w:val="00D01CF1"/>
    <w:rsid w:val="00D02288"/>
    <w:rsid w:val="00D027BA"/>
    <w:rsid w:val="00D03FAF"/>
    <w:rsid w:val="00D041CA"/>
    <w:rsid w:val="00D04CB1"/>
    <w:rsid w:val="00D0516E"/>
    <w:rsid w:val="00D06178"/>
    <w:rsid w:val="00D06544"/>
    <w:rsid w:val="00D06604"/>
    <w:rsid w:val="00D07636"/>
    <w:rsid w:val="00D07AF8"/>
    <w:rsid w:val="00D07B53"/>
    <w:rsid w:val="00D101C4"/>
    <w:rsid w:val="00D11923"/>
    <w:rsid w:val="00D11B12"/>
    <w:rsid w:val="00D136BB"/>
    <w:rsid w:val="00D13A26"/>
    <w:rsid w:val="00D14050"/>
    <w:rsid w:val="00D150FC"/>
    <w:rsid w:val="00D163C0"/>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AAC"/>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4C6"/>
    <w:rsid w:val="00D4162B"/>
    <w:rsid w:val="00D41A7D"/>
    <w:rsid w:val="00D43421"/>
    <w:rsid w:val="00D439D7"/>
    <w:rsid w:val="00D43C77"/>
    <w:rsid w:val="00D43F5A"/>
    <w:rsid w:val="00D4427A"/>
    <w:rsid w:val="00D444A4"/>
    <w:rsid w:val="00D449F8"/>
    <w:rsid w:val="00D45463"/>
    <w:rsid w:val="00D46205"/>
    <w:rsid w:val="00D46A53"/>
    <w:rsid w:val="00D478BE"/>
    <w:rsid w:val="00D47991"/>
    <w:rsid w:val="00D50AAD"/>
    <w:rsid w:val="00D51428"/>
    <w:rsid w:val="00D51928"/>
    <w:rsid w:val="00D535F7"/>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255"/>
    <w:rsid w:val="00D60A0A"/>
    <w:rsid w:val="00D60DE1"/>
    <w:rsid w:val="00D60E2D"/>
    <w:rsid w:val="00D6121E"/>
    <w:rsid w:val="00D61CDB"/>
    <w:rsid w:val="00D61CE6"/>
    <w:rsid w:val="00D626AC"/>
    <w:rsid w:val="00D636FF"/>
    <w:rsid w:val="00D63ABB"/>
    <w:rsid w:val="00D63ADA"/>
    <w:rsid w:val="00D63B76"/>
    <w:rsid w:val="00D646B5"/>
    <w:rsid w:val="00D64CB5"/>
    <w:rsid w:val="00D64CC4"/>
    <w:rsid w:val="00D64D09"/>
    <w:rsid w:val="00D65504"/>
    <w:rsid w:val="00D65DF6"/>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778"/>
    <w:rsid w:val="00D80DF1"/>
    <w:rsid w:val="00D80F7B"/>
    <w:rsid w:val="00D81790"/>
    <w:rsid w:val="00D82776"/>
    <w:rsid w:val="00D828FA"/>
    <w:rsid w:val="00D848BF"/>
    <w:rsid w:val="00D8557F"/>
    <w:rsid w:val="00D86E61"/>
    <w:rsid w:val="00D8721D"/>
    <w:rsid w:val="00D87ED3"/>
    <w:rsid w:val="00D92A04"/>
    <w:rsid w:val="00D92B86"/>
    <w:rsid w:val="00D9301B"/>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4AB5"/>
    <w:rsid w:val="00DA57C2"/>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0FE0"/>
    <w:rsid w:val="00E01FBD"/>
    <w:rsid w:val="00E02047"/>
    <w:rsid w:val="00E023D8"/>
    <w:rsid w:val="00E02706"/>
    <w:rsid w:val="00E03521"/>
    <w:rsid w:val="00E03AE4"/>
    <w:rsid w:val="00E04007"/>
    <w:rsid w:val="00E053FF"/>
    <w:rsid w:val="00E0558C"/>
    <w:rsid w:val="00E061E9"/>
    <w:rsid w:val="00E06568"/>
    <w:rsid w:val="00E0671B"/>
    <w:rsid w:val="00E06FEF"/>
    <w:rsid w:val="00E100D3"/>
    <w:rsid w:val="00E10B75"/>
    <w:rsid w:val="00E11155"/>
    <w:rsid w:val="00E115CA"/>
    <w:rsid w:val="00E1385D"/>
    <w:rsid w:val="00E13AB5"/>
    <w:rsid w:val="00E142E9"/>
    <w:rsid w:val="00E14F8A"/>
    <w:rsid w:val="00E15997"/>
    <w:rsid w:val="00E15C62"/>
    <w:rsid w:val="00E161B2"/>
    <w:rsid w:val="00E1628B"/>
    <w:rsid w:val="00E16941"/>
    <w:rsid w:val="00E1697C"/>
    <w:rsid w:val="00E16C44"/>
    <w:rsid w:val="00E17294"/>
    <w:rsid w:val="00E17391"/>
    <w:rsid w:val="00E20303"/>
    <w:rsid w:val="00E20520"/>
    <w:rsid w:val="00E2100D"/>
    <w:rsid w:val="00E216AC"/>
    <w:rsid w:val="00E21A5F"/>
    <w:rsid w:val="00E21E7D"/>
    <w:rsid w:val="00E2226C"/>
    <w:rsid w:val="00E23369"/>
    <w:rsid w:val="00E23523"/>
    <w:rsid w:val="00E2402F"/>
    <w:rsid w:val="00E2451E"/>
    <w:rsid w:val="00E24815"/>
    <w:rsid w:val="00E2519D"/>
    <w:rsid w:val="00E26ECB"/>
    <w:rsid w:val="00E2775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7F2"/>
    <w:rsid w:val="00E4291B"/>
    <w:rsid w:val="00E42A2F"/>
    <w:rsid w:val="00E42D50"/>
    <w:rsid w:val="00E42DE5"/>
    <w:rsid w:val="00E460FA"/>
    <w:rsid w:val="00E46597"/>
    <w:rsid w:val="00E46DF7"/>
    <w:rsid w:val="00E4712D"/>
    <w:rsid w:val="00E47993"/>
    <w:rsid w:val="00E47EDF"/>
    <w:rsid w:val="00E5067B"/>
    <w:rsid w:val="00E50E36"/>
    <w:rsid w:val="00E513D9"/>
    <w:rsid w:val="00E537D2"/>
    <w:rsid w:val="00E545BD"/>
    <w:rsid w:val="00E54755"/>
    <w:rsid w:val="00E54949"/>
    <w:rsid w:val="00E553AA"/>
    <w:rsid w:val="00E55C3E"/>
    <w:rsid w:val="00E56532"/>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3243"/>
    <w:rsid w:val="00E7364D"/>
    <w:rsid w:val="00E747C0"/>
    <w:rsid w:val="00E74E7F"/>
    <w:rsid w:val="00E7526B"/>
    <w:rsid w:val="00E755FF"/>
    <w:rsid w:val="00E7572E"/>
    <w:rsid w:val="00E7591C"/>
    <w:rsid w:val="00E75AB2"/>
    <w:rsid w:val="00E75EE1"/>
    <w:rsid w:val="00E7680A"/>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62B"/>
    <w:rsid w:val="00E8594E"/>
    <w:rsid w:val="00E87104"/>
    <w:rsid w:val="00E87379"/>
    <w:rsid w:val="00E876AD"/>
    <w:rsid w:val="00E87F3C"/>
    <w:rsid w:val="00E906E0"/>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6C"/>
    <w:rsid w:val="00EB10CC"/>
    <w:rsid w:val="00EB12B5"/>
    <w:rsid w:val="00EB197C"/>
    <w:rsid w:val="00EB221D"/>
    <w:rsid w:val="00EB2DF9"/>
    <w:rsid w:val="00EB3AC9"/>
    <w:rsid w:val="00EB527A"/>
    <w:rsid w:val="00EB5CF0"/>
    <w:rsid w:val="00EB6264"/>
    <w:rsid w:val="00EB63A9"/>
    <w:rsid w:val="00EB6FAE"/>
    <w:rsid w:val="00EB7FC2"/>
    <w:rsid w:val="00EC0920"/>
    <w:rsid w:val="00EC1063"/>
    <w:rsid w:val="00EC1AF9"/>
    <w:rsid w:val="00EC24E6"/>
    <w:rsid w:val="00EC29EE"/>
    <w:rsid w:val="00EC2BFE"/>
    <w:rsid w:val="00EC3BB9"/>
    <w:rsid w:val="00EC4127"/>
    <w:rsid w:val="00EC498A"/>
    <w:rsid w:val="00EC55C1"/>
    <w:rsid w:val="00EC5B97"/>
    <w:rsid w:val="00EC5E14"/>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D7C59"/>
    <w:rsid w:val="00EE0951"/>
    <w:rsid w:val="00EE1641"/>
    <w:rsid w:val="00EE1E8C"/>
    <w:rsid w:val="00EE3587"/>
    <w:rsid w:val="00EE3B6E"/>
    <w:rsid w:val="00EE41EA"/>
    <w:rsid w:val="00EE485B"/>
    <w:rsid w:val="00EE6506"/>
    <w:rsid w:val="00EE698E"/>
    <w:rsid w:val="00EE7B64"/>
    <w:rsid w:val="00EF078C"/>
    <w:rsid w:val="00EF0D00"/>
    <w:rsid w:val="00EF14A4"/>
    <w:rsid w:val="00EF2C8F"/>
    <w:rsid w:val="00EF30F1"/>
    <w:rsid w:val="00EF49B1"/>
    <w:rsid w:val="00EF4BAD"/>
    <w:rsid w:val="00EF5947"/>
    <w:rsid w:val="00EF6331"/>
    <w:rsid w:val="00EF64DE"/>
    <w:rsid w:val="00F004E4"/>
    <w:rsid w:val="00F00DE6"/>
    <w:rsid w:val="00F00F98"/>
    <w:rsid w:val="00F01D3B"/>
    <w:rsid w:val="00F01F81"/>
    <w:rsid w:val="00F02018"/>
    <w:rsid w:val="00F026AC"/>
    <w:rsid w:val="00F027D5"/>
    <w:rsid w:val="00F03707"/>
    <w:rsid w:val="00F037AC"/>
    <w:rsid w:val="00F03A1B"/>
    <w:rsid w:val="00F03B84"/>
    <w:rsid w:val="00F04433"/>
    <w:rsid w:val="00F04810"/>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C02"/>
    <w:rsid w:val="00F44ED0"/>
    <w:rsid w:val="00F4645E"/>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73AD"/>
    <w:rsid w:val="00F776E2"/>
    <w:rsid w:val="00F7779D"/>
    <w:rsid w:val="00F77D49"/>
    <w:rsid w:val="00F77D4D"/>
    <w:rsid w:val="00F80608"/>
    <w:rsid w:val="00F813F1"/>
    <w:rsid w:val="00F81A99"/>
    <w:rsid w:val="00F8220B"/>
    <w:rsid w:val="00F82B13"/>
    <w:rsid w:val="00F83933"/>
    <w:rsid w:val="00F8486D"/>
    <w:rsid w:val="00F84AB5"/>
    <w:rsid w:val="00F84E8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43"/>
    <w:rsid w:val="00F94194"/>
    <w:rsid w:val="00F95419"/>
    <w:rsid w:val="00F95B16"/>
    <w:rsid w:val="00F95E20"/>
    <w:rsid w:val="00F9625D"/>
    <w:rsid w:val="00F962B7"/>
    <w:rsid w:val="00F96495"/>
    <w:rsid w:val="00F96EA6"/>
    <w:rsid w:val="00F975FD"/>
    <w:rsid w:val="00F97BC1"/>
    <w:rsid w:val="00FA0798"/>
    <w:rsid w:val="00FA0B7B"/>
    <w:rsid w:val="00FA0C80"/>
    <w:rsid w:val="00FA0C93"/>
    <w:rsid w:val="00FA1B19"/>
    <w:rsid w:val="00FA31DB"/>
    <w:rsid w:val="00FA323C"/>
    <w:rsid w:val="00FA38F7"/>
    <w:rsid w:val="00FA3A5A"/>
    <w:rsid w:val="00FA3C16"/>
    <w:rsid w:val="00FA4638"/>
    <w:rsid w:val="00FA4B95"/>
    <w:rsid w:val="00FA527E"/>
    <w:rsid w:val="00FA712C"/>
    <w:rsid w:val="00FB0A31"/>
    <w:rsid w:val="00FB0F37"/>
    <w:rsid w:val="00FB11FD"/>
    <w:rsid w:val="00FB1336"/>
    <w:rsid w:val="00FB1702"/>
    <w:rsid w:val="00FB2329"/>
    <w:rsid w:val="00FB2ACF"/>
    <w:rsid w:val="00FB2C4D"/>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7068"/>
    <w:rsid w:val="00FC70BE"/>
    <w:rsid w:val="00FD05ED"/>
    <w:rsid w:val="00FD13CD"/>
    <w:rsid w:val="00FD1C44"/>
    <w:rsid w:val="00FD24ED"/>
    <w:rsid w:val="00FD2589"/>
    <w:rsid w:val="00FD2A78"/>
    <w:rsid w:val="00FD2FC4"/>
    <w:rsid w:val="00FD406E"/>
    <w:rsid w:val="00FD4F02"/>
    <w:rsid w:val="00FD513C"/>
    <w:rsid w:val="00FD5AC9"/>
    <w:rsid w:val="00FD5C2F"/>
    <w:rsid w:val="00FD6D61"/>
    <w:rsid w:val="00FD6D7A"/>
    <w:rsid w:val="00FD70DB"/>
    <w:rsid w:val="00FD7C16"/>
    <w:rsid w:val="00FE0399"/>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B1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39A85F7B-3C7D-4B2F-B632-605A7F038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E6F"/>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A02E6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A02E6F"/>
    <w:pPr>
      <w:pBdr>
        <w:top w:val="none" w:sz="0" w:space="0" w:color="auto"/>
      </w:pBdr>
      <w:spacing w:before="180"/>
      <w:outlineLvl w:val="1"/>
    </w:pPr>
    <w:rPr>
      <w:sz w:val="32"/>
    </w:rPr>
  </w:style>
  <w:style w:type="paragraph" w:styleId="Heading3">
    <w:name w:val="heading 3"/>
    <w:basedOn w:val="Heading2"/>
    <w:next w:val="Normal"/>
    <w:link w:val="Heading3Char"/>
    <w:qFormat/>
    <w:rsid w:val="00A02E6F"/>
    <w:pPr>
      <w:spacing w:before="120"/>
      <w:outlineLvl w:val="2"/>
    </w:pPr>
    <w:rPr>
      <w:sz w:val="28"/>
    </w:rPr>
  </w:style>
  <w:style w:type="paragraph" w:styleId="Heading4">
    <w:name w:val="heading 4"/>
    <w:basedOn w:val="Heading3"/>
    <w:next w:val="Normal"/>
    <w:link w:val="Heading4Char"/>
    <w:qFormat/>
    <w:rsid w:val="00A02E6F"/>
    <w:pPr>
      <w:ind w:left="1418" w:hanging="1418"/>
      <w:outlineLvl w:val="3"/>
    </w:pPr>
    <w:rPr>
      <w:sz w:val="24"/>
    </w:rPr>
  </w:style>
  <w:style w:type="paragraph" w:styleId="Heading5">
    <w:name w:val="heading 5"/>
    <w:basedOn w:val="Heading4"/>
    <w:next w:val="Normal"/>
    <w:link w:val="Heading5Char"/>
    <w:qFormat/>
    <w:rsid w:val="00A02E6F"/>
    <w:pPr>
      <w:ind w:left="1701" w:hanging="1701"/>
      <w:outlineLvl w:val="4"/>
    </w:pPr>
    <w:rPr>
      <w:sz w:val="22"/>
    </w:rPr>
  </w:style>
  <w:style w:type="paragraph" w:styleId="Heading6">
    <w:name w:val="heading 6"/>
    <w:basedOn w:val="H6"/>
    <w:next w:val="Normal"/>
    <w:link w:val="Heading6Char"/>
    <w:qFormat/>
    <w:rsid w:val="00A02E6F"/>
    <w:pPr>
      <w:outlineLvl w:val="5"/>
    </w:pPr>
  </w:style>
  <w:style w:type="paragraph" w:styleId="Heading7">
    <w:name w:val="heading 7"/>
    <w:basedOn w:val="H6"/>
    <w:next w:val="Normal"/>
    <w:link w:val="Heading7Char"/>
    <w:qFormat/>
    <w:rsid w:val="00A02E6F"/>
    <w:pPr>
      <w:outlineLvl w:val="6"/>
    </w:pPr>
  </w:style>
  <w:style w:type="paragraph" w:styleId="Heading8">
    <w:name w:val="heading 8"/>
    <w:basedOn w:val="Heading1"/>
    <w:next w:val="Normal"/>
    <w:link w:val="Heading8Char"/>
    <w:qFormat/>
    <w:rsid w:val="00A02E6F"/>
    <w:pPr>
      <w:ind w:left="0" w:firstLine="0"/>
      <w:outlineLvl w:val="7"/>
    </w:pPr>
  </w:style>
  <w:style w:type="paragraph" w:styleId="Heading9">
    <w:name w:val="heading 9"/>
    <w:basedOn w:val="Heading8"/>
    <w:next w:val="Normal"/>
    <w:link w:val="Heading9Char"/>
    <w:qFormat/>
    <w:rsid w:val="00A02E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A02E6F"/>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A02E6F"/>
    <w:pPr>
      <w:ind w:left="1418" w:hanging="1418"/>
    </w:pPr>
  </w:style>
  <w:style w:type="paragraph" w:styleId="TOC8">
    <w:name w:val="toc 8"/>
    <w:basedOn w:val="TOC1"/>
    <w:uiPriority w:val="39"/>
    <w:rsid w:val="00A02E6F"/>
    <w:pPr>
      <w:spacing w:before="180"/>
      <w:ind w:left="2693" w:hanging="2693"/>
    </w:pPr>
    <w:rPr>
      <w:b/>
    </w:rPr>
  </w:style>
  <w:style w:type="paragraph" w:styleId="TOC1">
    <w:name w:val="toc 1"/>
    <w:uiPriority w:val="39"/>
    <w:rsid w:val="00A02E6F"/>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A02E6F"/>
    <w:pPr>
      <w:keepLines/>
      <w:tabs>
        <w:tab w:val="center" w:pos="4536"/>
        <w:tab w:val="right" w:pos="9072"/>
      </w:tabs>
    </w:pPr>
    <w:rPr>
      <w:noProof/>
    </w:rPr>
  </w:style>
  <w:style w:type="character" w:customStyle="1" w:styleId="ZGSM">
    <w:name w:val="ZGSM"/>
    <w:rsid w:val="00A02E6F"/>
  </w:style>
  <w:style w:type="paragraph" w:styleId="Header">
    <w:name w:val="header"/>
    <w:link w:val="HeaderChar"/>
    <w:rsid w:val="00A02E6F"/>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A02E6F"/>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A02E6F"/>
    <w:pPr>
      <w:ind w:left="1701" w:hanging="1701"/>
    </w:pPr>
  </w:style>
  <w:style w:type="paragraph" w:styleId="TOC4">
    <w:name w:val="toc 4"/>
    <w:basedOn w:val="TOC3"/>
    <w:uiPriority w:val="39"/>
    <w:rsid w:val="00A02E6F"/>
    <w:pPr>
      <w:ind w:left="1418" w:hanging="1418"/>
    </w:pPr>
  </w:style>
  <w:style w:type="paragraph" w:styleId="TOC3">
    <w:name w:val="toc 3"/>
    <w:basedOn w:val="TOC2"/>
    <w:uiPriority w:val="39"/>
    <w:rsid w:val="00A02E6F"/>
    <w:pPr>
      <w:ind w:left="1134" w:hanging="1134"/>
    </w:pPr>
  </w:style>
  <w:style w:type="paragraph" w:styleId="TOC2">
    <w:name w:val="toc 2"/>
    <w:basedOn w:val="TOC1"/>
    <w:uiPriority w:val="39"/>
    <w:rsid w:val="00A02E6F"/>
    <w:pPr>
      <w:spacing w:before="0"/>
      <w:ind w:left="851" w:hanging="851"/>
    </w:pPr>
    <w:rPr>
      <w:sz w:val="20"/>
    </w:rPr>
  </w:style>
  <w:style w:type="paragraph" w:styleId="Index1">
    <w:name w:val="index 1"/>
    <w:basedOn w:val="Normal"/>
    <w:semiHidden/>
    <w:rsid w:val="00A02E6F"/>
    <w:pPr>
      <w:keepLines/>
    </w:pPr>
  </w:style>
  <w:style w:type="paragraph" w:styleId="Index2">
    <w:name w:val="index 2"/>
    <w:basedOn w:val="Index1"/>
    <w:semiHidden/>
    <w:rsid w:val="00A02E6F"/>
    <w:pPr>
      <w:ind w:left="284"/>
    </w:pPr>
  </w:style>
  <w:style w:type="paragraph" w:customStyle="1" w:styleId="TT">
    <w:name w:val="TT"/>
    <w:basedOn w:val="Heading1"/>
    <w:next w:val="Normal"/>
    <w:rsid w:val="00A02E6F"/>
    <w:pPr>
      <w:outlineLvl w:val="9"/>
    </w:pPr>
  </w:style>
  <w:style w:type="paragraph" w:styleId="Footer">
    <w:name w:val="footer"/>
    <w:basedOn w:val="Header"/>
    <w:link w:val="FooterChar"/>
    <w:rsid w:val="00A02E6F"/>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semiHidden/>
    <w:rsid w:val="00A02E6F"/>
    <w:rPr>
      <w:b/>
      <w:position w:val="6"/>
      <w:sz w:val="16"/>
    </w:rPr>
  </w:style>
  <w:style w:type="paragraph" w:styleId="FootnoteText">
    <w:name w:val="footnote text"/>
    <w:basedOn w:val="Normal"/>
    <w:link w:val="FootnoteTextChar"/>
    <w:semiHidden/>
    <w:rsid w:val="00A02E6F"/>
    <w:pPr>
      <w:keepLines/>
      <w:ind w:left="454" w:hanging="454"/>
    </w:pPr>
    <w:rPr>
      <w:sz w:val="16"/>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NF">
    <w:name w:val="NF"/>
    <w:basedOn w:val="NO"/>
    <w:rsid w:val="00A02E6F"/>
    <w:pPr>
      <w:keepNext/>
      <w:spacing w:after="0"/>
    </w:pPr>
    <w:rPr>
      <w:rFonts w:ascii="Arial" w:hAnsi="Arial"/>
      <w:sz w:val="18"/>
    </w:rPr>
  </w:style>
  <w:style w:type="paragraph" w:customStyle="1" w:styleId="NO">
    <w:name w:val="NO"/>
    <w:basedOn w:val="Normal"/>
    <w:link w:val="NOChar"/>
    <w:rsid w:val="00A02E6F"/>
    <w:pPr>
      <w:keepLines/>
      <w:ind w:left="1135" w:hanging="851"/>
    </w:pPr>
  </w:style>
  <w:style w:type="character" w:customStyle="1" w:styleId="NOChar">
    <w:name w:val="NO Char"/>
    <w:link w:val="NO"/>
    <w:rsid w:val="00563737"/>
    <w:rPr>
      <w:lang w:val="en-GB" w:eastAsia="en-US"/>
    </w:rPr>
  </w:style>
  <w:style w:type="paragraph" w:customStyle="1" w:styleId="PL">
    <w:name w:val="PL"/>
    <w:rsid w:val="00A02E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A02E6F"/>
    <w:pPr>
      <w:jc w:val="right"/>
    </w:pPr>
  </w:style>
  <w:style w:type="paragraph" w:customStyle="1" w:styleId="TAL">
    <w:name w:val="TAL"/>
    <w:basedOn w:val="Normal"/>
    <w:rsid w:val="00A02E6F"/>
    <w:pPr>
      <w:keepNext/>
      <w:keepLines/>
      <w:spacing w:after="0"/>
    </w:pPr>
    <w:rPr>
      <w:rFonts w:ascii="Arial" w:hAnsi="Arial"/>
      <w:sz w:val="18"/>
    </w:rPr>
  </w:style>
  <w:style w:type="paragraph" w:styleId="ListNumber2">
    <w:name w:val="List Number 2"/>
    <w:basedOn w:val="ListNumber"/>
    <w:rsid w:val="00A02E6F"/>
    <w:pPr>
      <w:ind w:left="851"/>
    </w:pPr>
  </w:style>
  <w:style w:type="paragraph" w:styleId="ListNumber">
    <w:name w:val="List Number"/>
    <w:basedOn w:val="List"/>
    <w:rsid w:val="00A02E6F"/>
  </w:style>
  <w:style w:type="paragraph" w:styleId="List">
    <w:name w:val="List"/>
    <w:basedOn w:val="Normal"/>
    <w:rsid w:val="00A02E6F"/>
    <w:pPr>
      <w:ind w:left="568" w:hanging="284"/>
    </w:pPr>
  </w:style>
  <w:style w:type="paragraph" w:customStyle="1" w:styleId="TAH">
    <w:name w:val="TAH"/>
    <w:basedOn w:val="TAC"/>
    <w:rsid w:val="00A02E6F"/>
    <w:rPr>
      <w:b/>
    </w:rPr>
  </w:style>
  <w:style w:type="paragraph" w:customStyle="1" w:styleId="TAC">
    <w:name w:val="TAC"/>
    <w:basedOn w:val="TAL"/>
    <w:rsid w:val="00A02E6F"/>
    <w:pPr>
      <w:jc w:val="center"/>
    </w:pPr>
  </w:style>
  <w:style w:type="paragraph" w:customStyle="1" w:styleId="LD">
    <w:name w:val="LD"/>
    <w:rsid w:val="00A02E6F"/>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A02E6F"/>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A02E6F"/>
    <w:pPr>
      <w:spacing w:after="0"/>
    </w:pPr>
  </w:style>
  <w:style w:type="paragraph" w:customStyle="1" w:styleId="EW">
    <w:name w:val="EW"/>
    <w:basedOn w:val="EX"/>
    <w:rsid w:val="00A02E6F"/>
    <w:pPr>
      <w:spacing w:after="0"/>
    </w:pPr>
  </w:style>
  <w:style w:type="paragraph" w:customStyle="1" w:styleId="B10">
    <w:name w:val="B1"/>
    <w:basedOn w:val="List"/>
    <w:rsid w:val="00A02E6F"/>
    <w:pPr>
      <w:ind w:left="738" w:hanging="454"/>
    </w:pPr>
  </w:style>
  <w:style w:type="paragraph" w:styleId="TOC6">
    <w:name w:val="toc 6"/>
    <w:basedOn w:val="TOC5"/>
    <w:next w:val="Normal"/>
    <w:uiPriority w:val="39"/>
    <w:rsid w:val="00A02E6F"/>
    <w:pPr>
      <w:ind w:left="1985" w:hanging="1985"/>
    </w:pPr>
  </w:style>
  <w:style w:type="paragraph" w:styleId="TOC7">
    <w:name w:val="toc 7"/>
    <w:basedOn w:val="TOC6"/>
    <w:next w:val="Normal"/>
    <w:uiPriority w:val="39"/>
    <w:rsid w:val="00A02E6F"/>
    <w:pPr>
      <w:ind w:left="2268" w:hanging="2268"/>
    </w:pPr>
  </w:style>
  <w:style w:type="paragraph" w:styleId="ListBullet2">
    <w:name w:val="List Bullet 2"/>
    <w:basedOn w:val="ListBullet"/>
    <w:rsid w:val="00A02E6F"/>
    <w:pPr>
      <w:ind w:left="851"/>
    </w:pPr>
  </w:style>
  <w:style w:type="paragraph" w:styleId="ListBullet">
    <w:name w:val="List Bullet"/>
    <w:basedOn w:val="List"/>
    <w:rsid w:val="00A02E6F"/>
  </w:style>
  <w:style w:type="paragraph" w:customStyle="1" w:styleId="EditorsNote">
    <w:name w:val="Editor's Note"/>
    <w:basedOn w:val="NO"/>
    <w:rsid w:val="00A02E6F"/>
    <w:rPr>
      <w:color w:val="FF0000"/>
    </w:rPr>
  </w:style>
  <w:style w:type="paragraph" w:customStyle="1" w:styleId="TH">
    <w:name w:val="TH"/>
    <w:basedOn w:val="FL"/>
    <w:next w:val="FL"/>
    <w:rsid w:val="00A02E6F"/>
  </w:style>
  <w:style w:type="paragraph" w:customStyle="1" w:styleId="FL">
    <w:name w:val="FL"/>
    <w:basedOn w:val="Normal"/>
    <w:rsid w:val="00A02E6F"/>
    <w:pPr>
      <w:keepNext/>
      <w:keepLines/>
      <w:spacing w:before="60"/>
      <w:jc w:val="center"/>
    </w:pPr>
    <w:rPr>
      <w:rFonts w:ascii="Arial" w:hAnsi="Arial"/>
      <w:b/>
    </w:rPr>
  </w:style>
  <w:style w:type="paragraph" w:customStyle="1" w:styleId="ZA">
    <w:name w:val="ZA"/>
    <w:rsid w:val="00A02E6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A02E6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A02E6F"/>
    <w:pPr>
      <w:ind w:left="851" w:hanging="851"/>
    </w:pPr>
  </w:style>
  <w:style w:type="paragraph" w:customStyle="1" w:styleId="ZH">
    <w:name w:val="ZH"/>
    <w:rsid w:val="00A02E6F"/>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A02E6F"/>
    <w:pPr>
      <w:keepNext w:val="0"/>
      <w:spacing w:before="0" w:after="240"/>
    </w:pPr>
  </w:style>
  <w:style w:type="paragraph" w:customStyle="1" w:styleId="ZG">
    <w:name w:val="ZG"/>
    <w:rsid w:val="00A02E6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A02E6F"/>
    <w:pPr>
      <w:ind w:left="1135"/>
    </w:pPr>
  </w:style>
  <w:style w:type="paragraph" w:styleId="List2">
    <w:name w:val="List 2"/>
    <w:basedOn w:val="List"/>
    <w:rsid w:val="00A02E6F"/>
    <w:pPr>
      <w:ind w:left="851"/>
    </w:pPr>
  </w:style>
  <w:style w:type="paragraph" w:styleId="List3">
    <w:name w:val="List 3"/>
    <w:basedOn w:val="List2"/>
    <w:rsid w:val="00A02E6F"/>
    <w:pPr>
      <w:ind w:left="1135"/>
    </w:pPr>
  </w:style>
  <w:style w:type="paragraph" w:styleId="List4">
    <w:name w:val="List 4"/>
    <w:basedOn w:val="List3"/>
    <w:rsid w:val="00A02E6F"/>
    <w:pPr>
      <w:ind w:left="1418"/>
    </w:pPr>
  </w:style>
  <w:style w:type="paragraph" w:styleId="List5">
    <w:name w:val="List 5"/>
    <w:basedOn w:val="List4"/>
    <w:rsid w:val="00A02E6F"/>
    <w:pPr>
      <w:ind w:left="1702"/>
    </w:pPr>
  </w:style>
  <w:style w:type="paragraph" w:styleId="ListBullet4">
    <w:name w:val="List Bullet 4"/>
    <w:basedOn w:val="ListBullet3"/>
    <w:rsid w:val="00A02E6F"/>
    <w:pPr>
      <w:ind w:left="1418"/>
    </w:pPr>
  </w:style>
  <w:style w:type="paragraph" w:styleId="ListBullet5">
    <w:name w:val="List Bullet 5"/>
    <w:basedOn w:val="ListBullet4"/>
    <w:rsid w:val="00A02E6F"/>
    <w:pPr>
      <w:ind w:left="1702"/>
    </w:pPr>
  </w:style>
  <w:style w:type="paragraph" w:customStyle="1" w:styleId="B20">
    <w:name w:val="B2"/>
    <w:basedOn w:val="List2"/>
    <w:rsid w:val="00A02E6F"/>
    <w:pPr>
      <w:ind w:left="1191" w:hanging="454"/>
    </w:pPr>
  </w:style>
  <w:style w:type="paragraph" w:customStyle="1" w:styleId="B30">
    <w:name w:val="B3"/>
    <w:basedOn w:val="List3"/>
    <w:rsid w:val="00A02E6F"/>
    <w:pPr>
      <w:ind w:left="1645" w:hanging="454"/>
    </w:pPr>
  </w:style>
  <w:style w:type="paragraph" w:customStyle="1" w:styleId="B4">
    <w:name w:val="B4"/>
    <w:basedOn w:val="List4"/>
    <w:rsid w:val="00A02E6F"/>
    <w:pPr>
      <w:ind w:left="2098" w:hanging="454"/>
    </w:pPr>
  </w:style>
  <w:style w:type="paragraph" w:customStyle="1" w:styleId="B5">
    <w:name w:val="B5"/>
    <w:basedOn w:val="List5"/>
    <w:rsid w:val="00A02E6F"/>
    <w:pPr>
      <w:ind w:left="2552" w:hanging="454"/>
    </w:pPr>
  </w:style>
  <w:style w:type="paragraph" w:customStyle="1" w:styleId="ZTD">
    <w:name w:val="ZTD"/>
    <w:basedOn w:val="ZB"/>
    <w:rsid w:val="00A02E6F"/>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A02E6F"/>
    <w:pPr>
      <w:numPr>
        <w:numId w:val="1"/>
      </w:numPr>
    </w:pPr>
  </w:style>
  <w:style w:type="character" w:customStyle="1" w:styleId="B1Car">
    <w:name w:val="B1+ Car"/>
    <w:link w:val="B1"/>
    <w:rsid w:val="000C153B"/>
    <w:rPr>
      <w:lang w:val="en-GB" w:eastAsia="en-US"/>
    </w:rPr>
  </w:style>
  <w:style w:type="paragraph" w:customStyle="1" w:styleId="B3">
    <w:name w:val="B3+"/>
    <w:basedOn w:val="B30"/>
    <w:rsid w:val="00A02E6F"/>
    <w:pPr>
      <w:numPr>
        <w:numId w:val="3"/>
      </w:numPr>
      <w:tabs>
        <w:tab w:val="left" w:pos="1134"/>
      </w:tabs>
    </w:pPr>
  </w:style>
  <w:style w:type="paragraph" w:customStyle="1" w:styleId="B2">
    <w:name w:val="B2+"/>
    <w:basedOn w:val="B20"/>
    <w:rsid w:val="00A02E6F"/>
    <w:pPr>
      <w:numPr>
        <w:numId w:val="2"/>
      </w:numPr>
    </w:pPr>
  </w:style>
  <w:style w:type="paragraph" w:customStyle="1" w:styleId="BL">
    <w:name w:val="BL"/>
    <w:basedOn w:val="Normal"/>
    <w:rsid w:val="00A02E6F"/>
    <w:pPr>
      <w:numPr>
        <w:numId w:val="4"/>
      </w:numPr>
      <w:tabs>
        <w:tab w:val="left" w:pos="851"/>
      </w:tabs>
    </w:pPr>
  </w:style>
  <w:style w:type="paragraph" w:customStyle="1" w:styleId="BN">
    <w:name w:val="BN"/>
    <w:basedOn w:val="Normal"/>
    <w:rsid w:val="00A02E6F"/>
    <w:pPr>
      <w:numPr>
        <w:numId w:val="9"/>
      </w:numPr>
    </w:pPr>
  </w:style>
  <w:style w:type="paragraph" w:customStyle="1" w:styleId="TAJ">
    <w:name w:val="TAJ"/>
    <w:basedOn w:val="Normal"/>
    <w:rsid w:val="00A02E6F"/>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3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A02E6F"/>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A02E6F"/>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A02E6F"/>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A02E6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A02E6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A02E6F"/>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4">
    <w:name w:val="Unresolved Mention4"/>
    <w:basedOn w:val="DefaultParagraphFont"/>
    <w:uiPriority w:val="99"/>
    <w:semiHidden/>
    <w:unhideWhenUsed/>
    <w:rsid w:val="006369AF"/>
    <w:rPr>
      <w:color w:val="808080"/>
      <w:shd w:val="clear" w:color="auto" w:fill="E6E6E6"/>
    </w:rPr>
  </w:style>
  <w:style w:type="character" w:customStyle="1" w:styleId="UnresolvedMention">
    <w:name w:val="Unresolved Mention"/>
    <w:basedOn w:val="DefaultParagraphFont"/>
    <w:uiPriority w:val="99"/>
    <w:semiHidden/>
    <w:unhideWhenUsed/>
    <w:rsid w:val="00ED7C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366" Type="http://schemas.openxmlformats.org/officeDocument/2006/relationships/hyperlink" Target="https://www.w3.org/TR/WCAG21/" TargetMode="External"/><Relationship Id="rId170" Type="http://schemas.openxmlformats.org/officeDocument/2006/relationships/hyperlink" Target="https://www.w3.org/TR/WCAG21/" TargetMode="External"/><Relationship Id="rId191" Type="http://schemas.openxmlformats.org/officeDocument/2006/relationships/customXml" Target="ink/ink3.xml"/><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3.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openxmlformats.org/officeDocument/2006/relationships/hyperlink" Target="https://www.w3.org/TR/WCAG21/" TargetMode="External"/><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3c.github.io/wcag21/guidelines/" TargetMode="External"/><Relationship Id="rId181"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hyperlink" Target="http://www.w3.org/TR/WCAG20/" TargetMode="External"/><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367" Type="http://schemas.openxmlformats.org/officeDocument/2006/relationships/hyperlink" Target="https://www.w3.org/TR/WCAG21/" TargetMode="Externa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image" Target="media/image21.png"/><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4.emf"/><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hyperlink" Target="https://www.w3.org/TR/WCAG21/" TargetMode="Externa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182" Type="http://schemas.openxmlformats.org/officeDocument/2006/relationships/hyperlink" Target="https://www.w3.org/TR/WCAG21/" TargetMode="External"/><Relationship Id="rId217" Type="http://schemas.openxmlformats.org/officeDocument/2006/relationships/hyperlink" Target="https://www.w3.org/TR/WCAG21/" TargetMode="External"/><Relationship Id="rId378" Type="http://schemas.openxmlformats.org/officeDocument/2006/relationships/header" Target="header3.xm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s://www.w3.org/TR/WCAG21/"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368" Type="http://schemas.openxmlformats.org/officeDocument/2006/relationships/customXml" Target="ink/ink10.xml"/><Relationship Id="rId172" Type="http://schemas.openxmlformats.org/officeDocument/2006/relationships/hyperlink" Target="https://www.w3.org/TR/WCAG21/" TargetMode="External"/><Relationship Id="rId193" Type="http://schemas.openxmlformats.org/officeDocument/2006/relationships/customXml" Target="ink/ink4.xml"/><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oleObject" Target="embeddings/Microsoft_Visio_2003-2010_Drawing111111111111111111111111.vsd"/><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358" Type="http://schemas.openxmlformats.org/officeDocument/2006/relationships/hyperlink" Target="https://www.w3.org/TR/WCAG21/" TargetMode="External"/><Relationship Id="rId379" Type="http://schemas.openxmlformats.org/officeDocument/2006/relationships/footer" Target="footer1.xml"/><Relationship Id="rId7" Type="http://schemas.openxmlformats.org/officeDocument/2006/relationships/footnotes" Target="footnotes.xml"/><Relationship Id="rId162" Type="http://schemas.openxmlformats.org/officeDocument/2006/relationships/hyperlink" Target="https://www.w3.org/TR/WCAG21/" TargetMode="External"/><Relationship Id="rId183" Type="http://schemas.openxmlformats.org/officeDocument/2006/relationships/image" Target="media/image18.png"/><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hyperlink" Target="http://www.w3.org/TR/wcag2ict/" TargetMode="Externa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369" Type="http://schemas.openxmlformats.org/officeDocument/2006/relationships/customXml" Target="ink/ink11.xm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customXml" Target="ink/ink5.xml"/><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380" Type="http://schemas.openxmlformats.org/officeDocument/2006/relationships/fontTable" Target="fontTable.xm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image" Target="media/image15.png"/><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359"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3c.github.io/wcag21/guidelines/" TargetMode="External"/><Relationship Id="rId184" Type="http://schemas.openxmlformats.org/officeDocument/2006/relationships/customXml" Target="ink/ink1.xml"/><Relationship Id="rId219" Type="http://schemas.openxmlformats.org/officeDocument/2006/relationships/hyperlink" Target="https://www.w3.org/TR/WCAG21/" TargetMode="External"/><Relationship Id="rId370" Type="http://schemas.openxmlformats.org/officeDocument/2006/relationships/customXml" Target="ink/ink12.xm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image" Target="media/image6.jpeg"/><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www.w3.org/WAI/GL/WCAG2ICT-TF/"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image" Target="media/image22.png"/><Relationship Id="rId209" Type="http://schemas.openxmlformats.org/officeDocument/2006/relationships/hyperlink" Target="https://www.w3.org/TR/WCAG21/" TargetMode="External"/><Relationship Id="rId360" Type="http://schemas.openxmlformats.org/officeDocument/2006/relationships/hyperlink" Target="https://www.w3.org/TR/WCAG21/" TargetMode="External"/><Relationship Id="rId381" Type="http://schemas.microsoft.com/office/2011/relationships/people" Target="people.xml"/><Relationship Id="rId220" Type="http://schemas.openxmlformats.org/officeDocument/2006/relationships/hyperlink" Target="https://www.w3.org/TR/WCAG21/" TargetMode="External"/><Relationship Id="rId241"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image" Target="media/image16.png"/><Relationship Id="rId5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78"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6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71" Type="http://schemas.openxmlformats.org/officeDocument/2006/relationships/customXml" Target="ink/ink13.xml"/><Relationship Id="rId9" Type="http://schemas.openxmlformats.org/officeDocument/2006/relationships/image" Target="media/image1.jpeg"/><Relationship Id="rId210" Type="http://schemas.openxmlformats.org/officeDocument/2006/relationships/hyperlink" Target="https://www.w3.org/TR/WCAG21/" TargetMode="External"/><Relationship Id="rId26" Type="http://schemas.openxmlformats.org/officeDocument/2006/relationships/image" Target="media/image7.png"/><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361" Type="http://schemas.openxmlformats.org/officeDocument/2006/relationships/hyperlink" Target="https://www.w3.org/TR/WCAG21/" TargetMode="External"/><Relationship Id="rId196" Type="http://schemas.openxmlformats.org/officeDocument/2006/relationships/customXml" Target="ink/ink6.xml"/><Relationship Id="rId200" Type="http://schemas.openxmlformats.org/officeDocument/2006/relationships/customXml" Target="ink/ink9.xml"/><Relationship Id="rId382" Type="http://schemas.openxmlformats.org/officeDocument/2006/relationships/theme" Target="theme/theme1.xm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image" Target="media/image17.png"/><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ww.w3.org/TR/WCAG21/" TargetMode="External"/><Relationship Id="rId351" Type="http://schemas.openxmlformats.org/officeDocument/2006/relationships/hyperlink" Target="https://www.w3.org/TR/WCAG21/" TargetMode="External"/><Relationship Id="rId372" Type="http://schemas.openxmlformats.org/officeDocument/2006/relationships/customXml" Target="ink/ink14.xm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8.pn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image" Target="media/image23.png"/><Relationship Id="rId341" Type="http://schemas.openxmlformats.org/officeDocument/2006/relationships/hyperlink" Target="https://www.w3.org/TR/WCAG21/" TargetMode="External"/><Relationship Id="rId362" Type="http://schemas.openxmlformats.org/officeDocument/2006/relationships/hyperlink" Target="https://www.w3.org/TR/WCAG21/" TargetMode="External"/><Relationship Id="rId383" Type="http://schemas.microsoft.com/office/2016/09/relationships/commentsIds" Target="commentsIds.xm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ww.w3.org/TR/WCAG21/" TargetMode="External"/><Relationship Id="rId17" Type="http://schemas.openxmlformats.org/officeDocument/2006/relationships/hyperlink" Target="http://www.etsi.org/standards-search" TargetMode="External"/><Relationship Id="rId38" Type="http://schemas.openxmlformats.org/officeDocument/2006/relationships/hyperlink" Target="https://www.w3.org/TR/WCAG21/" TargetMode="External"/><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331" Type="http://schemas.openxmlformats.org/officeDocument/2006/relationships/hyperlink" Target="https://www.w3.org/TR/WCAG21/" TargetMode="External"/><Relationship Id="rId352" Type="http://schemas.openxmlformats.org/officeDocument/2006/relationships/hyperlink" Target="https://www.w3.org/TR/WCAG21/" TargetMode="External"/><Relationship Id="rId373" Type="http://schemas.openxmlformats.org/officeDocument/2006/relationships/customXml" Target="ink/ink15.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9.pn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customXml" Target="ink/ink7.xm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363"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hyperlink" Target="https://www.w3.org/TR/WCAG21/" TargetMode="External"/><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image" Target="media/image19.png"/><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yperlink" Target="https://www.w3.org/TR/WCAG21/" TargetMode="External"/><Relationship Id="rId374" Type="http://schemas.openxmlformats.org/officeDocument/2006/relationships/customXml" Target="ink/ink16.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10.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www.w3.org/WAI/GL/WCAG2ICT-TF/"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3c.github.io/wcag21/guidelines/"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364"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customXml" Target="ink/ink8.xm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11.png"/><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hyperlink" Target="https://www.w3.org/TR/WCAG21/" TargetMode="Externa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image" Target="media/image20.png"/><Relationship Id="rId375" Type="http://schemas.openxmlformats.org/officeDocument/2006/relationships/customXml" Target="ink/ink17.xm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ww.w3.org/TR/WCAG21/"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hyperlink" Target="https://www.w3.org/TR/WCAG21/" TargetMode="External"/><Relationship Id="rId365" Type="http://schemas.openxmlformats.org/officeDocument/2006/relationships/hyperlink" Target="https://www.w3.org/TR/WCAG21/" TargetMode="External"/><Relationship Id="rId190" Type="http://schemas.openxmlformats.org/officeDocument/2006/relationships/customXml" Target="ink/ink2.xml"/><Relationship Id="rId204"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313"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12.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94"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9"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5" Type="http://schemas.openxmlformats.org/officeDocument/2006/relationships/hyperlink" Target="https://www.w3.org/TR/WCAG21/" TargetMode="External"/><Relationship Id="rId376" Type="http://schemas.openxmlformats.org/officeDocument/2006/relationships/customXml" Target="ink/ink18.xml"/><Relationship Id="rId4" Type="http://schemas.openxmlformats.org/officeDocument/2006/relationships/styles" Target="styles.xml"/><Relationship Id="rId18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32"/>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1"/>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2"/>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3"/>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4"/>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5"/>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7"/>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8"/>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9"/>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49"/>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63"/>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7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502"/>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DBB354-BA8F-4419-80A9-6FD3030C63FE}">
  <ds:schemaRefs>
    <ds:schemaRef ds:uri="http://schemas.openxmlformats.org/officeDocument/2006/bibliography"/>
  </ds:schemaRefs>
</ds:datastoreItem>
</file>

<file path=customXml/itemProps2.xml><?xml version="1.0" encoding="utf-8"?>
<ds:datastoreItem xmlns:ds="http://schemas.openxmlformats.org/officeDocument/2006/customXml" ds:itemID="{147F7550-0D61-4FB3-BC60-3F4569900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11</TotalTime>
  <Pages>176</Pages>
  <Words>65679</Words>
  <Characters>374373</Characters>
  <Application>Microsoft Office Word</Application>
  <DocSecurity>0</DocSecurity>
  <Lines>3119</Lines>
  <Paragraphs>87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39174</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 draft v3.4 to v3.5</cp:lastModifiedBy>
  <cp:revision>10</cp:revision>
  <cp:lastPrinted>2018-08-27T13:02:00Z</cp:lastPrinted>
  <dcterms:created xsi:type="dcterms:W3CDTF">2019-01-09T15:27:00Z</dcterms:created>
  <dcterms:modified xsi:type="dcterms:W3CDTF">2019-01-10T09:06:00Z</dcterms:modified>
</cp:coreProperties>
</file>